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28"/>
  </p:notesMasterIdLst>
  <p:sldIdLst>
    <p:sldId id="256" r:id="rId2"/>
    <p:sldId id="257" r:id="rId3"/>
    <p:sldId id="275" r:id="rId4"/>
    <p:sldId id="277" r:id="rId5"/>
    <p:sldId id="274" r:id="rId6"/>
    <p:sldId id="278" r:id="rId7"/>
    <p:sldId id="259" r:id="rId8"/>
    <p:sldId id="260" r:id="rId9"/>
    <p:sldId id="261" r:id="rId10"/>
    <p:sldId id="279" r:id="rId11"/>
    <p:sldId id="262" r:id="rId12"/>
    <p:sldId id="263" r:id="rId13"/>
    <p:sldId id="280" r:id="rId14"/>
    <p:sldId id="264" r:id="rId15"/>
    <p:sldId id="265" r:id="rId16"/>
    <p:sldId id="266" r:id="rId17"/>
    <p:sldId id="281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282" r:id="rId26"/>
    <p:sldId id="276" r:id="rId2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78" autoAdjust="0"/>
    <p:restoredTop sz="94604" autoAdjust="0"/>
  </p:normalViewPr>
  <p:slideViewPr>
    <p:cSldViewPr>
      <p:cViewPr varScale="1">
        <p:scale>
          <a:sx n="101" d="100"/>
          <a:sy n="101" d="100"/>
        </p:scale>
        <p:origin x="60" y="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fld id="{81AA1AD9-76B4-4635-BB87-3B309E06A05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623175" cy="17526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D1B52E05-E0B2-4ADA-BAA3-6C4BF5AA7651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 sz="1200"/>
            </a:lvl1pPr>
          </a:lstStyle>
          <a:p>
            <a:fld id="{94EA5732-7105-4483-96A2-5406CA45F17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0487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D5A33A-FBEF-44A4-8F91-104AA3495817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EA6C3D-C9E3-44C2-B64C-7837FBC4DE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41564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E5AD03-0D1F-4442-8C74-95BAEB0B0C14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2D9823-5961-4351-863F-3F85642759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06430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3045B02-4700-40C4-B035-BC4C52B2ED7A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F46126-DF0F-4F52-B591-329EC267A4D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0169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FFE223-D2AF-44FD-9F72-7FE01EEE9D85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ED69DF-D797-4067-AA63-97529AA80D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72156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3CC486-1A99-4E17-BFD2-CAF31BEA9A0E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4D17E4-FD9B-471C-B6F6-615D52C74A0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30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8EABCC-52D5-4BB1-9032-61E837B0129B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7491D0-C4B2-47AE-B536-374356FB3A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04688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7560536-8981-4E8C-957B-482B117849F7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4C6B0A-B284-495D-96C8-422AAB8CAE5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57351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E3D1A2-A15E-4B08-8878-2D796D40B53A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1FB6FE-28BE-4979-9CE5-D4E8F3D50C3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35955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A53606A-B149-4889-81D8-7494A31DA908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51C234-1331-449A-BC53-225A793096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82753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EA7F1D-5B3F-48E0-B0F4-D53031554930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5D16FA-D9F1-4B54-AA4B-BE2BE26BE7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2865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fld id="{44C08692-7CDB-4E97-BE41-437792C32447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fld id="{E5B6AE06-E8B1-45BF-AE4D-4F28024DC87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9463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media10.m4a"/><Relationship Id="rId2" Type="http://schemas.microsoft.com/office/2007/relationships/media" Target="../media/media10.m4a"/><Relationship Id="rId1" Type="http://schemas.openxmlformats.org/officeDocument/2006/relationships/tags" Target="../tags/tag8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microsoft.com/office/2007/relationships/media" Target="../media/media11.m4a"/><Relationship Id="rId7" Type="http://schemas.openxmlformats.org/officeDocument/2006/relationships/image" Target="../media/image4.emf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11.m4a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microsoft.com/office/2007/relationships/media" Target="../media/media12.m4a"/><Relationship Id="rId7" Type="http://schemas.openxmlformats.org/officeDocument/2006/relationships/image" Target="../media/image5.e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12.m4a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microsoft.com/office/2007/relationships/media" Target="../media/media13.m4a"/><Relationship Id="rId7" Type="http://schemas.openxmlformats.org/officeDocument/2006/relationships/image" Target="../media/image5.emf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13.m4a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media14.m4a"/><Relationship Id="rId2" Type="http://schemas.microsoft.com/office/2007/relationships/media" Target="../media/media14.m4a"/><Relationship Id="rId1" Type="http://schemas.openxmlformats.org/officeDocument/2006/relationships/tags" Target="../tags/tag12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m4a"/><Relationship Id="rId2" Type="http://schemas.microsoft.com/office/2007/relationships/media" Target="../media/media15.m4a"/><Relationship Id="rId1" Type="http://schemas.openxmlformats.org/officeDocument/2006/relationships/tags" Target="../tags/tag13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media16.m4a"/><Relationship Id="rId2" Type="http://schemas.microsoft.com/office/2007/relationships/media" Target="../media/media16.m4a"/><Relationship Id="rId1" Type="http://schemas.openxmlformats.org/officeDocument/2006/relationships/tags" Target="../tags/tag14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7.m4a"/><Relationship Id="rId2" Type="http://schemas.microsoft.com/office/2007/relationships/media" Target="../media/media17.m4a"/><Relationship Id="rId1" Type="http://schemas.openxmlformats.org/officeDocument/2006/relationships/tags" Target="../tags/tag15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microsoft.com/office/2007/relationships/media" Target="../media/media18.m4a"/><Relationship Id="rId7" Type="http://schemas.openxmlformats.org/officeDocument/2006/relationships/image" Target="../media/image6.emf"/><Relationship Id="rId12" Type="http://schemas.openxmlformats.org/officeDocument/2006/relationships/image" Target="../media/image1.png"/><Relationship Id="rId2" Type="http://schemas.openxmlformats.org/officeDocument/2006/relationships/tags" Target="../tags/tag1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8.emf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7.bin"/><Relationship Id="rId4" Type="http://schemas.openxmlformats.org/officeDocument/2006/relationships/audio" Target="../media/media18.m4a"/><Relationship Id="rId9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microsoft.com/office/2007/relationships/media" Target="../media/media19.m4a"/><Relationship Id="rId7" Type="http://schemas.openxmlformats.org/officeDocument/2006/relationships/image" Target="../media/image9.emf"/><Relationship Id="rId12" Type="http://schemas.openxmlformats.org/officeDocument/2006/relationships/image" Target="../media/image1.png"/><Relationship Id="rId2" Type="http://schemas.openxmlformats.org/officeDocument/2006/relationships/tags" Target="../tags/tag1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1.emf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10.bin"/><Relationship Id="rId4" Type="http://schemas.openxmlformats.org/officeDocument/2006/relationships/audio" Target="../media/media19.m4a"/><Relationship Id="rId9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m4a"/><Relationship Id="rId2" Type="http://schemas.microsoft.com/office/2007/relationships/media" Target="../media/media2.m4a"/><Relationship Id="rId1" Type="http://schemas.openxmlformats.org/officeDocument/2006/relationships/tags" Target="../tags/tag1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microsoft.com/office/2007/relationships/media" Target="../media/media20.m4a"/><Relationship Id="rId7" Type="http://schemas.openxmlformats.org/officeDocument/2006/relationships/image" Target="../media/image12.e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.png"/><Relationship Id="rId4" Type="http://schemas.openxmlformats.org/officeDocument/2006/relationships/audio" Target="../media/media20.m4a"/><Relationship Id="rId9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microsoft.com/office/2007/relationships/media" Target="../media/media21.m4a"/><Relationship Id="rId7" Type="http://schemas.openxmlformats.org/officeDocument/2006/relationships/image" Target="../media/image14.emf"/><Relationship Id="rId2" Type="http://schemas.openxmlformats.org/officeDocument/2006/relationships/tags" Target="../tags/tag19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.png"/><Relationship Id="rId4" Type="http://schemas.openxmlformats.org/officeDocument/2006/relationships/audio" Target="../media/media21.m4a"/><Relationship Id="rId9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2.m4a"/><Relationship Id="rId2" Type="http://schemas.microsoft.com/office/2007/relationships/media" Target="../media/media22.m4a"/><Relationship Id="rId1" Type="http://schemas.openxmlformats.org/officeDocument/2006/relationships/tags" Target="../tags/tag20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media23.m4a"/><Relationship Id="rId2" Type="http://schemas.microsoft.com/office/2007/relationships/media" Target="../media/media23.m4a"/><Relationship Id="rId1" Type="http://schemas.openxmlformats.org/officeDocument/2006/relationships/tags" Target="../tags/tag21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media24.m4a"/><Relationship Id="rId2" Type="http://schemas.microsoft.com/office/2007/relationships/media" Target="../media/media24.m4a"/><Relationship Id="rId1" Type="http://schemas.openxmlformats.org/officeDocument/2006/relationships/tags" Target="../tags/tag22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media25.m4a"/><Relationship Id="rId2" Type="http://schemas.microsoft.com/office/2007/relationships/media" Target="../media/media25.m4a"/><Relationship Id="rId1" Type="http://schemas.openxmlformats.org/officeDocument/2006/relationships/tags" Target="../tags/tag23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6.m4a"/><Relationship Id="rId1" Type="http://schemas.microsoft.com/office/2007/relationships/media" Target="../media/media26.m4a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m4a"/><Relationship Id="rId2" Type="http://schemas.microsoft.com/office/2007/relationships/media" Target="../media/media4.m4a"/><Relationship Id="rId1" Type="http://schemas.openxmlformats.org/officeDocument/2006/relationships/tags" Target="../tags/tag2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m4a"/><Relationship Id="rId2" Type="http://schemas.microsoft.com/office/2007/relationships/media" Target="../media/media5.m4a"/><Relationship Id="rId1" Type="http://schemas.openxmlformats.org/officeDocument/2006/relationships/tags" Target="../tags/tag3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.m4a"/><Relationship Id="rId2" Type="http://schemas.microsoft.com/office/2007/relationships/media" Target="../media/media6.m4a"/><Relationship Id="rId1" Type="http://schemas.openxmlformats.org/officeDocument/2006/relationships/tags" Target="../tags/tag4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.m4a"/><Relationship Id="rId2" Type="http://schemas.microsoft.com/office/2007/relationships/media" Target="../media/media7.m4a"/><Relationship Id="rId1" Type="http://schemas.openxmlformats.org/officeDocument/2006/relationships/tags" Target="../tags/tag5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microsoft.com/office/2007/relationships/media" Target="../media/media8.m4a"/><Relationship Id="rId7" Type="http://schemas.openxmlformats.org/officeDocument/2006/relationships/image" Target="../media/image2.emf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.png"/><Relationship Id="rId4" Type="http://schemas.openxmlformats.org/officeDocument/2006/relationships/audio" Target="../media/media8.m4a"/><Relationship Id="rId9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media9.m4a"/><Relationship Id="rId2" Type="http://schemas.microsoft.com/office/2007/relationships/media" Target="../media/media9.m4a"/><Relationship Id="rId1" Type="http://schemas.openxmlformats.org/officeDocument/2006/relationships/tags" Target="../tags/tag7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fld id="{733761BF-526C-402C-882A-BD379908035D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602EAAAC-4074-4F39-9D15-2AFAD9BD00BF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620000" cy="2228850"/>
          </a:xfrm>
        </p:spPr>
        <p:txBody>
          <a:bodyPr/>
          <a:lstStyle/>
          <a:p>
            <a:r>
              <a:rPr lang="en-US" altLang="en-US"/>
              <a:t>Lecture </a:t>
            </a:r>
            <a:r>
              <a:rPr lang="en-US" altLang="zh-CN"/>
              <a:t>8</a:t>
            </a:r>
            <a:r>
              <a:rPr lang="en-US" altLang="en-US"/>
              <a:t> Quicksort</a:t>
            </a:r>
            <a:r>
              <a:rPr lang="en-US" altLang="zh-CN"/>
              <a:t/>
            </a:r>
            <a:br>
              <a:rPr lang="en-US" altLang="zh-CN"/>
            </a:br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讲 快速排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2133600"/>
          </a:xfrm>
        </p:spPr>
        <p:txBody>
          <a:bodyPr/>
          <a:lstStyle/>
          <a:p>
            <a:r>
              <a:rPr lang="zh-CN" altLang="en-US" sz="3600" b="1">
                <a:ea typeface="华文细黑" panose="02010600040101010101" pitchFamily="2" charset="-122"/>
              </a:rPr>
              <a:t>华中科技大学计算机学院</a:t>
            </a:r>
          </a:p>
          <a:p>
            <a:endParaRPr lang="zh-CN" altLang="en-US" sz="3600" b="1">
              <a:ea typeface="华文细黑" panose="02010600040101010101" pitchFamily="2" charset="-122"/>
            </a:endParaRPr>
          </a:p>
          <a:p>
            <a:r>
              <a:rPr lang="zh-CN" altLang="en-US" sz="3600" b="1">
                <a:ea typeface="华文细黑" panose="02010600040101010101" pitchFamily="2" charset="-122"/>
              </a:rPr>
              <a:t>李开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62"/>
    </mc:Choice>
    <mc:Fallback xmlns="">
      <p:transition spd="slow" advTm="64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968D69-7FDD-4C03-8C6F-52F814CB87D7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8999F-B1CD-4EC3-BDA0-8E34ACA9762E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快速排序采用不同的方式来运用分治技术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1. </a:t>
            </a:r>
            <a:r>
              <a:rPr lang="zh-CN" altLang="en-US"/>
              <a:t>从数组中任意挑出一个元素（关键点）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2. </a:t>
            </a:r>
            <a:r>
              <a:rPr lang="zh-CN" altLang="en-US"/>
              <a:t>用关键点将数组分成两段，一段比关键点小，另一段比关键点大，关键点放在这两段之间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3. </a:t>
            </a:r>
            <a:r>
              <a:rPr lang="zh-CN" altLang="en-US"/>
              <a:t>对关键点左侧和右侧的段分别进行递归排序。</a:t>
            </a: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22063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861"/>
    </mc:Choice>
    <mc:Fallback xmlns="">
      <p:transition spd="slow" advTm="388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C96A1-A503-4942-B770-2C19E8413907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972BF0-5F8C-4DE8-A7A6-7246E5C2204F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（续）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最好情况：</a:t>
            </a:r>
            <a:r>
              <a:rPr lang="en-US" altLang="zh-CN"/>
              <a:t>log(n)</a:t>
            </a:r>
            <a:r>
              <a:rPr lang="zh-CN" altLang="en-US"/>
              <a:t>级，每级</a:t>
            </a:r>
            <a:r>
              <a:rPr lang="en-US" altLang="zh-CN"/>
              <a:t>O(n)</a:t>
            </a:r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8484" name="Object 4"/>
          <p:cNvGraphicFramePr>
            <a:graphicFrameLocks noChangeAspect="1"/>
          </p:cNvGraphicFramePr>
          <p:nvPr/>
        </p:nvGraphicFramePr>
        <p:xfrm>
          <a:off x="533400" y="1295400"/>
          <a:ext cx="8382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5" name="Visio" r:id="rId6" imgW="4552950" imgH="1834801" progId="Visio.Drawing.11">
                  <p:embed/>
                </p:oleObj>
              </mc:Choice>
              <mc:Fallback>
                <p:oleObj name="Visio" r:id="rId6" imgW="4552950" imgH="18348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8382000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8181"/>
    </mc:Choice>
    <mc:Fallback xmlns="">
      <p:transition spd="slow" advTm="2181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6121" x="4014788" y="3367088"/>
          <p14:tracePt t="36126" x="4010025" y="3357563"/>
          <p14:tracePt t="36133" x="4000500" y="3352800"/>
          <p14:tracePt t="36141" x="3995738" y="3352800"/>
          <p14:tracePt t="36163" x="3990975" y="3348038"/>
          <p14:tracePt t="36466" x="2609850" y="2509838"/>
          <p14:tracePt t="36470" x="0" y="0"/>
        </p14:tracePtLst>
        <p14:tracePtLst>
          <p14:tracePt t="36474" x="2538413" y="2462213"/>
          <p14:tracePt t="36484" x="2466975" y="2424113"/>
          <p14:tracePt t="36838" x="1690688" y="1871663"/>
          <p14:tracePt t="36840" x="0" y="0"/>
        </p14:tracePtLst>
        <p14:tracePtLst>
          <p14:tracePt t="38000" x="3219450" y="1619250"/>
          <p14:tracePt t="38347" x="3590925" y="1585913"/>
          <p14:tracePt t="38355" x="3595688" y="1585913"/>
          <p14:tracePt t="38646" x="3867150" y="1619250"/>
          <p14:tracePt t="38653" x="3910013" y="1619250"/>
          <p14:tracePt t="38798" x="4176713" y="1628775"/>
          <p14:tracePt t="38939" x="4333875" y="1638300"/>
          <p14:tracePt t="38968" x="4386263" y="1643063"/>
          <p14:tracePt t="39092" x="4471988" y="1657350"/>
          <p14:tracePt t="39110" x="4481513" y="1657350"/>
          <p14:tracePt t="39113" x="4486275" y="1657350"/>
          <p14:tracePt t="39554" x="4491038" y="1657350"/>
          <p14:tracePt t="39699" x="4505325" y="1657350"/>
          <p14:tracePt t="40025" x="4491038" y="1657350"/>
          <p14:tracePt t="40028" x="4481513" y="1662113"/>
          <p14:tracePt t="40172" x="4410075" y="1666875"/>
          <p14:tracePt t="40313" x="4119563" y="1657350"/>
          <p14:tracePt t="40451" x="3924300" y="1571625"/>
          <p14:tracePt t="40467" x="3895725" y="1562100"/>
          <p14:tracePt t="40468" x="3876675" y="1557338"/>
          <p14:tracePt t="40611" x="3652838" y="1481138"/>
          <p14:tracePt t="40622" x="3633788" y="1481138"/>
          <p14:tracePt t="40640" x="3624263" y="1476375"/>
          <p14:tracePt t="40858" x="3614738" y="1504950"/>
          <p14:tracePt t="41558" x="3624263" y="1571625"/>
          <p14:tracePt t="41576" x="3624263" y="1566863"/>
          <p14:tracePt t="41711" x="3638550" y="1562100"/>
          <p14:tracePt t="41841" x="3662363" y="1538288"/>
          <p14:tracePt t="41986" x="3700463" y="1514475"/>
          <p14:tracePt t="42009" x="3724275" y="1504950"/>
          <p14:tracePt t="42152" x="3724275" y="1500188"/>
          <p14:tracePt t="42393" x="3729038" y="1481138"/>
          <p14:tracePt t="42413" x="3738563" y="1471613"/>
          <p14:tracePt t="42527" x="3743325" y="1438275"/>
          <p14:tracePt t="42654" x="3743325" y="1433513"/>
          <p14:tracePt t="42785" x="3743325" y="1423988"/>
          <p14:tracePt t="42907" x="3729038" y="1395413"/>
          <p14:tracePt t="43040" x="3724275" y="1385888"/>
          <p14:tracePt t="43266" x="3724275" y="1423988"/>
          <p14:tracePt t="43416" x="3771900" y="1557338"/>
          <p14:tracePt t="43550" x="3790950" y="1624013"/>
          <p14:tracePt t="43684" x="3795713" y="1666875"/>
          <p14:tracePt t="43687" x="3795713" y="1671638"/>
          <p14:tracePt t="43815" x="3795713" y="1681163"/>
          <p14:tracePt t="43976" x="3795713" y="1643063"/>
          <p14:tracePt t="43981" x="3790950" y="1638300"/>
          <p14:tracePt t="43995" x="3790950" y="1628775"/>
          <p14:tracePt t="44127" x="3767138" y="1566863"/>
          <p14:tracePt t="44135" x="3762375" y="1562100"/>
          <p14:tracePt t="44273" x="3748088" y="1543050"/>
          <p14:tracePt t="44279" x="3743325" y="1538288"/>
          <p14:tracePt t="44436" x="3614738" y="1514475"/>
          <p14:tracePt t="44467" x="3586163" y="1509713"/>
          <p14:tracePt t="44634" x="3386138" y="1504950"/>
          <p14:tracePt t="44639" x="3376613" y="1504950"/>
          <p14:tracePt t="44818" x="2919413" y="1490663"/>
          <p14:tracePt t="44978" x="2333625" y="1471613"/>
          <p14:tracePt t="44989" x="2295525" y="1466850"/>
          <p14:tracePt t="44990" x="2247900" y="1466850"/>
          <p14:tracePt t="45181" x="1276350" y="1447800"/>
          <p14:tracePt t="45187" x="1262063" y="1447800"/>
          <p14:tracePt t="45480" x="881063" y="1457325"/>
          <p14:tracePt t="45779" x="571500" y="1509713"/>
          <p14:tracePt t="45947" x="590550" y="1590675"/>
          <p14:tracePt t="45954" x="590550" y="1595438"/>
          <p14:tracePt t="46359" x="614363" y="1628775"/>
          <p14:tracePt t="46511" x="828675" y="1724025"/>
          <p14:tracePt t="46514" x="847725" y="1728788"/>
          <p14:tracePt t="46526" x="857250" y="1728788"/>
          <p14:tracePt t="46685" x="1004888" y="1757363"/>
          <p14:tracePt t="46862" x="2728913" y="1862138"/>
          <p14:tracePt t="46869" x="2943225" y="1871663"/>
          <p14:tracePt t="46873" x="3067050" y="1881188"/>
          <p14:tracePt t="47155" x="4967288" y="1900238"/>
          <p14:tracePt t="47159" x="5014913" y="1905000"/>
          <p14:tracePt t="47509" x="6205538" y="1952625"/>
          <p14:tracePt t="47857" x="6467475" y="2019300"/>
          <p14:tracePt t="48097" x="6462713" y="2076450"/>
          <p14:tracePt t="48243" x="6357938" y="2147888"/>
          <p14:tracePt t="48245" x="6348413" y="2152650"/>
          <p14:tracePt t="48389" x="6196013" y="2190750"/>
          <p14:tracePt t="48527" x="5986463" y="2190750"/>
          <p14:tracePt t="48529" x="5972175" y="2190750"/>
          <p14:tracePt t="48671" x="5805488" y="2209800"/>
          <p14:tracePt t="48673" x="5800725" y="2209800"/>
          <p14:tracePt t="49014" x="5495925" y="2200275"/>
          <p14:tracePt t="49163" x="5300663" y="2195513"/>
          <p14:tracePt t="49167" x="5286375" y="2195513"/>
          <p14:tracePt t="49299" x="5219700" y="2200275"/>
          <p14:tracePt t="49436" x="5186363" y="2200275"/>
          <p14:tracePt t="49737" x="5110163" y="2200275"/>
          <p14:tracePt t="49907" x="4957763" y="2190750"/>
          <p14:tracePt t="49928" x="4953000" y="2185988"/>
          <p14:tracePt t="50045" x="4876800" y="2181225"/>
          <p14:tracePt t="50189" x="4767263" y="2138363"/>
          <p14:tracePt t="50324" x="4605338" y="2100263"/>
          <p14:tracePt t="50330" x="4572000" y="2095500"/>
          <p14:tracePt t="50464" x="4281488" y="2038350"/>
          <p14:tracePt t="50466" x="4271963" y="2038350"/>
          <p14:tracePt t="50617" x="3995738" y="2052638"/>
          <p14:tracePt t="50622" x="3976688" y="2062163"/>
          <p14:tracePt t="50789" x="3748088" y="2133600"/>
          <p14:tracePt t="50944" x="3248025" y="2171700"/>
          <p14:tracePt t="50950" x="3152775" y="2176463"/>
          <p14:tracePt t="50954" x="3105150" y="2176463"/>
          <p14:tracePt t="50978" x="2947988" y="2176463"/>
          <p14:tracePt t="51220" x="2538413" y="2238375"/>
          <p14:tracePt t="51461" x="2514600" y="2309813"/>
          <p14:tracePt t="51469" x="2543175" y="2309813"/>
          <p14:tracePt t="51470" x="2581275" y="2309813"/>
          <p14:tracePt t="51601" x="3200400" y="2328863"/>
          <p14:tracePt t="51605" x="3257550" y="2328863"/>
          <p14:tracePt t="51858" x="4086225" y="2371725"/>
          <p14:tracePt t="52099" x="4286250" y="2371725"/>
          <p14:tracePt t="52109" x="4295775" y="2366963"/>
          <p14:tracePt t="52334" x="4400550" y="2352675"/>
          <p14:tracePt t="52490" x="4400550" y="2347913"/>
          <p14:tracePt t="52622" x="4248150" y="2290763"/>
          <p14:tracePt t="52624" x="4229100" y="2286000"/>
          <p14:tracePt t="52757" x="3967163" y="2233613"/>
          <p14:tracePt t="52761" x="3952875" y="2233613"/>
          <p14:tracePt t="52901" x="3576638" y="2200275"/>
          <p14:tracePt t="52902" x="3552825" y="2200275"/>
          <p14:tracePt t="53042" x="3248025" y="2200275"/>
          <p14:tracePt t="53044" x="3238500" y="2205038"/>
          <p14:tracePt t="53187" x="2914650" y="2224088"/>
          <p14:tracePt t="53322" x="2824163" y="2243138"/>
          <p14:tracePt t="53326" x="2819400" y="2243138"/>
          <p14:tracePt t="53454" x="2728913" y="2262188"/>
          <p14:tracePt t="53461" x="2724150" y="2262188"/>
          <p14:tracePt t="53470" x="2719388" y="2262188"/>
          <p14:tracePt t="53592" x="2657475" y="2262188"/>
          <p14:tracePt t="53755" x="2619375" y="2262188"/>
          <p14:tracePt t="53761" x="2614613" y="2262188"/>
          <p14:tracePt t="53766" x="2609850" y="2262188"/>
          <p14:tracePt t="53929" x="2533650" y="2262188"/>
          <p14:tracePt t="53934" x="2528888" y="2262188"/>
          <p14:tracePt t="54464" x="2533650" y="2262188"/>
          <p14:tracePt t="54607" x="2814638" y="2247900"/>
          <p14:tracePt t="54758" x="3381375" y="2247900"/>
          <p14:tracePt t="54765" x="3405188" y="2247900"/>
          <p14:tracePt t="54911" x="3738563" y="2247900"/>
          <p14:tracePt t="54915" x="3767138" y="2247900"/>
          <p14:tracePt t="54920" x="3776663" y="2247900"/>
          <p14:tracePt t="55079" x="4300538" y="2290763"/>
          <p14:tracePt t="55092" x="4319588" y="2290763"/>
          <p14:tracePt t="55108" x="4348163" y="2290763"/>
          <p14:tracePt t="55118" x="4362450" y="2290763"/>
          <p14:tracePt t="55245" x="4552950" y="2295525"/>
          <p14:tracePt t="55414" x="4752975" y="2295525"/>
          <p14:tracePt t="55552" x="4757738" y="2295525"/>
          <p14:tracePt t="55982" x="4719638" y="2295525"/>
          <p14:tracePt t="56000" x="4657725" y="2281238"/>
          <p14:tracePt t="56161" x="4200525" y="2247900"/>
          <p14:tracePt t="56169" x="4167188" y="2247900"/>
          <p14:tracePt t="56172" x="4148138" y="2247900"/>
          <p14:tracePt t="56327" x="3824288" y="2247900"/>
          <p14:tracePt t="56354" x="3790950" y="2247900"/>
          <p14:tracePt t="56511" x="3509963" y="2276475"/>
          <p14:tracePt t="56533" x="3476625" y="2300288"/>
          <p14:tracePt t="56701" x="3338513" y="2471738"/>
          <p14:tracePt t="56847" x="3305175" y="2533650"/>
          <p14:tracePt t="57009" x="3300413" y="2805113"/>
          <p14:tracePt t="57015" x="3300413" y="2819400"/>
          <p14:tracePt t="57166" x="3300413" y="2919413"/>
          <p14:tracePt t="57172" x="3300413" y="2924175"/>
          <p14:tracePt t="57320" x="3248025" y="3033713"/>
          <p14:tracePt t="57465" x="3105150" y="3014663"/>
          <p14:tracePt t="57478" x="3081338" y="3009900"/>
          <p14:tracePt t="58216" x="1681163" y="2166938"/>
          <p14:tracePt t="58226" x="1666875" y="2162175"/>
          <p14:tracePt t="58464" x="1433513" y="2138363"/>
          <p14:tracePt t="58470" x="1423988" y="2133600"/>
          <p14:tracePt t="58701" x="1033463" y="2024063"/>
          <p14:tracePt t="58870" x="1004888" y="2066925"/>
          <p14:tracePt t="59030" x="1285875" y="2200275"/>
          <p14:tracePt t="59171" x="1514475" y="2257425"/>
          <p14:tracePt t="59172" x="1547813" y="2266950"/>
          <p14:tracePt t="59333" x="1914525" y="2328863"/>
          <p14:tracePt t="59341" x="1933575" y="2328863"/>
          <p14:tracePt t="59345" x="1943100" y="2333625"/>
          <p14:tracePt t="59352" x="1957388" y="2333625"/>
          <p14:tracePt t="59375" x="1995488" y="2333625"/>
          <p14:tracePt t="59502" x="2133600" y="2338388"/>
          <p14:tracePt t="59637" x="2324100" y="2338388"/>
          <p14:tracePt t="59777" x="2624138" y="2338388"/>
          <p14:tracePt t="59780" x="2628900" y="2338388"/>
          <p14:tracePt t="59917" x="2686050" y="2328863"/>
          <p14:tracePt t="60067" x="2805113" y="2314575"/>
          <p14:tracePt t="60338" x="2805113" y="2309813"/>
          <p14:tracePt t="60492" x="2571750" y="2205038"/>
          <p14:tracePt t="60497" x="2566988" y="2200275"/>
          <p14:tracePt t="60628" x="2424113" y="2171700"/>
          <p14:tracePt t="60637" x="2414588" y="2171700"/>
          <p14:tracePt t="60767" x="2247900" y="2119313"/>
          <p14:tracePt t="60889" x="2185988" y="2114550"/>
          <p14:tracePt t="61026" x="2133600" y="2119313"/>
          <p14:tracePt t="61157" x="2114550" y="2143125"/>
          <p14:tracePt t="61291" x="2114550" y="2157413"/>
          <p14:tracePt t="61424" x="2109788" y="2214563"/>
          <p14:tracePt t="61576" x="2138363" y="2224088"/>
          <p14:tracePt t="61722" x="2162175" y="2224088"/>
          <p14:tracePt t="61744" x="2171700" y="2224088"/>
          <p14:tracePt t="61749" x="2176463" y="2224088"/>
          <p14:tracePt t="61859" x="2224088" y="2224088"/>
          <p14:tracePt t="61983" x="2319338" y="2228850"/>
          <p14:tracePt t="61986" x="2324100" y="2228850"/>
          <p14:tracePt t="62114" x="2471738" y="2228850"/>
          <p14:tracePt t="62276" x="2462213" y="2243138"/>
          <p14:tracePt t="62424" x="3086100" y="2314575"/>
          <p14:tracePt t="62674" x="4433888" y="2319338"/>
          <p14:tracePt t="62684" x="4438650" y="2319338"/>
          <p14:tracePt t="63115" x="3429000" y="2828925"/>
          <p14:tracePt t="63119" x="3390900" y="2843213"/>
          <p14:tracePt t="63480" x="2457450" y="2962275"/>
          <p14:tracePt t="63500" x="2386013" y="2976563"/>
          <p14:tracePt t="63839" x="1604963" y="3095625"/>
          <p14:tracePt t="64213" x="1433513" y="3100388"/>
          <p14:tracePt t="64506" x="1385888" y="3105150"/>
          <p14:tracePt t="64655" x="1590675" y="3062288"/>
          <p14:tracePt t="64814" x="1943100" y="3062288"/>
          <p14:tracePt t="64829" x="1981200" y="3062288"/>
          <p14:tracePt t="64971" x="2171700" y="3057525"/>
          <p14:tracePt t="65131" x="2457450" y="3052763"/>
          <p14:tracePt t="65137" x="2481263" y="3052763"/>
          <p14:tracePt t="65287" x="2847975" y="3057525"/>
          <p14:tracePt t="65449" x="2852738" y="3057525"/>
          <p14:tracePt t="65453" x="2857500" y="3057525"/>
          <p14:tracePt t="65480" x="2895600" y="3057525"/>
          <p14:tracePt t="65616" x="3910013" y="3095625"/>
          <p14:tracePt t="65624" x="4043363" y="3105150"/>
          <p14:tracePt t="65885" x="4891088" y="3109913"/>
          <p14:tracePt t="66253" x="5043488" y="3128963"/>
          <p14:tracePt t="67251" x="0" y="0"/>
        </p14:tracePtLst>
        <p14:tracePtLst>
          <p14:tracePt t="68722" x="1100138" y="4957763"/>
          <p14:tracePt t="69035" x="1566863" y="4938713"/>
          <p14:tracePt t="69390" x="2081213" y="4938713"/>
          <p14:tracePt t="69591" x="2533650" y="4938713"/>
          <p14:tracePt t="69616" x="2590800" y="4938713"/>
          <p14:tracePt t="69786" x="3476625" y="4938713"/>
          <p14:tracePt t="69800" x="3538538" y="4938713"/>
          <p14:tracePt t="70156" x="4629150" y="4938713"/>
          <p14:tracePt t="70167" x="4672013" y="4938713"/>
          <p14:tracePt t="70599" x="6543675" y="4972050"/>
          <p14:tracePt t="70610" x="6562725" y="4972050"/>
          <p14:tracePt t="71106" x="7439025" y="4991100"/>
          <p14:tracePt t="71544" x="7605713" y="4991100"/>
          <p14:tracePt t="71838" x="7505700" y="5005388"/>
          <p14:tracePt t="71842" x="7491413" y="5005388"/>
          <p14:tracePt t="71982" x="7158038" y="5029200"/>
          <p14:tracePt t="72126" x="6700838" y="5038725"/>
          <p14:tracePt t="72135" x="6653213" y="5038725"/>
          <p14:tracePt t="72153" x="6586538" y="5038725"/>
          <p14:tracePt t="72155" x="6538913" y="5038725"/>
          <p14:tracePt t="72285" x="6038850" y="5072063"/>
          <p14:tracePt t="72300" x="5962650" y="5072063"/>
          <p14:tracePt t="72455" x="5357813" y="5081588"/>
          <p14:tracePt t="72465" x="5310188" y="5081588"/>
          <p14:tracePt t="72622" x="4672013" y="5091113"/>
          <p14:tracePt t="72776" x="4186238" y="5091113"/>
          <p14:tracePt t="72779" x="4157663" y="5091113"/>
          <p14:tracePt t="72923" x="3529013" y="5067300"/>
          <p14:tracePt t="73202" x="2786063" y="5005388"/>
          <p14:tracePt t="73454" x="2333625" y="4895850"/>
          <p14:tracePt t="73461" x="2309813" y="4891088"/>
          <p14:tracePt t="73482" x="2271713" y="4876800"/>
          <p14:tracePt t="73727" x="2085975" y="4824413"/>
          <p14:tracePt t="73888" x="2085975" y="4810125"/>
          <p14:tracePt t="74030" x="0" y="0"/>
        </p14:tracePtLst>
        <p14:tracePtLst>
          <p14:tracePt t="100477" x="5691188" y="3729038"/>
          <p14:tracePt t="100851" x="5705475" y="3486150"/>
          <p14:tracePt t="100856" x="5705475" y="3471863"/>
          <p14:tracePt t="101182" x="5457825" y="2795588"/>
          <p14:tracePt t="101493" x="4710113" y="1928813"/>
          <p14:tracePt t="101516" x="4643438" y="1857375"/>
          <p14:tracePt t="101969" x="3686175" y="1414463"/>
          <p14:tracePt t="101971" x="3681413" y="1414463"/>
          <p14:tracePt t="101982" x="3671888" y="1409700"/>
          <p14:tracePt t="102475" x="2857500" y="1252538"/>
          <p14:tracePt t="102934" x="2600325" y="1281113"/>
          <p14:tracePt t="103212" x="2562225" y="1347788"/>
          <p14:tracePt t="103376" x="2671763" y="1381125"/>
          <p14:tracePt t="103393" x="2690813" y="1390650"/>
          <p14:tracePt t="103545" x="2900363" y="1438275"/>
          <p14:tracePt t="103549" x="2924175" y="1438275"/>
          <p14:tracePt t="103556" x="2943225" y="1447800"/>
          <p14:tracePt t="103563" x="2967038" y="1452563"/>
          <p14:tracePt t="103571" x="2986088" y="1452563"/>
          <p14:tracePt t="103590" x="3014663" y="1462088"/>
          <p14:tracePt t="103595" x="3028950" y="1462088"/>
          <p14:tracePt t="103723" x="3219450" y="1481138"/>
          <p14:tracePt t="103897" x="3457575" y="1481138"/>
          <p14:tracePt t="103904" x="3471863" y="1481138"/>
          <p14:tracePt t="103907" x="3481388" y="1481138"/>
          <p14:tracePt t="104094" x="3681413" y="1481138"/>
          <p14:tracePt t="104258" x="3890963" y="1495425"/>
          <p14:tracePt t="104263" x="3900488" y="1500188"/>
          <p14:tracePt t="104421" x="3952875" y="1504950"/>
          <p14:tracePt t="104804" x="3948113" y="1509713"/>
          <p14:tracePt t="104976" x="3838575" y="1524000"/>
          <p14:tracePt t="105163" x="3714750" y="1524000"/>
          <p14:tracePt t="105170" x="3700463" y="1528763"/>
          <p14:tracePt t="105348" x="3614738" y="1533525"/>
          <p14:tracePt t="105548" x="3605213" y="1538288"/>
          <p14:tracePt t="105948" x="3619500" y="1538288"/>
          <p14:tracePt t="106114" x="3681413" y="1538288"/>
          <p14:tracePt t="106276" x="3714750" y="1538288"/>
          <p14:tracePt t="106438" x="3771900" y="1514475"/>
          <p14:tracePt t="106462" x="3776663" y="1509713"/>
          <p14:tracePt t="106970" x="3762375" y="1509713"/>
          <p14:tracePt t="107136" x="3609975" y="1514475"/>
          <p14:tracePt t="107278" x="3490913" y="1509713"/>
          <p14:tracePt t="107423" x="3252788" y="1509713"/>
          <p14:tracePt t="107425" x="3233738" y="1509713"/>
          <p14:tracePt t="107576" x="2847975" y="1509713"/>
          <p14:tracePt t="107721" x="2462213" y="1533525"/>
          <p14:tracePt t="107746" x="2395538" y="1533525"/>
          <p14:tracePt t="107876" x="1838325" y="1576388"/>
          <p14:tracePt t="108174" x="923925" y="1581150"/>
          <p14:tracePt t="108433" x="914400" y="1581150"/>
          <p14:tracePt t="108723" x="1190625" y="1581150"/>
          <p14:tracePt t="108732" x="1219200" y="1581150"/>
          <p14:tracePt t="108881" x="1762125" y="1581150"/>
          <p14:tracePt t="108887" x="1800225" y="1581150"/>
          <p14:tracePt t="109016" x="2495550" y="1590675"/>
          <p14:tracePt t="109023" x="2543175" y="1590675"/>
          <p14:tracePt t="109279" x="2986088" y="1590675"/>
          <p14:tracePt t="109409" x="3186113" y="1585913"/>
          <p14:tracePt t="109416" x="3200400" y="1585913"/>
          <p14:tracePt t="109420" x="3219450" y="1585913"/>
          <p14:tracePt t="109556" x="3457575" y="1585913"/>
          <p14:tracePt t="109561" x="3471863" y="1585913"/>
          <p14:tracePt t="109564" x="3495675" y="1585913"/>
          <p14:tracePt t="109710" x="3705225" y="1585913"/>
          <p14:tracePt t="109714" x="3714750" y="1585913"/>
          <p14:tracePt t="109737" x="3738563" y="1585913"/>
          <p14:tracePt t="109888" x="4038600" y="1585913"/>
          <p14:tracePt t="110024" x="4333875" y="1595438"/>
          <p14:tracePt t="110027" x="4338638" y="1595438"/>
          <p14:tracePt t="110179" x="4591050" y="1595438"/>
          <p14:tracePt t="110331" x="4867275" y="1595438"/>
          <p14:tracePt t="110341" x="4881563" y="1595438"/>
          <p14:tracePt t="110343" x="4900613" y="1595438"/>
          <p14:tracePt t="110487" x="5172075" y="1595438"/>
          <p14:tracePt t="110622" x="5334000" y="1595438"/>
          <p14:tracePt t="110633" x="5348288" y="1595438"/>
          <p14:tracePt t="110636" x="5353050" y="1595438"/>
          <p14:tracePt t="110765" x="5591175" y="1595438"/>
          <p14:tracePt t="110899" x="5776913" y="1595438"/>
          <p14:tracePt t="111029" x="6005513" y="1595438"/>
          <p14:tracePt t="111032" x="6010275" y="1595438"/>
          <p14:tracePt t="111171" x="6096000" y="1595438"/>
          <p14:tracePt t="111301" x="6172200" y="1595438"/>
          <p14:tracePt t="111302" x="6181725" y="1595438"/>
          <p14:tracePt t="111439" x="6324600" y="1595438"/>
          <p14:tracePt t="111466" x="6357938" y="1595438"/>
          <p14:tracePt t="111469" x="6362700" y="1595438"/>
          <p14:tracePt t="111628" x="6472238" y="1585913"/>
          <p14:tracePt t="111634" x="6481763" y="1581150"/>
          <p14:tracePt t="111640" x="6486525" y="1581150"/>
          <p14:tracePt t="111797" x="6577013" y="1576388"/>
          <p14:tracePt t="111931" x="6648450" y="1566863"/>
          <p14:tracePt t="111936" x="6657975" y="1566863"/>
          <p14:tracePt t="111953" x="6686550" y="1566863"/>
          <p14:tracePt t="111955" x="6705600" y="1566863"/>
          <p14:tracePt t="112077" x="6829425" y="1566863"/>
          <p14:tracePt t="112101" x="6848475" y="1566863"/>
          <p14:tracePt t="112106" x="6872288" y="1566863"/>
          <p14:tracePt t="112224" x="6886575" y="1566863"/>
          <p14:tracePt t="112229" x="6919913" y="1571625"/>
          <p14:tracePt t="112359" x="6943725" y="1571625"/>
          <p14:tracePt t="112477" x="6943725" y="1576388"/>
          <p14:tracePt t="112632" x="6958013" y="1581150"/>
          <p14:tracePt t="114275" x="6938963" y="1581150"/>
          <p14:tracePt t="114422" x="6858000" y="1571625"/>
          <p14:tracePt t="114571" x="6815138" y="1571625"/>
          <p14:tracePt t="114744" x="6743700" y="1571625"/>
          <p14:tracePt t="114746" x="6738938" y="1571625"/>
          <p14:tracePt t="114918" x="6638925" y="1571625"/>
          <p14:tracePt t="115370" x="6648450" y="1566863"/>
          <p14:tracePt t="115548" x="6700838" y="1557338"/>
          <p14:tracePt t="115702" x="6824663" y="1557338"/>
          <p14:tracePt t="115858" x="6881813" y="1557338"/>
          <p14:tracePt t="116018" x="7115175" y="1557338"/>
          <p14:tracePt t="116189" x="7167563" y="1557338"/>
          <p14:tracePt t="116346" x="7215188" y="1557338"/>
          <p14:tracePt t="116353" x="7219950" y="1557338"/>
          <p14:tracePt t="116358" x="7224713" y="1557338"/>
          <p14:tracePt t="116376" x="7224713" y="1552575"/>
          <p14:tracePt t="116517" x="7234238" y="1552575"/>
          <p14:tracePt t="116849" x="7229475" y="1552575"/>
          <p14:tracePt t="117001" x="7186613" y="1552575"/>
          <p14:tracePt t="117148" x="7158038" y="1547813"/>
          <p14:tracePt t="117293" x="7158038" y="1543050"/>
          <p14:tracePt t="117432" x="7143750" y="1519238"/>
          <p14:tracePt t="117731" x="7143750" y="1504950"/>
          <p14:tracePt t="117904" x="7138988" y="1447800"/>
          <p14:tracePt t="118059" x="7138988" y="1423988"/>
          <p14:tracePt t="119638" x="7138988" y="1438275"/>
          <p14:tracePt t="119839" x="7153275" y="1500188"/>
          <p14:tracePt t="119850" x="7158038" y="1504950"/>
          <p14:tracePt t="119856" x="7158038" y="1509713"/>
          <p14:tracePt t="119860" x="7162800" y="1514475"/>
          <p14:tracePt t="119880" x="7167563" y="1524000"/>
          <p14:tracePt t="120065" x="7196138" y="1585913"/>
          <p14:tracePt t="120264" x="7229475" y="1604963"/>
          <p14:tracePt t="120456" x="7405688" y="1566863"/>
          <p14:tracePt t="120474" x="7405688" y="1562100"/>
          <p14:tracePt t="120701" x="7405688" y="1557338"/>
          <p14:tracePt t="121167" x="7381875" y="1557338"/>
          <p14:tracePt t="121375" x="7034213" y="1557338"/>
          <p14:tracePt t="121540" x="6667500" y="1557338"/>
          <p14:tracePt t="121545" x="6653213" y="1557338"/>
          <p14:tracePt t="121548" x="6638925" y="1557338"/>
          <p14:tracePt t="121557" x="6619875" y="1557338"/>
          <p14:tracePt t="121563" x="6605588" y="1557338"/>
          <p14:tracePt t="121580" x="6572250" y="1557338"/>
          <p14:tracePt t="121723" x="6205538" y="1557338"/>
          <p14:tracePt t="121729" x="6200775" y="1557338"/>
          <p14:tracePt t="121890" x="5900738" y="1557338"/>
          <p14:tracePt t="121897" x="5881688" y="1557338"/>
          <p14:tracePt t="121903" x="5872163" y="1557338"/>
          <p14:tracePt t="121932" x="5824538" y="1557338"/>
          <p14:tracePt t="122064" x="5453063" y="1552575"/>
          <p14:tracePt t="122072" x="5424488" y="1552575"/>
          <p14:tracePt t="122079" x="5391150" y="1552575"/>
          <p14:tracePt t="122085" x="5362575" y="1552575"/>
          <p14:tracePt t="122089" x="5334000" y="1552575"/>
          <p14:tracePt t="122094" x="5305425" y="1552575"/>
          <p14:tracePt t="122110" x="5267325" y="1552575"/>
          <p14:tracePt t="122243" x="4805363" y="1552575"/>
          <p14:tracePt t="122247" x="4781550" y="1552575"/>
          <p14:tracePt t="122395" x="4271963" y="1552575"/>
          <p14:tracePt t="122402" x="4229100" y="1552575"/>
          <p14:tracePt t="122406" x="4200525" y="1552575"/>
          <p14:tracePt t="122550" x="3705225" y="1552575"/>
          <p14:tracePt t="122727" x="3405188" y="1552575"/>
          <p14:tracePt t="122733" x="3381375" y="1552575"/>
          <p14:tracePt t="122911" x="2881313" y="1552575"/>
          <p14:tracePt t="122916" x="2862263" y="1552575"/>
          <p14:tracePt t="122921" x="2843213" y="1552575"/>
          <p14:tracePt t="123063" x="2790825" y="1552575"/>
          <p14:tracePt t="123221" x="2995613" y="1519238"/>
          <p14:tracePt t="123369" x="3529013" y="1519238"/>
          <p14:tracePt t="123373" x="3567113" y="1519238"/>
          <p14:tracePt t="123500" x="3857625" y="1519238"/>
          <p14:tracePt t="123636" x="4205288" y="1524000"/>
          <p14:tracePt t="123654" x="4257675" y="1528763"/>
          <p14:tracePt t="123779" x="4586288" y="1533525"/>
          <p14:tracePt t="123782" x="4614863" y="1533525"/>
          <p14:tracePt t="123939" x="5219700" y="1533525"/>
          <p14:tracePt t="123940" x="5267325" y="1533525"/>
          <p14:tracePt t="123966" x="5362575" y="1533525"/>
          <p14:tracePt t="124114" x="5857875" y="1547813"/>
          <p14:tracePt t="124254" x="6162675" y="1562100"/>
          <p14:tracePt t="124407" x="6367463" y="1562100"/>
          <p14:tracePt t="124557" x="6481763" y="1566863"/>
          <p14:tracePt t="124564" x="6486525" y="1566863"/>
          <p14:tracePt t="124704" x="6677025" y="1571625"/>
          <p14:tracePt t="124706" x="6691313" y="1571625"/>
          <p14:tracePt t="124858" x="6881813" y="1571625"/>
          <p14:tracePt t="125014" x="6896100" y="1571625"/>
          <p14:tracePt t="125183" x="6924675" y="1571625"/>
          <p14:tracePt t="125823" x="6924675" y="1576388"/>
          <p14:tracePt t="125999" x="6743700" y="1585913"/>
          <p14:tracePt t="126009" x="6715125" y="1585913"/>
          <p14:tracePt t="126028" x="6638925" y="1585913"/>
          <p14:tracePt t="126180" x="6119813" y="1585913"/>
          <p14:tracePt t="126183" x="6100763" y="1585913"/>
          <p14:tracePt t="126334" x="5505450" y="1585913"/>
          <p14:tracePt t="126342" x="5491163" y="1585913"/>
          <p14:tracePt t="126505" x="4805363" y="1533525"/>
          <p14:tracePt t="126813" x="4324350" y="1490663"/>
          <p14:tracePt t="127086" x="4343400" y="1490663"/>
          <p14:tracePt t="127092" x="4348163" y="1490663"/>
          <p14:tracePt t="127235" x="4614863" y="1504950"/>
          <p14:tracePt t="127383" x="5362575" y="1557338"/>
          <p14:tracePt t="127406" x="5500688" y="1562100"/>
          <p14:tracePt t="127669" x="6419850" y="1576388"/>
          <p14:tracePt t="128093" x="6805613" y="1638300"/>
          <p14:tracePt t="128095" x="6810375" y="1643063"/>
          <p14:tracePt t="128335" x="7138988" y="1685925"/>
          <p14:tracePt t="128468" x="7177088" y="1733550"/>
          <p14:tracePt t="128469" x="7177088" y="1743075"/>
          <p14:tracePt t="128607" x="7186613" y="1852613"/>
          <p14:tracePt t="128612" x="7186613" y="1857375"/>
          <p14:tracePt t="128751" x="7138988" y="1943100"/>
          <p14:tracePt t="128775" x="7129463" y="1957388"/>
          <p14:tracePt t="128779" x="7124700" y="1962150"/>
          <p14:tracePt t="128891" x="7077075" y="2009775"/>
          <p14:tracePt t="128899" x="7067550" y="2014538"/>
          <p14:tracePt t="128904" x="7062788" y="2019300"/>
          <p14:tracePt t="128920" x="7058025" y="2028825"/>
          <p14:tracePt t="129057" x="6858000" y="2133600"/>
          <p14:tracePt t="129065" x="6838950" y="2147888"/>
          <p14:tracePt t="129085" x="6796088" y="2162175"/>
          <p14:tracePt t="129090" x="6781800" y="2171700"/>
          <p14:tracePt t="129223" x="6619875" y="2247900"/>
          <p14:tracePt t="129229" x="6600825" y="2252663"/>
          <p14:tracePt t="129364" x="6362700" y="2262188"/>
          <p14:tracePt t="129501" x="6272213" y="2262188"/>
          <p14:tracePt t="129504" x="6262688" y="2262188"/>
          <p14:tracePt t="129650" x="5991225" y="2266950"/>
          <p14:tracePt t="129655" x="5986463" y="2266950"/>
          <p14:tracePt t="130067" x="5643563" y="2271713"/>
          <p14:tracePt t="130331" x="5629275" y="2276475"/>
          <p14:tracePt t="130491" x="5514975" y="2286000"/>
          <p14:tracePt t="130500" x="5510213" y="2286000"/>
          <p14:tracePt t="130670" x="5286375" y="2295525"/>
          <p14:tracePt t="130830" x="5233988" y="2295525"/>
          <p14:tracePt t="130991" x="4748213" y="2252663"/>
          <p14:tracePt t="130998" x="4729163" y="2247900"/>
          <p14:tracePt t="131012" x="4667250" y="2233613"/>
          <p14:tracePt t="131180" x="3981450" y="1909763"/>
          <p14:tracePt t="131186" x="3919538" y="1895475"/>
          <p14:tracePt t="131215" x="3743325" y="1819275"/>
          <p14:tracePt t="131526" x="3529013" y="1614488"/>
          <p14:tracePt t="131854" x="3619500" y="1576388"/>
          <p14:tracePt t="131860" x="3629025" y="1576388"/>
          <p14:tracePt t="132053" x="3595688" y="1576388"/>
          <p14:tracePt t="132061" x="3581400" y="1581150"/>
          <p14:tracePt t="132065" x="3557588" y="1585913"/>
          <p14:tracePt t="132079" x="3519488" y="1595438"/>
          <p14:tracePt t="132087" x="3495675" y="1609725"/>
          <p14:tracePt t="132098" x="3467100" y="1614488"/>
          <p14:tracePt t="132103" x="3443288" y="1628775"/>
          <p14:tracePt t="132112" x="3400425" y="1643063"/>
          <p14:tracePt t="132134" x="3267075" y="1695450"/>
          <p14:tracePt t="132138" x="3214688" y="1719263"/>
          <p14:tracePt t="132280" x="2719388" y="1971675"/>
          <p14:tracePt t="132524" x="2619375" y="2000250"/>
          <p14:tracePt t="132529" x="2628900" y="2000250"/>
          <p14:tracePt t="132764" x="3024188" y="1733550"/>
          <p14:tracePt t="132990" x="3324225" y="1552575"/>
          <p14:tracePt t="133008" x="3333750" y="1547813"/>
          <p14:tracePt t="133284" x="3219450" y="1728788"/>
          <p14:tracePt t="133422" x="3214688" y="1785938"/>
          <p14:tracePt t="133562" x="3319463" y="1728788"/>
          <p14:tracePt t="133689" x="3443288" y="1628775"/>
          <p14:tracePt t="133841" x="3457575" y="1728788"/>
          <p14:tracePt t="133984" x="3467100" y="1962150"/>
          <p14:tracePt t="134132" x="3467100" y="2176463"/>
          <p14:tracePt t="134138" x="3467100" y="2190750"/>
          <p14:tracePt t="134277" x="3433763" y="2347913"/>
          <p14:tracePt t="134428" x="3414713" y="2533650"/>
          <p14:tracePt t="134432" x="3414713" y="2581275"/>
          <p14:tracePt t="134596" x="3328988" y="2986088"/>
          <p14:tracePt t="134602" x="3324225" y="2995613"/>
          <p14:tracePt t="134607" x="3324225" y="3005138"/>
          <p14:tracePt t="134621" x="3319463" y="3024188"/>
          <p14:tracePt t="134759" x="3295650" y="3228975"/>
          <p14:tracePt t="134762" x="3295650" y="3238500"/>
          <p14:tracePt t="134765" x="3290888" y="3252788"/>
          <p14:tracePt t="134922" x="3214688" y="3567113"/>
          <p14:tracePt t="135076" x="3200400" y="3848100"/>
          <p14:tracePt t="135086" x="3200400" y="3871913"/>
          <p14:tracePt t="135092" x="3195638" y="3886200"/>
          <p14:tracePt t="135243" x="3190875" y="4057650"/>
          <p14:tracePt t="135408" x="3190875" y="4214813"/>
          <p14:tracePt t="135416" x="3190875" y="4219575"/>
          <p14:tracePt t="135573" x="3190875" y="4362450"/>
          <p14:tracePt t="135587" x="3190875" y="4371975"/>
          <p14:tracePt t="135753" x="3190875" y="4476750"/>
          <p14:tracePt t="135935" x="3286125" y="4186238"/>
          <p14:tracePt t="136089" x="3371850" y="3524250"/>
          <p14:tracePt t="136091" x="3371850" y="3476625"/>
          <p14:tracePt t="136391" x="3509963" y="2643188"/>
          <p14:tracePt t="136399" x="3514725" y="2605088"/>
          <p14:tracePt t="136768" x="3581400" y="2128838"/>
          <p14:tracePt t="137040" x="3595688" y="1900238"/>
          <p14:tracePt t="137044" x="3595688" y="1895475"/>
          <p14:tracePt t="137282" x="3633788" y="1728788"/>
          <p14:tracePt t="137408" x="3643313" y="1652588"/>
          <p14:tracePt t="137410" x="3643313" y="1647825"/>
          <p14:tracePt t="137419" x="3643313" y="1643063"/>
          <p14:tracePt t="137544" x="3643313" y="1595438"/>
          <p14:tracePt t="137681" x="3643313" y="1590675"/>
          <p14:tracePt t="138078" x="3643313" y="1604963"/>
          <p14:tracePt t="138233" x="3643313" y="1690688"/>
          <p14:tracePt t="138362" x="3643313" y="1876425"/>
          <p14:tracePt t="138497" x="3643313" y="2033588"/>
          <p14:tracePt t="138636" x="3638550" y="2152650"/>
          <p14:tracePt t="138651" x="3638550" y="2171700"/>
          <p14:tracePt t="138774" x="3638550" y="2319338"/>
          <p14:tracePt t="138902" x="3686175" y="2533650"/>
          <p14:tracePt t="139246" x="3705225" y="2614613"/>
          <p14:tracePt t="139590" x="3709988" y="2614613"/>
          <p14:tracePt t="139734" x="3719513" y="2571750"/>
          <p14:tracePt t="139884" x="3719513" y="2566988"/>
          <p14:tracePt t="140022" x="3729038" y="2557463"/>
          <p14:tracePt t="140180" x="3729038" y="2528888"/>
          <p14:tracePt t="140322" x="3729038" y="2505075"/>
          <p14:tracePt t="140465" x="3676650" y="2428875"/>
          <p14:tracePt t="140613" x="3662363" y="2400300"/>
          <p14:tracePt t="141154" x="3729038" y="2400300"/>
          <p14:tracePt t="141293" x="4152900" y="2405063"/>
          <p14:tracePt t="141296" x="4162425" y="2405063"/>
          <p14:tracePt t="141431" x="4195763" y="2405063"/>
          <p14:tracePt t="141996" x="4195763" y="2395538"/>
          <p14:tracePt t="142143" x="4191000" y="2195513"/>
          <p14:tracePt t="142150" x="4191000" y="2181225"/>
          <p14:tracePt t="142157" x="4191000" y="2166938"/>
          <p14:tracePt t="142176" x="4191000" y="2133600"/>
          <p14:tracePt t="142181" x="4191000" y="2119313"/>
          <p14:tracePt t="142311" x="4195763" y="1981200"/>
          <p14:tracePt t="142451" x="4200525" y="1947863"/>
          <p14:tracePt t="142613" x="4200525" y="2047875"/>
          <p14:tracePt t="142622" x="4191000" y="2076450"/>
          <p14:tracePt t="142766" x="4181475" y="2357438"/>
          <p14:tracePt t="142912" x="4195763" y="2676525"/>
          <p14:tracePt t="142917" x="4195763" y="2690813"/>
          <p14:tracePt t="143066" x="4195763" y="2905125"/>
          <p14:tracePt t="143203" x="4171950" y="3133725"/>
          <p14:tracePt t="143341" x="4143375" y="3386138"/>
          <p14:tracePt t="143471" x="4133850" y="3514725"/>
          <p14:tracePt t="143479" x="4129088" y="3524250"/>
          <p14:tracePt t="143496" x="4129088" y="3548063"/>
          <p14:tracePt t="143610" x="4105275" y="3743325"/>
          <p14:tracePt t="143613" x="4105275" y="3752850"/>
          <p14:tracePt t="143738" x="4105275" y="3905250"/>
          <p14:tracePt t="143743" x="4105275" y="3910013"/>
          <p14:tracePt t="143748" x="4105275" y="3914775"/>
          <p14:tracePt t="143890" x="4114800" y="4086225"/>
          <p14:tracePt t="144275" x="4152900" y="4524375"/>
          <p14:tracePt t="144281" x="4152900" y="4543425"/>
          <p14:tracePt t="144415" x="4157663" y="4914900"/>
          <p14:tracePt t="144559" x="4162425" y="5043488"/>
          <p14:tracePt t="144701" x="4162425" y="5048250"/>
          <p14:tracePt t="144948" x="4162425" y="5043488"/>
          <p14:tracePt t="145124" x="4157663" y="5043488"/>
          <p14:tracePt t="145296" x="4100513" y="5029200"/>
          <p14:tracePt t="145300" x="4076700" y="5024438"/>
          <p14:tracePt t="145320" x="4038600" y="5014913"/>
          <p14:tracePt t="145324" x="4014788" y="5005388"/>
          <p14:tracePt t="145471" x="3557588" y="4881563"/>
          <p14:tracePt t="145472" x="3548063" y="4881563"/>
          <p14:tracePt t="145499" x="3505200" y="4876800"/>
          <p14:tracePt t="145651" x="3143250" y="4862513"/>
          <p14:tracePt t="145812" x="2743200" y="4933950"/>
          <p14:tracePt t="145819" x="2724150" y="4938713"/>
          <p14:tracePt t="145977" x="2028825" y="5067300"/>
          <p14:tracePt t="145984" x="1985963" y="5072063"/>
          <p14:tracePt t="146298" x="1371600" y="5172075"/>
          <p14:tracePt t="146759" x="528638" y="5219700"/>
          <p14:tracePt t="147154" x="233363" y="5162550"/>
          <p14:tracePt t="147392" x="19050" y="5062538"/>
          <p14:tracePt t="147532" x="95250" y="5033963"/>
          <p14:tracePt t="147534" x="104775" y="5029200"/>
          <p14:tracePt t="147577" x="157163" y="5010150"/>
          <p14:tracePt t="147599" x="180975" y="5000625"/>
          <p14:tracePt t="147604" x="185738" y="5000625"/>
          <p14:tracePt t="147622" x="190500" y="5000625"/>
          <p14:tracePt t="147626" x="200025" y="5000625"/>
          <p14:tracePt t="147635" x="204788" y="5000625"/>
          <p14:tracePt t="147652" x="223838" y="5000625"/>
          <p14:tracePt t="147655" x="242888" y="5000625"/>
          <p14:tracePt t="147666" x="271463" y="5000625"/>
          <p14:tracePt t="147681" x="314325" y="5000625"/>
          <p14:tracePt t="147719" x="395288" y="4986338"/>
          <p14:tracePt t="147740" x="414338" y="4981575"/>
          <p14:tracePt t="147883" x="519113" y="4972050"/>
          <p14:tracePt t="147890" x="542925" y="4972050"/>
          <p14:tracePt t="148039" x="738188" y="4967288"/>
          <p14:tracePt t="148177" x="1114425" y="4957763"/>
          <p14:tracePt t="148315" x="1604963" y="4953000"/>
          <p14:tracePt t="148449" x="1843088" y="4929188"/>
          <p14:tracePt t="148451" x="1857375" y="4929188"/>
          <p14:tracePt t="148476" x="1900238" y="4929188"/>
          <p14:tracePt t="148480" x="1914525" y="4929188"/>
          <p14:tracePt t="148598" x="2205038" y="4943475"/>
          <p14:tracePt t="148606" x="2228850" y="4943475"/>
          <p14:tracePt t="148608" x="2243138" y="4943475"/>
          <p14:tracePt t="148621" x="2257425" y="4943475"/>
          <p14:tracePt t="148625" x="2281238" y="4943475"/>
          <p14:tracePt t="148738" x="2538413" y="4943475"/>
          <p14:tracePt t="148876" x="3148013" y="4943475"/>
          <p14:tracePt t="148879" x="3162300" y="4943475"/>
          <p14:tracePt t="149017" x="3705225" y="4938713"/>
          <p14:tracePt t="149021" x="3733800" y="4938713"/>
          <p14:tracePt t="149026" x="3762375" y="4938713"/>
          <p14:tracePt t="149030" x="3786188" y="4938713"/>
          <p14:tracePt t="149181" x="4371975" y="4938713"/>
          <p14:tracePt t="149313" x="5014913" y="4938713"/>
          <p14:tracePt t="149446" x="5348288" y="4938713"/>
          <p14:tracePt t="149451" x="5362575" y="4938713"/>
          <p14:tracePt t="149470" x="5410200" y="4938713"/>
          <p14:tracePt t="149603" x="5791200" y="4943475"/>
          <p14:tracePt t="149609" x="5815013" y="4943475"/>
          <p14:tracePt t="149777" x="6248400" y="4953000"/>
          <p14:tracePt t="149921" x="6434138" y="4953000"/>
          <p14:tracePt t="150063" x="6586538" y="4962525"/>
          <p14:tracePt t="150205" x="6634163" y="4962525"/>
          <p14:tracePt t="150358" x="6696075" y="4962525"/>
          <p14:tracePt t="150484" x="6748463" y="4962525"/>
          <p14:tracePt t="150507" x="6767513" y="4962525"/>
          <p14:tracePt t="150622" x="6781800" y="4962525"/>
          <p14:tracePt t="158372" x="6724650" y="4962525"/>
          <p14:tracePt t="158547" x="6586538" y="4962525"/>
          <p14:tracePt t="158740" x="6281738" y="4972050"/>
          <p14:tracePt t="158743" x="6253163" y="4972050"/>
          <p14:tracePt t="158751" x="6215063" y="4972050"/>
          <p14:tracePt t="158760" x="6196013" y="4972050"/>
          <p14:tracePt t="158782" x="6186488" y="4972050"/>
          <p14:tracePt t="158967" x="5991225" y="4972050"/>
          <p14:tracePt t="159153" x="5529263" y="4943475"/>
          <p14:tracePt t="159156" x="5486400" y="4929188"/>
          <p14:tracePt t="159323" x="4295775" y="4619625"/>
          <p14:tracePt t="159326" x="4262438" y="4605338"/>
          <p14:tracePt t="159620" x="3767138" y="4295775"/>
          <p14:tracePt t="159630" x="3729038" y="4248150"/>
          <p14:tracePt t="159656" x="3700463" y="4205288"/>
          <p14:tracePt t="160077" x="3605213" y="3252788"/>
          <p14:tracePt t="160548" x="3810000" y="2581275"/>
          <p14:tracePt t="160570" x="3810000" y="2576513"/>
          <p14:tracePt t="163588" x="3833813" y="2505075"/>
          <p14:tracePt t="163856" x="3838575" y="2500313"/>
          <p14:tracePt t="164545" x="3838575" y="2509838"/>
          <p14:tracePt t="164765" x="3838575" y="2638425"/>
          <p14:tracePt t="164971" x="3833813" y="2762250"/>
          <p14:tracePt t="164977" x="3833813" y="2776538"/>
          <p14:tracePt t="165011" x="3833813" y="2800350"/>
          <p14:tracePt t="165198" x="3833813" y="2924175"/>
          <p14:tracePt t="165386" x="3833813" y="2986088"/>
          <p14:tracePt t="165587" x="3824288" y="3200400"/>
          <p14:tracePt t="165591" x="3824288" y="3228975"/>
          <p14:tracePt t="165790" x="3795713" y="3452813"/>
          <p14:tracePt t="165977" x="3795713" y="3471863"/>
          <p14:tracePt t="171376" x="3852863" y="3471863"/>
          <p14:tracePt t="171401" x="3886200" y="3467100"/>
          <p14:tracePt t="171403" x="3895725" y="3462338"/>
          <p14:tracePt t="171536" x="4300538" y="3405188"/>
          <p14:tracePt t="171716" x="4953000" y="3395663"/>
          <p14:tracePt t="172038" x="5943600" y="3481388"/>
          <p14:tracePt t="172044" x="5957888" y="3486150"/>
          <p14:tracePt t="172047" x="5972175" y="3486150"/>
          <p14:tracePt t="172079" x="5981700" y="3486150"/>
          <p14:tracePt t="172374" x="6824663" y="3533775"/>
          <p14:tracePt t="172377" x="6848475" y="3533775"/>
          <p14:tracePt t="172778" x="7272338" y="3538538"/>
          <p14:tracePt t="173079" x="7277100" y="3529013"/>
          <p14:tracePt t="173244" x="7791450" y="3157538"/>
          <p14:tracePt t="173249" x="7834313" y="3133725"/>
          <p14:tracePt t="173255" x="7886700" y="3119438"/>
          <p14:tracePt t="173279" x="8039100" y="3062288"/>
          <p14:tracePt t="173548" x="8320088" y="2857500"/>
          <p14:tracePt t="173575" x="8329613" y="2833688"/>
          <p14:tracePt t="173580" x="8334375" y="2819400"/>
          <p14:tracePt t="173847" x="8401050" y="2638425"/>
          <p14:tracePt t="174135" x="8424863" y="2528888"/>
          <p14:tracePt t="174155" x="8424863" y="2519363"/>
          <p14:tracePt t="174319" x="8453438" y="2376488"/>
          <p14:tracePt t="174324" x="8453438" y="2371725"/>
          <p14:tracePt t="174477" x="8472488" y="2300288"/>
          <p14:tracePt t="174502" x="8477250" y="2276475"/>
          <p14:tracePt t="174627" x="8486775" y="2224088"/>
          <p14:tracePt t="174799" x="8486775" y="2209800"/>
          <p14:tracePt t="174979" x="8486775" y="2200275"/>
          <p14:tracePt t="175151" x="8486775" y="2195513"/>
          <p14:tracePt t="176357" x="8467725" y="2200275"/>
          <p14:tracePt t="176524" x="8462963" y="2205038"/>
          <p14:tracePt t="176746" x="8453438" y="2205038"/>
          <p14:tracePt t="176919" x="8201025" y="2266950"/>
          <p14:tracePt t="177115" x="7791450" y="2305050"/>
          <p14:tracePt t="177121" x="7777163" y="2309813"/>
          <p14:tracePt t="177123" x="7753350" y="2309813"/>
          <p14:tracePt t="177322" x="6838950" y="2543175"/>
          <p14:tracePt t="177327" x="6838950" y="2547938"/>
          <p14:tracePt t="177663" x="6215063" y="3633788"/>
          <p14:tracePt t="178078" x="6157913" y="3943350"/>
          <p14:tracePt t="178361" x="6172200" y="4062413"/>
          <p14:tracePt t="178522" x="6172200" y="4067175"/>
          <p14:tracePt t="178974" x="0" y="0"/>
        </p14:tracePtLst>
        <p14:tracePtLst>
          <p14:tracePt t="182982" x="5424488" y="4433888"/>
          <p14:tracePt t="183335" x="5048250" y="3905250"/>
          <p14:tracePt t="183342" x="5010150" y="3862388"/>
          <p14:tracePt t="183784" x="4286250" y="2509838"/>
          <p14:tracePt t="183786" x="4276725" y="2486025"/>
          <p14:tracePt t="183810" x="4243388" y="2438400"/>
          <p14:tracePt t="184278" x="3767138" y="1776413"/>
          <p14:tracePt t="184280" x="3748088" y="1743075"/>
          <p14:tracePt t="184737" x="3414713" y="1228725"/>
          <p14:tracePt t="184744" x="3414713" y="1223963"/>
          <p14:tracePt t="185232" x="3348038" y="1385888"/>
          <p14:tracePt t="185595" x="3305175" y="2028825"/>
          <p14:tracePt t="185606" x="3305175" y="2052638"/>
          <p14:tracePt t="185610" x="3305175" y="2071688"/>
          <p14:tracePt t="185633" x="3305175" y="2124075"/>
          <p14:tracePt t="185974" x="3124200" y="3448050"/>
          <p14:tracePt t="185979" x="3124200" y="3462338"/>
          <p14:tracePt t="185981" x="3124200" y="3505200"/>
          <p14:tracePt t="186484" x="3114675" y="4752975"/>
          <p14:tracePt t="186958" x="3271838" y="5481638"/>
          <p14:tracePt t="186966" x="3286125" y="5529263"/>
          <p14:tracePt t="187264" x="3414713" y="6029325"/>
          <p14:tracePt t="187266" x="3419475" y="6053138"/>
          <p14:tracePt t="187429" x="3448050" y="6338888"/>
          <p14:tracePt t="187446" x="3448050" y="6353175"/>
          <p14:tracePt t="187478" x="3448050" y="6367463"/>
          <p14:tracePt t="187483" x="3448050" y="6372225"/>
          <p14:tracePt t="187500" x="3448050" y="6376988"/>
          <p14:tracePt t="187542" x="3448050" y="6391275"/>
          <p14:tracePt t="187563" x="3448050" y="6400800"/>
          <p14:tracePt t="187564" x="3448050" y="6410325"/>
          <p14:tracePt t="187573" x="3448050" y="6415088"/>
          <p14:tracePt t="187591" x="3448050" y="6419850"/>
          <p14:tracePt t="187632" x="3448050" y="6434138"/>
          <p14:tracePt t="187715" x="3405188" y="6434138"/>
          <p14:tracePt t="187767" x="3286125" y="6381750"/>
          <p14:tracePt t="187778" x="3271838" y="6372225"/>
          <p14:tracePt t="187799" x="3243263" y="6348413"/>
          <p14:tracePt t="187826" x="3224213" y="6334125"/>
          <p14:tracePt t="187831" x="3224213" y="6329363"/>
          <p14:tracePt t="187876" x="3195638" y="6296025"/>
          <p14:tracePt t="187900" x="3181350" y="6272213"/>
          <p14:tracePt t="187904" x="3181350" y="6267450"/>
          <p14:tracePt t="187930" x="3171825" y="6243638"/>
          <p14:tracePt t="187935" x="3171825" y="6238875"/>
          <p14:tracePt t="187954" x="3162300" y="6229350"/>
          <p14:tracePt t="187963" x="3157538" y="6224588"/>
          <p14:tracePt t="187970" x="3157538" y="6219825"/>
          <p14:tracePt t="187979" x="3157538" y="6215063"/>
          <p14:tracePt t="187997" x="3152775" y="6210300"/>
          <p14:tracePt t="188025" x="3148013" y="6200775"/>
          <p14:tracePt t="188079" x="3138488" y="6181725"/>
          <p14:tracePt t="188104" x="3133725" y="6167438"/>
          <p14:tracePt t="188152" x="3095625" y="6119813"/>
          <p14:tracePt t="188221" x="3076575" y="6096000"/>
          <p14:tracePt t="188265" x="3057525" y="6057900"/>
          <p14:tracePt t="188310" x="3048000" y="6048375"/>
          <p14:tracePt t="188339" x="3048000" y="6043613"/>
          <p14:tracePt t="188393" x="3043238" y="6029325"/>
          <p14:tracePt t="188417" x="3038475" y="6019800"/>
          <p14:tracePt t="188463" x="3033713" y="6000750"/>
          <p14:tracePt t="188513" x="3028950" y="5976938"/>
          <p14:tracePt t="188611" x="3028950" y="5962650"/>
          <p14:tracePt t="188637" x="3014663" y="5943600"/>
          <p14:tracePt t="188684" x="3014663" y="5938838"/>
          <p14:tracePt t="188747" x="3014663" y="5919788"/>
          <p14:tracePt t="188795" x="3014663" y="5905500"/>
          <p14:tracePt t="188822" x="3014663" y="5900738"/>
          <p14:tracePt t="188854" x="3014663" y="5895975"/>
          <p14:tracePt t="188914" x="3014663" y="5891213"/>
          <p14:tracePt t="188966" x="3019425" y="5891213"/>
          <p14:tracePt t="189012" x="3028950" y="5891213"/>
          <p14:tracePt t="189044" x="3033713" y="5891213"/>
          <p14:tracePt t="189094" x="3043238" y="5891213"/>
          <p14:tracePt t="189134" x="3048000" y="5891213"/>
          <p14:tracePt t="189201" x="3071813" y="5891213"/>
          <p14:tracePt t="189247" x="3076575" y="5891213"/>
          <p14:tracePt t="189329" x="3086100" y="5891213"/>
          <p14:tracePt t="189403" x="3090863" y="5895975"/>
          <p14:tracePt t="189467" x="3095625" y="5910263"/>
          <p14:tracePt t="189514" x="3100388" y="5934075"/>
          <p14:tracePt t="189577" x="3100388" y="5953125"/>
          <p14:tracePt t="189623" x="3100388" y="5972175"/>
          <p14:tracePt t="189649" x="3100388" y="5976938"/>
          <p14:tracePt t="189697" x="3100388" y="5991225"/>
          <p14:tracePt t="189760" x="3100388" y="6005513"/>
          <p14:tracePt t="189806" x="3100388" y="6010275"/>
          <p14:tracePt t="189843" x="3100388" y="6024563"/>
          <p14:tracePt t="189889" x="3095625" y="6024563"/>
          <p14:tracePt t="189916" x="3090863" y="6034088"/>
          <p14:tracePt t="189958" x="3076575" y="6048375"/>
          <p14:tracePt t="189969" x="3071813" y="6048375"/>
          <p14:tracePt t="190041" x="3067050" y="6053138"/>
          <p14:tracePt t="191845" x="3057525" y="6048375"/>
          <p14:tracePt t="191848" x="3057525" y="6043613"/>
          <p14:tracePt t="191856" x="3057525" y="6038850"/>
          <p14:tracePt t="191877" x="3052763" y="6034088"/>
          <p14:tracePt t="191982" x="3038475" y="6015038"/>
          <p14:tracePt t="192128" x="3024188" y="5972175"/>
          <p14:tracePt t="192172" x="3019425" y="5962650"/>
          <p14:tracePt t="192264" x="3019425" y="5943600"/>
          <p14:tracePt t="192291" x="3019425" y="5938838"/>
          <p14:tracePt t="192390" x="3019425" y="5929313"/>
          <p14:tracePt t="192448" x="3028950" y="5924550"/>
          <p14:tracePt t="192498" x="3033713" y="5915025"/>
          <p14:tracePt t="192531" x="3043238" y="5910263"/>
          <p14:tracePt t="192618" x="3052763" y="5905500"/>
          <p14:tracePt t="192675" x="3062288" y="5895975"/>
          <p14:tracePt t="192714" x="3076575" y="5895975"/>
          <p14:tracePt t="192735" x="3090863" y="5895975"/>
          <p14:tracePt t="192794" x="3100388" y="5895975"/>
          <p14:tracePt t="192916" x="3109913" y="5895975"/>
          <p14:tracePt t="192919" x="3114675" y="5905500"/>
          <p14:tracePt t="192999" x="3119438" y="5929313"/>
          <p14:tracePt t="193041" x="3119438" y="5943600"/>
          <p14:tracePt t="193099" x="3119438" y="5957888"/>
          <p14:tracePt t="193134" x="3119438" y="5962650"/>
          <p14:tracePt t="193184" x="3105150" y="5986463"/>
          <p14:tracePt t="193233" x="3076575" y="6000750"/>
          <p14:tracePt t="193278" x="3071813" y="6005513"/>
          <p14:tracePt t="193331" x="3067050" y="6010275"/>
          <p14:tracePt t="193609" x="3095625" y="6015038"/>
          <p14:tracePt t="193689" x="3124200" y="6015038"/>
          <p14:tracePt t="194159" x="3038475" y="5972175"/>
          <p14:tracePt t="194250" x="2947988" y="5929313"/>
          <p14:tracePt t="194338" x="2857500" y="5895975"/>
          <p14:tracePt t="194367" x="2833688" y="5891213"/>
          <p14:tracePt t="194389" x="2771775" y="5886450"/>
          <p14:tracePt t="194461" x="2714625" y="5881688"/>
          <p14:tracePt t="194796" x="2876550" y="5881688"/>
          <p14:tracePt t="194934" x="3143250" y="5881688"/>
          <p14:tracePt t="194965" x="3176588" y="5881688"/>
          <p14:tracePt t="195028" x="3271838" y="5891213"/>
          <p14:tracePt t="195075" x="3338513" y="5895975"/>
          <p14:tracePt t="195134" x="3357563" y="5900738"/>
          <p14:tracePt t="195439" x="3433763" y="5900738"/>
          <p14:tracePt t="195448" x="3471863" y="5900738"/>
          <p14:tracePt t="195454" x="3519488" y="5895975"/>
          <p14:tracePt t="195480" x="3609975" y="5886450"/>
          <p14:tracePt t="195526" x="3933825" y="5876925"/>
          <p14:tracePt t="195578" x="4167188" y="5876925"/>
          <p14:tracePt t="195642" x="4343400" y="5881688"/>
          <p14:tracePt t="195650" x="4386263" y="5886450"/>
          <p14:tracePt t="195692" x="4519613" y="5910263"/>
          <p14:tracePt t="195697" x="4533900" y="5915025"/>
          <p14:tracePt t="195702" x="4552950" y="5915025"/>
          <p14:tracePt t="195728" x="4567238" y="5919788"/>
          <p14:tracePt t="195771" x="4591050" y="5919788"/>
          <p14:tracePt t="195810" x="4638675" y="5924550"/>
          <p14:tracePt t="195852" x="4648200" y="5924550"/>
          <p14:tracePt t="196059" x="4643438" y="5929313"/>
          <p14:tracePt t="196746" x="4681538" y="5924550"/>
          <p14:tracePt t="196753" x="4691063" y="5919788"/>
          <p14:tracePt t="196760" x="4700588" y="5919788"/>
          <p14:tracePt t="196779" x="4719638" y="5910263"/>
          <p14:tracePt t="196834" x="4833938" y="5881688"/>
          <p14:tracePt t="196844" x="4872038" y="5872163"/>
          <p14:tracePt t="196877" x="4981575" y="5838825"/>
          <p14:tracePt t="196906" x="5076825" y="5810250"/>
          <p14:tracePt t="196934" x="5176838" y="5781675"/>
          <p14:tracePt t="196940" x="5200650" y="5772150"/>
          <p14:tracePt t="196947" x="5214938" y="5767388"/>
          <p14:tracePt t="196958" x="5253038" y="5753100"/>
          <p14:tracePt t="196992" x="5343525" y="5724525"/>
          <p14:tracePt t="196996" x="5362575" y="5715000"/>
          <p14:tracePt t="197000" x="5391150" y="5705475"/>
          <p14:tracePt t="197028" x="5453063" y="5676900"/>
          <p14:tracePt t="197030" x="5481638" y="5672138"/>
          <p14:tracePt t="197122" x="5791200" y="5643563"/>
          <p14:tracePt t="197182" x="6110288" y="5538788"/>
          <p14:tracePt t="197237" x="6391275" y="5391150"/>
          <p14:tracePt t="197239" x="6453188" y="5353050"/>
          <p14:tracePt t="197285" x="6619875" y="5229225"/>
          <p14:tracePt t="197288" x="6667500" y="5191125"/>
          <p14:tracePt t="197295" x="6710363" y="5157788"/>
          <p14:tracePt t="197502" x="7534275" y="4433888"/>
          <p14:tracePt t="197510" x="7562850" y="4400550"/>
          <p14:tracePt t="197905" x="8091488" y="3757613"/>
          <p14:tracePt t="197907" x="8101013" y="3743325"/>
          <p14:tracePt t="198382" x="8653463" y="3362325"/>
          <p14:tracePt t="198388" x="8662988" y="3348038"/>
          <p14:tracePt t="198404" x="8682038" y="3338513"/>
          <p14:tracePt t="198425" x="8686800" y="3333750"/>
          <p14:tracePt t="198430" x="8691563" y="3333750"/>
          <p14:tracePt t="198909" x="9086850" y="3181350"/>
          <p14:tracePt t="198918" x="9096375" y="3181350"/>
          <p14:tracePt t="198923" x="9105900" y="3181350"/>
          <p14:tracePt t="198928" x="9115425" y="3176588"/>
          <p14:tracePt t="198948" x="9129713" y="3176588"/>
          <p14:tracePt t="198953" x="9134475" y="3171825"/>
          <p14:tracePt t="199545" x="9115425" y="3186113"/>
          <p14:tracePt t="199722" x="8863013" y="3362325"/>
          <p14:tracePt t="199949" x="8615363" y="3486150"/>
          <p14:tracePt t="199978" x="8605838" y="3490913"/>
          <p14:tracePt t="200311" x="8501063" y="3581400"/>
          <p14:tracePt t="200315" x="8496300" y="3581400"/>
          <p14:tracePt t="200509" x="8429625" y="3633788"/>
          <p14:tracePt t="200514" x="8424863" y="3638550"/>
          <p14:tracePt t="200680" x="8239125" y="3752850"/>
          <p14:tracePt t="200686" x="8224838" y="3762375"/>
          <p14:tracePt t="200695" x="8210550" y="3767138"/>
          <p14:tracePt t="200700" x="8201025" y="3781425"/>
          <p14:tracePt t="200890" x="7600950" y="4167188"/>
          <p14:tracePt t="200893" x="7539038" y="4200525"/>
          <p14:tracePt t="200921" x="7324725" y="4338638"/>
          <p14:tracePt t="200926" x="7262813" y="4376738"/>
          <p14:tracePt t="200932" x="7196138" y="4424363"/>
          <p14:tracePt t="201230" x="5329238" y="5472113"/>
          <p14:tracePt t="201585" x="4248150" y="5848350"/>
          <p14:tracePt t="201591" x="4224338" y="5857875"/>
          <p14:tracePt t="201606" x="4171950" y="5872163"/>
          <p14:tracePt t="201624" x="4129088" y="5881688"/>
          <p14:tracePt t="201626" x="4105275" y="5886450"/>
          <p14:tracePt t="201805" x="3762375" y="5953125"/>
          <p14:tracePt t="201813" x="3748088" y="5962650"/>
          <p14:tracePt t="201815" x="3719513" y="5967413"/>
          <p14:tracePt t="201840" x="3681413" y="5972175"/>
          <p14:tracePt t="201893" x="3524250" y="6005513"/>
          <p14:tracePt t="201919" x="3452813" y="6015038"/>
          <p14:tracePt t="201924" x="3409950" y="6024563"/>
          <p14:tracePt t="201948" x="3328988" y="6034088"/>
          <p14:tracePt t="201951" x="3305175" y="6038850"/>
          <p14:tracePt t="201972" x="3262313" y="6048375"/>
          <p14:tracePt t="201980" x="3248025" y="6057900"/>
          <p14:tracePt t="202013" x="3214688" y="6062663"/>
          <p14:tracePt t="202041" x="3167063" y="6067425"/>
          <p14:tracePt t="202077" x="3143250" y="6072188"/>
          <p14:tracePt t="202108" x="3138488" y="6072188"/>
          <p14:tracePt t="202360" x="3128963" y="6062663"/>
          <p14:tracePt t="202404" x="3124200" y="6048375"/>
          <p14:tracePt t="202407" x="3119438" y="6038850"/>
          <p14:tracePt t="202452" x="3114675" y="6029325"/>
          <p14:tracePt t="202482" x="3114675" y="6019800"/>
          <p14:tracePt t="202728" x="3228975" y="6000750"/>
          <p14:tracePt t="202729" x="3267075" y="5995988"/>
          <p14:tracePt t="202809" x="3652838" y="5995988"/>
          <p14:tracePt t="202811" x="3686175" y="5995988"/>
          <p14:tracePt t="202822" x="3724275" y="5995988"/>
          <p14:tracePt t="202840" x="3771900" y="5995988"/>
          <p14:tracePt t="202842" x="3805238" y="6000750"/>
          <p14:tracePt t="202917" x="4081463" y="6038850"/>
          <p14:tracePt t="202921" x="4095750" y="6038850"/>
          <p14:tracePt t="202956" x="4176713" y="6048375"/>
          <p14:tracePt t="202970" x="4205288" y="6053138"/>
          <p14:tracePt t="202978" x="4219575" y="6057900"/>
          <p14:tracePt t="202997" x="4238625" y="6057900"/>
          <p14:tracePt t="203043" x="4248150" y="6057900"/>
          <p14:tracePt t="203078" x="4281488" y="6057900"/>
          <p14:tracePt t="203083" x="4291013" y="6057900"/>
          <p14:tracePt t="203393" x="4281488" y="6024563"/>
          <p14:tracePt t="203438" x="4200525" y="5843588"/>
          <p14:tracePt t="203467" x="4167188" y="5753100"/>
          <p14:tracePt t="203513" x="4119563" y="5638800"/>
          <p14:tracePt t="203518" x="4114800" y="5624513"/>
          <p14:tracePt t="203528" x="4110038" y="5605463"/>
          <p14:tracePt t="203549" x="4100513" y="5553075"/>
          <p14:tracePt t="203602" x="4086225" y="5434013"/>
          <p14:tracePt t="203609" x="4086225" y="5424488"/>
          <p14:tracePt t="203655" x="4057650" y="5295900"/>
          <p14:tracePt t="203659" x="4057650" y="5276850"/>
          <p14:tracePt t="203704" x="4029075" y="5157788"/>
          <p14:tracePt t="203731" x="4010025" y="5095875"/>
          <p14:tracePt t="203894" x="3771900" y="4586288"/>
          <p14:tracePt t="203903" x="3762375" y="4562475"/>
          <p14:tracePt t="203931" x="3705225" y="4462463"/>
          <p14:tracePt t="203936" x="3686175" y="4424363"/>
          <p14:tracePt t="204256" x="3309938" y="3519488"/>
          <p14:tracePt t="204262" x="3295650" y="3457575"/>
          <p14:tracePt t="204719" x="3186113" y="2952750"/>
          <p14:tracePt t="204726" x="3186113" y="2986088"/>
          <p14:tracePt t="204732" x="3186113" y="3014663"/>
          <p14:tracePt t="205272" x="3700463" y="5162550"/>
          <p14:tracePt t="205774" x="3881438" y="5462588"/>
          <p14:tracePt t="205782" x="3900488" y="5495925"/>
          <p14:tracePt t="206104" x="4391025" y="6076950"/>
          <p14:tracePt t="206283" x="5181600" y="6391275"/>
          <p14:tracePt t="206351" x="5229225" y="6391275"/>
          <p14:tracePt t="206355" x="5248275" y="6391275"/>
          <p14:tracePt t="206378" x="5286375" y="6391275"/>
          <p14:tracePt t="206403" x="5319713" y="6391275"/>
          <p14:tracePt t="206455" x="5372100" y="6391275"/>
          <p14:tracePt t="206459" x="5376863" y="6391275"/>
          <p14:tracePt t="206468" x="5381625" y="6391275"/>
          <p14:tracePt t="206472" x="5386388" y="6391275"/>
          <p14:tracePt t="206526" x="5424488" y="6391275"/>
          <p14:tracePt t="206534" x="5434013" y="6391275"/>
          <p14:tracePt t="206591" x="5443538" y="6391275"/>
          <p14:tracePt t="206729" x="5410200" y="6367463"/>
          <p14:tracePt t="206780" x="5281613" y="6338888"/>
          <p14:tracePt t="206805" x="5205413" y="6315075"/>
          <p14:tracePt t="206825" x="5162550" y="6296025"/>
          <p14:tracePt t="206872" x="5143500" y="6291263"/>
          <p14:tracePt t="206901" x="5086350" y="6262688"/>
          <p14:tracePt t="206908" x="5053013" y="6257925"/>
          <p14:tracePt t="206965" x="4857750" y="6196013"/>
          <p14:tracePt t="206967" x="4843463" y="6191250"/>
          <p14:tracePt t="207012" x="4738688" y="6176963"/>
          <p14:tracePt t="207016" x="4700588" y="6167438"/>
          <p14:tracePt t="207039" x="4591050" y="6153150"/>
          <p14:tracePt t="207044" x="4552950" y="6148388"/>
          <p14:tracePt t="207058" x="4519613" y="6143625"/>
          <p14:tracePt t="207063" x="4462463" y="6134100"/>
          <p14:tracePt t="207088" x="4338638" y="6110288"/>
          <p14:tracePt t="207137" x="4314825" y="6105525"/>
          <p14:tracePt t="207403" x="4333875" y="6105525"/>
          <p14:tracePt t="207448" x="4376738" y="6105525"/>
          <p14:tracePt t="207473" x="4457700" y="6105525"/>
          <p14:tracePt t="207480" x="4491038" y="6105525"/>
          <p14:tracePt t="207486" x="4519613" y="6105525"/>
          <p14:tracePt t="207494" x="4543425" y="6105525"/>
          <p14:tracePt t="207513" x="4591050" y="6105525"/>
          <p14:tracePt t="207516" x="4610100" y="6105525"/>
          <p14:tracePt t="207526" x="4624388" y="6105525"/>
          <p14:tracePt t="207546" x="4652963" y="6100763"/>
          <p14:tracePt t="207578" x="4676775" y="6100763"/>
          <p14:tracePt t="207626" x="4738688" y="6096000"/>
          <p14:tracePt t="207628" x="4752975" y="6096000"/>
          <p14:tracePt t="207672" x="4838700" y="6096000"/>
          <p14:tracePt t="207674" x="4852988" y="6096000"/>
          <p14:tracePt t="207682" x="4895850" y="6096000"/>
          <p14:tracePt t="207687" x="4914900" y="6096000"/>
          <p14:tracePt t="207699" x="4929188" y="6096000"/>
          <p14:tracePt t="207702" x="4948238" y="6096000"/>
          <p14:tracePt t="207719" x="4981575" y="6096000"/>
          <p14:tracePt t="207778" x="5062538" y="6096000"/>
          <p14:tracePt t="207807" x="5100638" y="6091238"/>
          <p14:tracePt t="207814" x="5119688" y="6091238"/>
          <p14:tracePt t="207830" x="5153025" y="6091238"/>
          <p14:tracePt t="207876" x="5253038" y="6091238"/>
          <p14:tracePt t="207935" x="5367338" y="6091238"/>
          <p14:tracePt t="207964" x="5434013" y="6086475"/>
          <p14:tracePt t="207973" x="5443538" y="6086475"/>
          <p14:tracePt t="207980" x="5462588" y="6086475"/>
          <p14:tracePt t="207987" x="5486400" y="6081713"/>
          <p14:tracePt t="207996" x="5495925" y="6076950"/>
          <p14:tracePt t="208014" x="5514975" y="6072188"/>
          <p14:tracePt t="208038" x="5529263" y="6067425"/>
          <p14:tracePt t="208042" x="5534025" y="6062663"/>
          <p14:tracePt t="208080" x="5548313" y="6057900"/>
          <p14:tracePt t="208121" x="5553075" y="6053138"/>
          <p14:tracePt t="208124" x="5562600" y="6048375"/>
          <p14:tracePt t="208176" x="5624513" y="6024563"/>
          <p14:tracePt t="208186" x="5643563" y="6019800"/>
          <p14:tracePt t="208193" x="5653088" y="6015038"/>
          <p14:tracePt t="208231" x="5700713" y="6005513"/>
          <p14:tracePt t="208260" x="5734050" y="5995988"/>
          <p14:tracePt t="208268" x="5738813" y="5995988"/>
          <p14:tracePt t="208293" x="5767388" y="5991225"/>
          <p14:tracePt t="208298" x="5776913" y="5991225"/>
          <p14:tracePt t="208310" x="5795963" y="5991225"/>
          <p14:tracePt t="208316" x="5805488" y="5991225"/>
          <p14:tracePt t="208362" x="5843588" y="5991225"/>
          <p14:tracePt t="208370" x="5853113" y="5986463"/>
          <p14:tracePt t="208390" x="5867400" y="5986463"/>
          <p14:tracePt t="208392" x="5876925" y="5986463"/>
          <p14:tracePt t="208403" x="5886450" y="5986463"/>
          <p14:tracePt t="208454" x="5957888" y="5976938"/>
          <p14:tracePt t="208472" x="5967413" y="5972175"/>
          <p14:tracePt t="208479" x="5972175" y="5972175"/>
          <p14:tracePt t="208484" x="5976938" y="5972175"/>
          <p14:tracePt t="208565" x="6024563" y="5962650"/>
          <p14:tracePt t="208623" x="6091238" y="5953125"/>
          <p14:tracePt t="208626" x="6100763" y="5953125"/>
          <p14:tracePt t="208633" x="6110288" y="5948363"/>
          <p14:tracePt t="208651" x="6129338" y="5948363"/>
          <p14:tracePt t="208712" x="6167438" y="5943600"/>
          <p14:tracePt t="209124" x="6172200" y="5943600"/>
          <p14:tracePt t="211581" x="6129338" y="5938838"/>
          <p14:tracePt t="211594" x="6124575" y="5938838"/>
          <p14:tracePt t="211596" x="6115050" y="5938838"/>
          <p14:tracePt t="211626" x="6072188" y="5929313"/>
          <p14:tracePt t="211637" x="6053138" y="5929313"/>
          <p14:tracePt t="211642" x="6038850" y="5919788"/>
          <p14:tracePt t="211655" x="6015038" y="5910263"/>
          <p14:tracePt t="211715" x="5943600" y="5895975"/>
          <p14:tracePt t="211779" x="5853113" y="5886450"/>
          <p14:tracePt t="211783" x="5829300" y="5886450"/>
          <p14:tracePt t="211840" x="5734050" y="5876925"/>
          <p14:tracePt t="211843" x="5719763" y="5876925"/>
          <p14:tracePt t="211903" x="5715000" y="5876925"/>
          <p14:tracePt t="212138" x="5710238" y="5876925"/>
          <p14:tracePt t="212682" x="5724525" y="5876925"/>
          <p14:tracePt t="212712" x="5729288" y="5876925"/>
          <p14:tracePt t="213046" x="5715000" y="5876925"/>
          <p14:tracePt t="213106" x="5695950" y="5876925"/>
          <p14:tracePt t="213134" x="5638800" y="5876925"/>
          <p14:tracePt t="213166" x="5605463" y="5876925"/>
          <p14:tracePt t="213215" x="5529263" y="5881688"/>
          <p14:tracePt t="213358" x="5495925" y="5886450"/>
          <p14:tracePt t="213405" x="5486400" y="5891213"/>
          <p14:tracePt t="213546" x="5476875" y="5891213"/>
          <p14:tracePt t="213611" x="5395913" y="5891213"/>
          <p14:tracePt t="213612" x="5386388" y="5891213"/>
          <p14:tracePt t="213620" x="5376863" y="5891213"/>
          <p14:tracePt t="213639" x="5357813" y="5891213"/>
          <p14:tracePt t="213679" x="5319713" y="5891213"/>
          <p14:tracePt t="213682" x="5310188" y="5891213"/>
          <p14:tracePt t="213703" x="5291138" y="5891213"/>
          <p14:tracePt t="213760" x="5276850" y="5891213"/>
          <p14:tracePt t="213840" x="5262563" y="5891213"/>
          <p14:tracePt t="214262" x="5300663" y="5891213"/>
          <p14:tracePt t="214293" x="5319713" y="5891213"/>
          <p14:tracePt t="214322" x="5376863" y="5886450"/>
          <p14:tracePt t="214361" x="5467350" y="5886450"/>
          <p14:tracePt t="214362" x="5505450" y="5886450"/>
          <p14:tracePt t="214414" x="5562600" y="5886450"/>
          <p14:tracePt t="214447" x="5624513" y="5891213"/>
          <p14:tracePt t="214480" x="5638800" y="5891213"/>
          <p14:tracePt t="215087" x="5586413" y="5905500"/>
          <p14:tracePt t="215166" x="5553075" y="5910263"/>
          <p14:tracePt t="215197" x="5548313" y="5910263"/>
          <p14:tracePt t="215379" x="5576888" y="5910263"/>
          <p14:tracePt t="215422" x="5638800" y="5905500"/>
          <p14:tracePt t="215463" x="5657850" y="5905500"/>
          <p14:tracePt t="215494" x="5672138" y="5905500"/>
          <p14:tracePt t="215499" x="5676900" y="5905500"/>
          <p14:tracePt t="215545" x="5705475" y="5900738"/>
          <p14:tracePt t="215595" x="5738813" y="5895975"/>
          <p14:tracePt t="215665" x="5795963" y="5886450"/>
          <p14:tracePt t="215697" x="5834063" y="5881688"/>
          <p14:tracePt t="215720" x="5848350" y="5876925"/>
          <p14:tracePt t="215776" x="5867400" y="5876925"/>
          <p14:tracePt t="215806" x="5872163" y="5876925"/>
          <p14:tracePt t="215916" x="5881688" y="5876925"/>
          <p14:tracePt t="216355" x="0" y="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0DBB0F-2561-4F03-B6C3-5AC6A2A1AD1E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587BC0-5CAC-4666-A8A7-C47B9EBD4AF5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（续）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最坏情况：</a:t>
            </a:r>
            <a:r>
              <a:rPr lang="en-US" altLang="zh-CN"/>
              <a:t>n</a:t>
            </a:r>
            <a:r>
              <a:rPr lang="zh-CN" altLang="en-US"/>
              <a:t>级，</a:t>
            </a:r>
            <a:r>
              <a:rPr lang="en-US" altLang="zh-CN"/>
              <a:t>(n-1)+(n-2)+…+1=n*(n-1)/2</a:t>
            </a:r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9510" name="Object 6"/>
          <p:cNvGraphicFramePr>
            <a:graphicFrameLocks noChangeAspect="1"/>
          </p:cNvGraphicFramePr>
          <p:nvPr/>
        </p:nvGraphicFramePr>
        <p:xfrm>
          <a:off x="609600" y="1066800"/>
          <a:ext cx="65532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31" name="Visio" r:id="rId6" imgW="1516761" imgH="1499616" progId="Visio.Drawing.11">
                  <p:embed/>
                </p:oleObj>
              </mc:Choice>
              <mc:Fallback>
                <p:oleObj name="Visio" r:id="rId6" imgW="1516761" imgH="14996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6553200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9361"/>
    </mc:Choice>
    <mc:Fallback xmlns="">
      <p:transition spd="slow" advTm="129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5366" x="4391025" y="3481388"/>
          <p14:tracePt t="15373" x="4395788" y="3471863"/>
          <p14:tracePt t="15575" x="4572000" y="3267075"/>
          <p14:tracePt t="15737" x="4719638" y="3143250"/>
          <p14:tracePt t="15743" x="4738688" y="3128963"/>
          <p14:tracePt t="15906" x="5086350" y="2733675"/>
          <p14:tracePt t="16155" x="5391150" y="2190750"/>
          <p14:tracePt t="16528" x="5610225" y="1781175"/>
          <p14:tracePt t="16904" x="5915025" y="1438275"/>
          <p14:tracePt t="17268" x="5967413" y="1381125"/>
          <p14:tracePt t="17533" x="6062663" y="1271588"/>
          <p14:tracePt t="17543" x="6081713" y="1252538"/>
          <p14:tracePt t="17697" x="6100763" y="1228725"/>
          <p14:tracePt t="17998" x="6086475" y="1228725"/>
          <p14:tracePt t="18139" x="6053138" y="1243013"/>
          <p14:tracePt t="18141" x="6053138" y="1247775"/>
          <p14:tracePt t="18268" x="5962650" y="1343025"/>
          <p14:tracePt t="18416" x="5895975" y="1462088"/>
          <p14:tracePt t="18425" x="5891213" y="1471613"/>
          <p14:tracePt t="18556" x="5886450" y="1485900"/>
          <p14:tracePt t="18697" x="5867400" y="1509713"/>
          <p14:tracePt t="18840" x="5848350" y="1514475"/>
          <p14:tracePt t="19078" x="5986463" y="1495425"/>
          <p14:tracePt t="19218" x="6500813" y="1514475"/>
          <p14:tracePt t="19220" x="6510338" y="1514475"/>
          <p14:tracePt t="19231" x="6519863" y="1514475"/>
          <p14:tracePt t="19361" x="6796088" y="1514475"/>
          <p14:tracePt t="19492" x="6834188" y="1500188"/>
          <p14:tracePt t="19506" x="6838950" y="1495425"/>
          <p14:tracePt t="19633" x="6905625" y="1457325"/>
          <p14:tracePt t="19641" x="6910388" y="1452563"/>
          <p14:tracePt t="19773" x="6943725" y="1414463"/>
          <p14:tracePt t="19780" x="6943725" y="1409700"/>
          <p14:tracePt t="19905" x="6938963" y="1376363"/>
          <p14:tracePt t="20041" x="6696075" y="1271588"/>
          <p14:tracePt t="20048" x="6681788" y="1266825"/>
          <p14:tracePt t="20190" x="6429375" y="1204913"/>
          <p14:tracePt t="20344" x="6229350" y="1204913"/>
          <p14:tracePt t="20346" x="6224588" y="1204913"/>
          <p14:tracePt t="20372" x="6210300" y="1204913"/>
          <p14:tracePt t="20499" x="6105525" y="1233488"/>
          <p14:tracePt t="20512" x="6100763" y="1233488"/>
          <p14:tracePt t="20840" x="5876925" y="1290638"/>
          <p14:tracePt t="20845" x="5857875" y="1295400"/>
          <p14:tracePt t="20966" x="5762625" y="1304925"/>
          <p14:tracePt t="21094" x="5648325" y="1333500"/>
          <p14:tracePt t="21224" x="5553075" y="1366838"/>
          <p14:tracePt t="21231" x="5543550" y="1371600"/>
          <p14:tracePt t="21354" x="5505450" y="1390650"/>
          <p14:tracePt t="21358" x="5495925" y="1400175"/>
          <p14:tracePt t="21490" x="5400675" y="1476375"/>
          <p14:tracePt t="21499" x="5395913" y="1490663"/>
          <p14:tracePt t="21639" x="5324475" y="1619250"/>
          <p14:tracePt t="21760" x="5300663" y="1676400"/>
          <p14:tracePt t="21762" x="5286375" y="1700213"/>
          <p14:tracePt t="21880" x="5105400" y="1890713"/>
          <p14:tracePt t="22003" x="5053013" y="1947863"/>
          <p14:tracePt t="22012" x="5048250" y="1957388"/>
          <p14:tracePt t="22128" x="4962525" y="2019300"/>
          <p14:tracePt t="22249" x="4719638" y="2085975"/>
          <p14:tracePt t="22254" x="4705350" y="2085975"/>
          <p14:tracePt t="22259" x="4695825" y="2085975"/>
          <p14:tracePt t="22392" x="4291013" y="2081213"/>
          <p14:tracePt t="22417" x="4252913" y="2081213"/>
          <p14:tracePt t="22523" x="4005263" y="2062163"/>
          <p14:tracePt t="22529" x="3990975" y="2062163"/>
          <p14:tracePt t="22644" x="3848100" y="2052638"/>
          <p14:tracePt t="22666" x="3833813" y="2043113"/>
          <p14:tracePt t="22670" x="3824288" y="2038350"/>
          <p14:tracePt t="22774" x="3800475" y="2019300"/>
          <p14:tracePt t="22776" x="3800475" y="2014538"/>
          <p14:tracePt t="22901" x="3800475" y="2000250"/>
          <p14:tracePt t="23022" x="3800475" y="1990725"/>
          <p14:tracePt t="23137" x="3800475" y="1966913"/>
          <p14:tracePt t="23293" x="3800475" y="1957388"/>
          <p14:tracePt t="23447" x="4038600" y="1895475"/>
          <p14:tracePt t="23454" x="4052888" y="1895475"/>
          <p14:tracePt t="23459" x="4081463" y="1895475"/>
          <p14:tracePt t="23510" x="4276725" y="1895475"/>
          <p14:tracePt t="23514" x="4295775" y="1895475"/>
          <p14:tracePt t="23651" x="4695825" y="1885950"/>
          <p14:tracePt t="23655" x="4714875" y="1876425"/>
          <p14:tracePt t="23819" x="5005388" y="1795463"/>
          <p14:tracePt t="23829" x="5014913" y="1795463"/>
          <p14:tracePt t="23968" x="5205413" y="1762125"/>
          <p14:tracePt t="23997" x="5253038" y="1752600"/>
          <p14:tracePt t="23999" x="5262563" y="1752600"/>
          <p14:tracePt t="24139" x="5286375" y="1747838"/>
          <p14:tracePt t="24291" x="5267325" y="1747838"/>
          <p14:tracePt t="24429" x="4919663" y="1595438"/>
          <p14:tracePt t="24434" x="4895850" y="1590675"/>
          <p14:tracePt t="24454" x="4867275" y="1576388"/>
          <p14:tracePt t="24456" x="4857750" y="1576388"/>
          <p14:tracePt t="24577" x="4562475" y="1524000"/>
          <p14:tracePt t="24740" x="4200525" y="1504950"/>
          <p14:tracePt t="24744" x="4181475" y="1504950"/>
          <p14:tracePt t="24748" x="4152900" y="1504950"/>
          <p14:tracePt t="24899" x="3619500" y="1466850"/>
          <p14:tracePt t="24909" x="3571875" y="1462088"/>
          <p14:tracePt t="24918" x="3557588" y="1462088"/>
          <p14:tracePt t="24921" x="3529013" y="1462088"/>
          <p14:tracePt t="24938" x="3490913" y="1457325"/>
          <p14:tracePt t="25093" x="3009900" y="1457325"/>
          <p14:tracePt t="25249" x="2566988" y="1466850"/>
          <p14:tracePt t="25430" x="2228850" y="1576388"/>
          <p14:tracePt t="25711" x="2066925" y="1747838"/>
          <p14:tracePt t="27153" x="2109788" y="1771650"/>
          <p14:tracePt t="27156" x="2114550" y="1776413"/>
          <p14:tracePt t="27182" x="2143125" y="1790700"/>
          <p14:tracePt t="27316" x="2266950" y="1819275"/>
          <p14:tracePt t="27354" x="2295525" y="1824038"/>
          <p14:tracePt t="27360" x="2319338" y="1824038"/>
          <p14:tracePt t="27510" x="2486025" y="1838325"/>
          <p14:tracePt t="27516" x="2500313" y="1838325"/>
          <p14:tracePt t="27524" x="2509838" y="1838325"/>
          <p14:tracePt t="27531" x="2524125" y="1843088"/>
          <p14:tracePt t="27558" x="2571750" y="1847850"/>
          <p14:tracePt t="27563" x="2590800" y="1847850"/>
          <p14:tracePt t="27684" x="2781300" y="1871663"/>
          <p14:tracePt t="27688" x="2828925" y="1871663"/>
          <p14:tracePt t="27821" x="3138488" y="1885950"/>
          <p14:tracePt t="27831" x="3167063" y="1885950"/>
          <p14:tracePt t="27970" x="3429000" y="1885950"/>
          <p14:tracePt t="27974" x="3443288" y="1885950"/>
          <p14:tracePt t="27982" x="3462338" y="1885950"/>
          <p14:tracePt t="27990" x="3471863" y="1885950"/>
          <p14:tracePt t="28008" x="3505200" y="1885950"/>
          <p14:tracePt t="28141" x="3738563" y="1928813"/>
          <p14:tracePt t="28266" x="4038600" y="1962150"/>
          <p14:tracePt t="28397" x="4233863" y="1971675"/>
          <p14:tracePt t="28403" x="4252913" y="1971675"/>
          <p14:tracePt t="28407" x="4262438" y="1976438"/>
          <p14:tracePt t="28545" x="4514850" y="1976438"/>
          <p14:tracePt t="28681" x="4648200" y="1976438"/>
          <p14:tracePt t="28686" x="4667250" y="1976438"/>
          <p14:tracePt t="28805" x="4843463" y="1962150"/>
          <p14:tracePt t="28814" x="4872038" y="1952625"/>
          <p14:tracePt t="28934" x="5081588" y="1943100"/>
          <p14:tracePt t="29054" x="5353050" y="1895475"/>
          <p14:tracePt t="29063" x="5367338" y="1890713"/>
          <p14:tracePt t="29182" x="5481638" y="1857375"/>
          <p14:tracePt t="29309" x="5648325" y="1804988"/>
          <p14:tracePt t="29438" x="5710238" y="1776413"/>
          <p14:tracePt t="29550" x="5734050" y="1766888"/>
          <p14:tracePt t="29668" x="5748338" y="1757363"/>
          <p14:tracePt t="29806" x="5748338" y="1747838"/>
          <p14:tracePt t="29946" x="5748338" y="1733550"/>
          <p14:tracePt t="30080" x="5581650" y="1652588"/>
          <p14:tracePt t="30195" x="5262563" y="1581150"/>
          <p14:tracePt t="30200" x="5205413" y="1566863"/>
          <p14:tracePt t="30329" x="4872038" y="1528763"/>
          <p14:tracePt t="30344" x="4824413" y="1528763"/>
          <p14:tracePt t="30466" x="4529138" y="1490663"/>
          <p14:tracePt t="30593" x="4248150" y="1457325"/>
          <p14:tracePt t="30729" x="3890963" y="1433513"/>
          <p14:tracePt t="30733" x="3871913" y="1433513"/>
          <p14:tracePt t="30859" x="3657600" y="1409700"/>
          <p14:tracePt t="30861" x="3633788" y="1409700"/>
          <p14:tracePt t="30989" x="3429000" y="1400175"/>
          <p14:tracePt t="30998" x="3405188" y="1400175"/>
          <p14:tracePt t="31034" x="3319463" y="1400175"/>
          <p14:tracePt t="31152" x="3024188" y="1438275"/>
          <p14:tracePt t="31154" x="3009900" y="1438275"/>
          <p14:tracePt t="31290" x="2833688" y="1471613"/>
          <p14:tracePt t="31432" x="2643188" y="1524000"/>
          <p14:tracePt t="31440" x="2633663" y="1528763"/>
          <p14:tracePt t="31447" x="2624138" y="1528763"/>
          <p14:tracePt t="31465" x="2600325" y="1538288"/>
          <p14:tracePt t="31470" x="2595563" y="1543050"/>
          <p14:tracePt t="31569" x="2533650" y="1552575"/>
          <p14:tracePt t="31578" x="2528888" y="1557338"/>
          <p14:tracePt t="31581" x="2524125" y="1557338"/>
          <p14:tracePt t="31588" x="2519363" y="1557338"/>
          <p14:tracePt t="31605" x="2509838" y="1566863"/>
          <p14:tracePt t="31610" x="2505075" y="1566863"/>
          <p14:tracePt t="31726" x="2424113" y="1604963"/>
          <p14:tracePt t="31730" x="2414588" y="1604963"/>
          <p14:tracePt t="31862" x="2328863" y="1657350"/>
          <p14:tracePt t="31867" x="2319338" y="1662113"/>
          <p14:tracePt t="31885" x="2314575" y="1671638"/>
          <p14:tracePt t="31890" x="2305050" y="1676400"/>
          <p14:tracePt t="31999" x="2286000" y="1690688"/>
          <p14:tracePt t="32127" x="2276475" y="1738313"/>
          <p14:tracePt t="32259" x="2262188" y="1800225"/>
          <p14:tracePt t="32263" x="2262188" y="1804988"/>
          <p14:tracePt t="32399" x="2262188" y="1900238"/>
          <p14:tracePt t="32405" x="2262188" y="1914525"/>
          <p14:tracePt t="32532" x="2286000" y="2033588"/>
          <p14:tracePt t="32547" x="2290763" y="2043113"/>
          <p14:tracePt t="32665" x="2314575" y="2176463"/>
          <p14:tracePt t="32668" x="2314575" y="2185988"/>
          <p14:tracePt t="32776" x="2314575" y="2228850"/>
          <p14:tracePt t="32897" x="2314575" y="2238375"/>
          <p14:tracePt t="33026" x="2314575" y="2195513"/>
          <p14:tracePt t="33029" x="2314575" y="2190750"/>
          <p14:tracePt t="33138" x="2314575" y="2109788"/>
          <p14:tracePt t="33245" x="2305050" y="2024063"/>
          <p14:tracePt t="33354" x="2286000" y="1928813"/>
          <p14:tracePt t="33457" x="2286000" y="1924050"/>
          <p14:tracePt t="33572" x="2271713" y="1881188"/>
          <p14:tracePt t="34075" x="2271713" y="1890713"/>
          <p14:tracePt t="34186" x="2690813" y="1900238"/>
          <p14:tracePt t="34201" x="2862263" y="1900238"/>
          <p14:tracePt t="34208" x="2967038" y="1900238"/>
          <p14:tracePt t="34316" x="3886200" y="1876425"/>
          <p14:tracePt t="34327" x="3971925" y="1876425"/>
          <p14:tracePt t="34334" x="4038600" y="1876425"/>
          <p14:tracePt t="34343" x="4076700" y="1876425"/>
          <p14:tracePt t="34349" x="4119563" y="1881188"/>
          <p14:tracePt t="34359" x="4157663" y="1885950"/>
          <p14:tracePt t="34602" x="5557838" y="1966913"/>
          <p14:tracePt t="34627" x="5567363" y="1962150"/>
          <p14:tracePt t="34960" x="5586413" y="1952625"/>
          <p14:tracePt t="34981" x="5591175" y="1952625"/>
          <p14:tracePt t="35198" x="5648325" y="1952625"/>
          <p14:tracePt t="35702" x="5648325" y="1938338"/>
          <p14:tracePt t="35707" x="5638800" y="1890713"/>
          <p14:tracePt t="35714" x="5638800" y="1876425"/>
          <p14:tracePt t="35736" x="5629275" y="1833563"/>
          <p14:tracePt t="36512" x="3448050" y="1638300"/>
          <p14:tracePt t="36516" x="3443288" y="1638300"/>
          <p14:tracePt t="36544" x="3419475" y="1638300"/>
          <p14:tracePt t="36546" x="3405188" y="1638300"/>
          <p14:tracePt t="36770" x="3076575" y="1671638"/>
          <p14:tracePt t="36777" x="3062288" y="1671638"/>
          <p14:tracePt t="37009" x="2614613" y="1700213"/>
          <p14:tracePt t="37012" x="2605088" y="1700213"/>
          <p14:tracePt t="37179" x="2386013" y="1757363"/>
          <p14:tracePt t="37316" x="2338388" y="1776413"/>
          <p14:tracePt t="37318" x="2328863" y="1781175"/>
          <p14:tracePt t="37331" x="2324100" y="1785938"/>
          <p14:tracePt t="37338" x="2314575" y="1790700"/>
          <p14:tracePt t="37350" x="2305050" y="1795463"/>
          <p14:tracePt t="37356" x="2276475" y="1804988"/>
          <p14:tracePt t="37368" x="2266950" y="1804988"/>
          <p14:tracePt t="37385" x="2247900" y="1814513"/>
          <p14:tracePt t="37391" x="2243138" y="1819275"/>
          <p14:tracePt t="37506" x="2209800" y="1857375"/>
          <p14:tracePt t="37514" x="2209800" y="1862138"/>
          <p14:tracePt t="37618" x="2205038" y="1862138"/>
          <p14:tracePt t="37728" x="2205038" y="1928813"/>
          <p14:tracePt t="37837" x="2205038" y="1943100"/>
          <p14:tracePt t="37943" x="2228850" y="1971675"/>
          <p14:tracePt t="38069" x="2238375" y="2000250"/>
          <p14:tracePt t="38076" x="2247900" y="2019300"/>
          <p14:tracePt t="38183" x="2252663" y="2314575"/>
          <p14:tracePt t="38292" x="2247900" y="2438400"/>
          <p14:tracePt t="38418" x="2224088" y="2590800"/>
          <p14:tracePt t="38423" x="2224088" y="2600325"/>
          <p14:tracePt t="38543" x="2181225" y="2838450"/>
          <p14:tracePt t="38555" x="2181225" y="2867025"/>
          <p14:tracePt t="38589" x="2181225" y="2909888"/>
          <p14:tracePt t="38685" x="2185988" y="3071813"/>
          <p14:tracePt t="38701" x="2190750" y="3100388"/>
          <p14:tracePt t="38705" x="2190750" y="3114675"/>
          <p14:tracePt t="38717" x="2190750" y="3128963"/>
          <p14:tracePt t="38801" x="2209800" y="3281363"/>
          <p14:tracePt t="38808" x="2214563" y="3300413"/>
          <p14:tracePt t="38825" x="2224088" y="3348038"/>
          <p14:tracePt t="38933" x="2228850" y="3514725"/>
          <p14:tracePt t="38947" x="2233613" y="3562350"/>
          <p14:tracePt t="39042" x="2266950" y="3752850"/>
          <p14:tracePt t="39186" x="2276475" y="3733800"/>
          <p14:tracePt t="39197" x="2276475" y="3729038"/>
          <p14:tracePt t="39201" x="2281238" y="3719513"/>
          <p14:tracePt t="39314" x="2290763" y="3590925"/>
          <p14:tracePt t="39442" x="2381250" y="3228975"/>
          <p14:tracePt t="39570" x="2471738" y="2738438"/>
          <p14:tracePt t="39575" x="2486025" y="2700338"/>
          <p14:tracePt t="39605" x="2505075" y="2576513"/>
          <p14:tracePt t="39842" x="2576513" y="1938338"/>
          <p14:tracePt t="40189" x="2595563" y="1557338"/>
          <p14:tracePt t="40195" x="2595563" y="1547813"/>
          <p14:tracePt t="40418" x="2614613" y="1462088"/>
          <p14:tracePt t="40423" x="2628900" y="1438275"/>
          <p14:tracePt t="40534" x="2647950" y="1409700"/>
          <p14:tracePt t="40668" x="2795588" y="1414463"/>
          <p14:tracePt t="40670" x="2824163" y="1419225"/>
          <p14:tracePt t="40787" x="3109913" y="1471613"/>
          <p14:tracePt t="40792" x="3124200" y="1471613"/>
          <p14:tracePt t="40797" x="3138488" y="1476375"/>
          <p14:tracePt t="40913" x="3624263" y="1581150"/>
          <p14:tracePt t="40921" x="3657600" y="1585913"/>
          <p14:tracePt t="40938" x="3709988" y="1604963"/>
          <p14:tracePt t="40942" x="3729038" y="1609725"/>
          <p14:tracePt t="41135" x="4129088" y="1709738"/>
          <p14:tracePt t="41140" x="4138613" y="1709738"/>
          <p14:tracePt t="41143" x="4138613" y="1714500"/>
          <p14:tracePt t="41330" x="4643438" y="1766888"/>
          <p14:tracePt t="41528" x="5314950" y="1847850"/>
          <p14:tracePt t="41715" x="5462588" y="1847850"/>
          <p14:tracePt t="41721" x="5476875" y="1847850"/>
          <p14:tracePt t="41735" x="5505450" y="1847850"/>
          <p14:tracePt t="41910" x="5614988" y="1847850"/>
          <p14:tracePt t="41916" x="5619750" y="1847850"/>
          <p14:tracePt t="41938" x="5662613" y="1847850"/>
          <p14:tracePt t="42048" x="5795963" y="1847850"/>
          <p14:tracePt t="42055" x="5805488" y="1847850"/>
          <p14:tracePt t="42059" x="5810250" y="1847850"/>
          <p14:tracePt t="42174" x="5824538" y="1847850"/>
          <p14:tracePt t="42453" x="5805488" y="1857375"/>
          <p14:tracePt t="42558" x="5481638" y="1871663"/>
          <p14:tracePt t="42673" x="5129213" y="1876425"/>
          <p14:tracePt t="42785" x="4857750" y="1900238"/>
          <p14:tracePt t="42791" x="4824413" y="1905000"/>
          <p14:tracePt t="42793" x="4805363" y="1905000"/>
          <p14:tracePt t="42903" x="4414838" y="1924050"/>
          <p14:tracePt t="42907" x="4395788" y="1924050"/>
          <p14:tracePt t="43018" x="4076700" y="1924050"/>
          <p14:tracePt t="43029" x="4048125" y="1924050"/>
          <p14:tracePt t="43132" x="3776663" y="1919288"/>
          <p14:tracePt t="43140" x="3752850" y="1919288"/>
          <p14:tracePt t="43254" x="3462338" y="1919288"/>
          <p14:tracePt t="43260" x="3429000" y="1919288"/>
          <p14:tracePt t="43279" x="3395663" y="1919288"/>
          <p14:tracePt t="43280" x="3386138" y="1919288"/>
          <p14:tracePt t="43381" x="3257550" y="1914525"/>
          <p14:tracePt t="43400" x="3238500" y="1914525"/>
          <p14:tracePt t="43404" x="3224213" y="1914525"/>
          <p14:tracePt t="43498" x="3033713" y="1895475"/>
          <p14:tracePt t="43612" x="2890838" y="1895475"/>
          <p14:tracePt t="43618" x="2881313" y="1895475"/>
          <p14:tracePt t="43634" x="2871788" y="1895475"/>
          <p14:tracePt t="43733" x="2719388" y="1885950"/>
          <p14:tracePt t="43841" x="2524125" y="1871663"/>
          <p14:tracePt t="43842" x="2514600" y="1871663"/>
          <p14:tracePt t="43950" x="2386013" y="1866900"/>
          <p14:tracePt t="44057" x="2357438" y="1866900"/>
          <p14:tracePt t="46736" x="2519363" y="1828800"/>
          <p14:tracePt t="46738" x="2552700" y="1824038"/>
          <p14:tracePt t="46888" x="2681288" y="1800225"/>
          <p14:tracePt t="47096" x="2838450" y="1800225"/>
          <p14:tracePt t="47103" x="2847975" y="1800225"/>
          <p14:tracePt t="47109" x="2852738" y="1800225"/>
          <p14:tracePt t="47287" x="2947988" y="1800225"/>
          <p14:tracePt t="47293" x="2990850" y="1800225"/>
          <p14:tracePt t="47300" x="3009900" y="1800225"/>
          <p14:tracePt t="47470" x="3238500" y="1800225"/>
          <p14:tracePt t="47473" x="3248025" y="1800225"/>
          <p14:tracePt t="47494" x="3257550" y="1800225"/>
          <p14:tracePt t="47499" x="3267075" y="1800225"/>
          <p14:tracePt t="47520" x="3295650" y="1804988"/>
          <p14:tracePt t="47530" x="3309938" y="1804988"/>
          <p14:tracePt t="47537" x="3328988" y="1804988"/>
          <p14:tracePt t="47682" x="3481388" y="1809750"/>
          <p14:tracePt t="47687" x="3495675" y="1809750"/>
          <p14:tracePt t="47713" x="3538538" y="1809750"/>
          <p14:tracePt t="47857" x="3643313" y="1809750"/>
          <p14:tracePt t="48009" x="3705225" y="1804988"/>
          <p14:tracePt t="48276" x="3700463" y="1814513"/>
          <p14:tracePt t="48415" x="3548063" y="1895475"/>
          <p14:tracePt t="48541" x="3267075" y="1985963"/>
          <p14:tracePt t="48546" x="3262313" y="1990725"/>
          <p14:tracePt t="48694" x="3143250" y="2019300"/>
          <p14:tracePt t="48699" x="3133725" y="2019300"/>
          <p14:tracePt t="48829" x="3052763" y="2038350"/>
          <p14:tracePt t="48833" x="3043238" y="2043113"/>
          <p14:tracePt t="48839" x="3038475" y="2043113"/>
          <p14:tracePt t="48969" x="2971800" y="2043113"/>
          <p14:tracePt t="48972" x="2967038" y="2043113"/>
          <p14:tracePt t="49002" x="2943225" y="2043113"/>
          <p14:tracePt t="49123" x="2781300" y="2043113"/>
          <p14:tracePt t="49248" x="2686050" y="2043113"/>
          <p14:tracePt t="49251" x="2676525" y="2043113"/>
          <p14:tracePt t="49374" x="2576513" y="2043113"/>
          <p14:tracePt t="49502" x="2490788" y="2071688"/>
          <p14:tracePt t="49509" x="2486025" y="2076450"/>
          <p14:tracePt t="49516" x="2471738" y="2081213"/>
          <p14:tracePt t="49636" x="2428875" y="2095500"/>
          <p14:tracePt t="49765" x="2395538" y="2128838"/>
          <p14:tracePt t="49769" x="2386013" y="2128838"/>
          <p14:tracePt t="49780" x="2386013" y="2133600"/>
          <p14:tracePt t="49784" x="2381250" y="2138363"/>
          <p14:tracePt t="49792" x="2376488" y="2143125"/>
          <p14:tracePt t="49810" x="2362200" y="2152650"/>
          <p14:tracePt t="49812" x="2357438" y="2162175"/>
          <p14:tracePt t="50502" x="2205038" y="2738438"/>
          <p14:tracePt t="51108" x="2171700" y="3048000"/>
          <p14:tracePt t="51316" x="2162175" y="3290888"/>
          <p14:tracePt t="51466" x="2162175" y="3300413"/>
          <p14:tracePt t="53984" x="2176463" y="3271838"/>
          <p14:tracePt t="54134" x="2238375" y="3086100"/>
          <p14:tracePt t="54158" x="2243138" y="3067050"/>
          <p14:tracePt t="54291" x="2262188" y="2995613"/>
          <p14:tracePt t="54453" x="2314575" y="2790825"/>
          <p14:tracePt t="54582" x="2338388" y="2562225"/>
          <p14:tracePt t="54714" x="2371725" y="2338388"/>
          <p14:tracePt t="54718" x="2386013" y="2252663"/>
          <p14:tracePt t="54861" x="2390775" y="1943100"/>
          <p14:tracePt t="54872" x="2390775" y="1919288"/>
          <p14:tracePt t="55005" x="2381250" y="1762125"/>
          <p14:tracePt t="55171" x="2381250" y="1752600"/>
          <p14:tracePt t="55302" x="2381250" y="1743075"/>
          <p14:tracePt t="55499" x="2390775" y="1733550"/>
          <p14:tracePt t="55662" x="2728913" y="1747838"/>
          <p14:tracePt t="55669" x="2743200" y="1747838"/>
          <p14:tracePt t="55673" x="2767013" y="1752600"/>
          <p14:tracePt t="55682" x="2800350" y="1762125"/>
          <p14:tracePt t="55688" x="2819400" y="1766888"/>
          <p14:tracePt t="55824" x="3095625" y="1785938"/>
          <p14:tracePt t="55843" x="3162300" y="1785938"/>
          <p14:tracePt t="55980" x="3500438" y="1785938"/>
          <p14:tracePt t="56112" x="3671888" y="1785938"/>
          <p14:tracePt t="56263" x="3914775" y="1785938"/>
          <p14:tracePt t="56391" x="4257675" y="1785938"/>
          <p14:tracePt t="56527" x="4667250" y="1785938"/>
          <p14:tracePt t="56555" x="4672013" y="1785938"/>
          <p14:tracePt t="56676" x="4772025" y="1800225"/>
          <p14:tracePt t="56699" x="4786313" y="1800225"/>
          <p14:tracePt t="56815" x="4986338" y="1804988"/>
          <p14:tracePt t="56818" x="4995863" y="1804988"/>
          <p14:tracePt t="56828" x="5024438" y="1804988"/>
          <p14:tracePt t="56965" x="5205413" y="1804988"/>
          <p14:tracePt t="57111" x="5233988" y="1804988"/>
          <p14:tracePt t="57403" x="5210175" y="1790700"/>
          <p14:tracePt t="57438" x="5186363" y="1771650"/>
          <p14:tracePt t="58025" x="3695700" y="1666875"/>
          <p14:tracePt t="58029" x="3686175" y="1666875"/>
          <p14:tracePt t="58041" x="3662363" y="1666875"/>
          <p14:tracePt t="58059" x="3648075" y="1666875"/>
          <p14:tracePt t="58291" x="3243263" y="1666875"/>
          <p14:tracePt t="58295" x="3228975" y="1666875"/>
          <p14:tracePt t="58318" x="3205163" y="1666875"/>
          <p14:tracePt t="58585" x="2886075" y="1666875"/>
          <p14:tracePt t="58590" x="2867025" y="1666875"/>
          <p14:tracePt t="58597" x="2852738" y="1666875"/>
          <p14:tracePt t="58749" x="2743200" y="1666875"/>
          <p14:tracePt t="58789" x="2709863" y="1666875"/>
          <p14:tracePt t="58794" x="2705100" y="1666875"/>
          <p14:tracePt t="58914" x="2624138" y="1685925"/>
          <p14:tracePt t="59042" x="2605088" y="1685925"/>
          <p14:tracePt t="59172" x="2581275" y="1700213"/>
          <p14:tracePt t="59826" x="2624138" y="1700213"/>
          <p14:tracePt t="59966" x="2776538" y="1709738"/>
          <p14:tracePt t="59968" x="2800350" y="1709738"/>
          <p14:tracePt t="59999" x="2862263" y="1709738"/>
          <p14:tracePt t="60134" x="3081338" y="1709738"/>
          <p14:tracePt t="60153" x="3100388" y="1709738"/>
          <p14:tracePt t="60158" x="3105150" y="1709738"/>
          <p14:tracePt t="60289" x="3257550" y="1714500"/>
          <p14:tracePt t="60293" x="3271838" y="1714500"/>
          <p14:tracePt t="60437" x="3409950" y="1738313"/>
          <p14:tracePt t="60467" x="3433763" y="1743075"/>
          <p14:tracePt t="60603" x="3548063" y="1743075"/>
          <p14:tracePt t="60747" x="3552825" y="1743075"/>
          <p14:tracePt t="60892" x="3557588" y="1743075"/>
          <p14:tracePt t="61197" x="3567113" y="1743075"/>
          <p14:tracePt t="61371" x="3629025" y="1709738"/>
          <p14:tracePt t="61527" x="3633788" y="1709738"/>
          <p14:tracePt t="61696" x="3648075" y="1700213"/>
          <p14:tracePt t="61845" x="3686175" y="1662113"/>
          <p14:tracePt t="61993" x="3719513" y="1638300"/>
          <p14:tracePt t="62150" x="3738563" y="1624013"/>
          <p14:tracePt t="62294" x="3743325" y="1614488"/>
          <p14:tracePt t="62443" x="3752850" y="1614488"/>
          <p14:tracePt t="63045" x="3743325" y="1643063"/>
          <p14:tracePt t="63220" x="3328988" y="1852613"/>
          <p14:tracePt t="63228" x="3300413" y="1857375"/>
          <p14:tracePt t="63236" x="3276600" y="1862138"/>
          <p14:tracePt t="63260" x="3200400" y="1881188"/>
          <p14:tracePt t="63543" x="2543175" y="2100263"/>
          <p14:tracePt t="63546" x="2533650" y="2105025"/>
          <p14:tracePt t="63575" x="2509838" y="2119313"/>
          <p14:tracePt t="63578" x="2486025" y="2124075"/>
          <p14:tracePt t="63957" x="2185988" y="2243138"/>
          <p14:tracePt t="64002" x="2152650" y="2252663"/>
          <p14:tracePt t="64259" x="1905000" y="2381250"/>
          <p14:tracePt t="64563" x="1905000" y="2390775"/>
          <p14:tracePt t="64758" x="1909763" y="2424113"/>
          <p14:tracePt t="64914" x="1928813" y="2424113"/>
          <p14:tracePt t="65067" x="2109788" y="2409825"/>
          <p14:tracePt t="65073" x="2114550" y="2409825"/>
          <p14:tracePt t="65230" x="2147888" y="2376488"/>
          <p14:tracePt t="65465" x="2171700" y="2328863"/>
          <p14:tracePt t="65998" x="2124075" y="2328863"/>
          <p14:tracePt t="66029" x="2066925" y="2328863"/>
          <p14:tracePt t="66166" x="1828800" y="2271713"/>
          <p14:tracePt t="66173" x="1819275" y="2271713"/>
          <p14:tracePt t="66180" x="1819275" y="2266950"/>
          <p14:tracePt t="66905" x="1914525" y="2266950"/>
          <p14:tracePt t="67651" x="2033588" y="2286000"/>
          <p14:tracePt t="67655" x="2024063" y="2290763"/>
          <p14:tracePt t="67792" x="1890713" y="2324100"/>
          <p14:tracePt t="68419" x="1933575" y="2324100"/>
          <p14:tracePt t="68577" x="2138363" y="2309813"/>
          <p14:tracePt t="68579" x="2152650" y="2309813"/>
          <p14:tracePt t="68608" x="2162175" y="2309813"/>
          <p14:tracePt t="69260" x="2247900" y="2271713"/>
          <p14:tracePt t="69263" x="2262188" y="2266950"/>
          <p14:tracePt t="69445" x="2524125" y="2243138"/>
          <p14:tracePt t="69596" x="2595563" y="2243138"/>
          <p14:tracePt t="69738" x="2605088" y="2243138"/>
          <p14:tracePt t="69759" x="2652713" y="2243138"/>
          <p14:tracePt t="69763" x="2671763" y="2243138"/>
          <p14:tracePt t="69877" x="2805113" y="2262188"/>
          <p14:tracePt t="70031" x="3071813" y="2290763"/>
          <p14:tracePt t="70178" x="3167063" y="2295525"/>
          <p14:tracePt t="70185" x="3176588" y="2300288"/>
          <p14:tracePt t="70356" x="3452813" y="2328863"/>
          <p14:tracePt t="70499" x="3671888" y="2328863"/>
          <p14:tracePt t="70859" x="3643313" y="2333625"/>
          <p14:tracePt t="71028" x="3290888" y="2343150"/>
          <p14:tracePt t="71030" x="3276600" y="2343150"/>
          <p14:tracePt t="71048" x="3238500" y="2343150"/>
          <p14:tracePt t="71072" x="3205163" y="2343150"/>
          <p14:tracePt t="71226" x="3019425" y="2343150"/>
          <p14:tracePt t="71233" x="3009900" y="2343150"/>
          <p14:tracePt t="71401" x="2795588" y="2343150"/>
          <p14:tracePt t="71407" x="2790825" y="2343150"/>
          <p14:tracePt t="71595" x="2671763" y="2343150"/>
          <p14:tracePt t="71619" x="2643188" y="2343150"/>
          <p14:tracePt t="71761" x="2543175" y="2343150"/>
          <p14:tracePt t="71921" x="2490788" y="2343150"/>
          <p14:tracePt t="72080" x="2481263" y="2343150"/>
          <p14:tracePt t="72419" x="2486025" y="2343150"/>
          <p14:tracePt t="72548" x="2667000" y="2328863"/>
          <p14:tracePt t="72561" x="2695575" y="2328863"/>
          <p14:tracePt t="72579" x="2733675" y="2328863"/>
          <p14:tracePt t="72702" x="2900363" y="2338388"/>
          <p14:tracePt t="72855" x="2995613" y="2338388"/>
          <p14:tracePt t="72993" x="3062288" y="2328863"/>
          <p14:tracePt t="73132" x="3133725" y="2266950"/>
          <p14:tracePt t="73268" x="3176588" y="2185988"/>
          <p14:tracePt t="73277" x="3181350" y="2176463"/>
          <p14:tracePt t="73409" x="3200400" y="2128838"/>
          <p14:tracePt t="73550" x="3200400" y="2062163"/>
          <p14:tracePt t="73702" x="3200400" y="2047875"/>
          <p14:tracePt t="75602" x="3200400" y="2105025"/>
          <p14:tracePt t="75606" x="3200400" y="2114550"/>
          <p14:tracePt t="75625" x="3200400" y="2133600"/>
          <p14:tracePt t="75766" x="3200400" y="2205038"/>
          <p14:tracePt t="75940" x="3171825" y="2290763"/>
          <p14:tracePt t="75946" x="3171825" y="2295525"/>
          <p14:tracePt t="75981" x="3162300" y="2305050"/>
          <p14:tracePt t="76122" x="3128963" y="2343150"/>
          <p14:tracePt t="76155" x="3095625" y="2371725"/>
          <p14:tracePt t="76297" x="3081338" y="2390775"/>
          <p14:tracePt t="79935" x="3167063" y="2381250"/>
          <p14:tracePt t="79944" x="3190875" y="2381250"/>
          <p14:tracePt t="79950" x="3205163" y="2381250"/>
          <p14:tracePt t="79967" x="3252788" y="2395538"/>
          <p14:tracePt t="80078" x="3814763" y="2400300"/>
          <p14:tracePt t="80197" x="4090988" y="2433638"/>
          <p14:tracePt t="80203" x="4114800" y="2433638"/>
          <p14:tracePt t="80330" x="4200525" y="2443163"/>
          <p14:tracePt t="80465" x="4457700" y="2490788"/>
          <p14:tracePt t="80471" x="4486275" y="2505075"/>
          <p14:tracePt t="80478" x="4491038" y="2509838"/>
          <p14:tracePt t="80483" x="4495800" y="2514600"/>
          <p14:tracePt t="80496" x="4510088" y="2528888"/>
          <p14:tracePt t="80513" x="4524375" y="2543175"/>
          <p14:tracePt t="80524" x="4533900" y="2547938"/>
          <p14:tracePt t="80636" x="4676775" y="2681288"/>
          <p14:tracePt t="80641" x="4681538" y="2686050"/>
          <p14:tracePt t="80645" x="4686300" y="2695575"/>
          <p14:tracePt t="80776" x="4867275" y="2909888"/>
          <p14:tracePt t="80898" x="5029200" y="3209925"/>
          <p14:tracePt t="80905" x="5048250" y="3243263"/>
          <p14:tracePt t="80910" x="5053013" y="3252788"/>
          <p14:tracePt t="80919" x="5072063" y="3286125"/>
          <p14:tracePt t="80924" x="5081588" y="3295650"/>
          <p14:tracePt t="81140" x="5267325" y="3962400"/>
          <p14:tracePt t="81441" x="5376863" y="4953000"/>
          <p14:tracePt t="81759" x="5581650" y="5591175"/>
          <p14:tracePt t="81971" x="5581650" y="5657850"/>
          <p14:tracePt t="82343" x="0" y="0"/>
        </p14:tracePtLst>
        <p14:tracePtLst>
          <p14:tracePt t="110141" x="7696200" y="5795963"/>
          <p14:tracePt t="110449" x="7667625" y="5757863"/>
          <p14:tracePt t="110468" x="7634288" y="5715000"/>
          <p14:tracePt t="110497" x="7586663" y="5667375"/>
          <p14:tracePt t="110513" x="7572375" y="5653088"/>
          <p14:tracePt t="110531" x="7562850" y="5648325"/>
          <p14:tracePt t="110533" x="7562850" y="5643563"/>
          <p14:tracePt t="110545" x="7558088" y="5643563"/>
          <p14:tracePt t="110564" x="7553325" y="5638800"/>
          <p14:tracePt t="110608" x="7548563" y="5638800"/>
          <p14:tracePt t="110636" x="7539038" y="5638800"/>
          <p14:tracePt t="110655" x="7534275" y="5638800"/>
          <p14:tracePt t="110698" x="7481888" y="5634038"/>
          <p14:tracePt t="110735" x="7415213" y="5629275"/>
          <p14:tracePt t="110737" x="7400925" y="5624513"/>
          <p14:tracePt t="110745" x="7396163" y="5624513"/>
          <p14:tracePt t="110761" x="7391400" y="5624513"/>
          <p14:tracePt t="110804" x="7386638" y="5624513"/>
          <p14:tracePt t="110852" x="7343775" y="5624513"/>
          <p14:tracePt t="110857" x="7339013" y="5624513"/>
          <p14:tracePt t="110876" x="7334250" y="5624513"/>
          <p14:tracePt t="110920" x="7329488" y="5624513"/>
          <p14:tracePt t="110949" x="7324725" y="5624513"/>
          <p14:tracePt t="111059" x="7358063" y="5629275"/>
          <p14:tracePt t="111086" x="7396163" y="5629275"/>
          <p14:tracePt t="111092" x="7410450" y="5624513"/>
          <p14:tracePt t="111115" x="7453313" y="5600700"/>
          <p14:tracePt t="111158" x="7543800" y="5562600"/>
          <p14:tracePt t="111184" x="7634288" y="5548313"/>
          <p14:tracePt t="111250" x="7758113" y="5543550"/>
          <p14:tracePt t="111256" x="7777163" y="5543550"/>
          <p14:tracePt t="111263" x="7805738" y="5543550"/>
          <p14:tracePt t="111274" x="7829550" y="5543550"/>
          <p14:tracePt t="111279" x="7848600" y="5543550"/>
          <p14:tracePt t="111283" x="7858125" y="5538788"/>
          <p14:tracePt t="111303" x="7872413" y="5538788"/>
          <p14:tracePt t="111434" x="7900988" y="5548313"/>
          <p14:tracePt t="111516" x="7934325" y="5581650"/>
          <p14:tracePt t="111521" x="7934325" y="5586413"/>
          <p14:tracePt t="111581" x="7934325" y="5610225"/>
          <p14:tracePt t="111603" x="7934325" y="5614988"/>
          <p14:tracePt t="111717" x="7934325" y="5629275"/>
          <p14:tracePt t="111749" x="7934325" y="5653088"/>
          <p14:tracePt t="111796" x="7929563" y="5676900"/>
          <p14:tracePt t="111877" x="7910513" y="5700713"/>
          <p14:tracePt t="111917" x="7910513" y="5705475"/>
          <p14:tracePt t="111952" x="7910513" y="5710238"/>
          <p14:tracePt t="112035" x="7896225" y="5729288"/>
          <p14:tracePt t="112041" x="7896225" y="5734050"/>
          <p14:tracePt t="112046" x="7891463" y="5738813"/>
          <p14:tracePt t="112070" x="7886700" y="5753100"/>
          <p14:tracePt t="112109" x="7872413" y="5776913"/>
          <p14:tracePt t="112156" x="7862888" y="5800725"/>
          <p14:tracePt t="112198" x="7848600" y="5815013"/>
          <p14:tracePt t="112244" x="7843838" y="5829300"/>
          <p14:tracePt t="112248" x="7839075" y="5829300"/>
          <p14:tracePt t="112252" x="7834313" y="5829300"/>
          <p14:tracePt t="112292" x="7820025" y="5838825"/>
          <p14:tracePt t="112327" x="7815263" y="5843588"/>
          <p14:tracePt t="112356" x="7810500" y="5843588"/>
          <p14:tracePt t="112373" x="7791450" y="5853113"/>
          <p14:tracePt t="112425" x="7748588" y="5862638"/>
          <p14:tracePt t="112468" x="7739063" y="5867400"/>
          <p14:tracePt t="112544" x="7734300" y="5867400"/>
          <p14:tracePt t="112662" x="7662863" y="5876925"/>
          <p14:tracePt t="112666" x="7653338" y="5876925"/>
          <p14:tracePt t="112706" x="7620000" y="5876925"/>
          <p14:tracePt t="112732" x="7577138" y="5876925"/>
          <p14:tracePt t="112759" x="7524750" y="5867400"/>
          <p14:tracePt t="112765" x="7477125" y="5857875"/>
          <p14:tracePt t="112784" x="7410450" y="5838825"/>
          <p14:tracePt t="112812" x="7377113" y="5829300"/>
          <p14:tracePt t="112814" x="7372350" y="5824538"/>
          <p14:tracePt t="112862" x="7296150" y="5800725"/>
          <p14:tracePt t="112866" x="7281863" y="5795963"/>
          <p14:tracePt t="112917" x="7205663" y="5781675"/>
          <p14:tracePt t="112947" x="7191375" y="5772150"/>
          <p14:tracePt t="112951" x="7186613" y="5772150"/>
          <p14:tracePt t="112968" x="7177088" y="5767388"/>
          <p14:tracePt t="112970" x="7162800" y="5762625"/>
          <p14:tracePt t="112980" x="7138988" y="5757863"/>
          <p14:tracePt t="113034" x="7105650" y="5748338"/>
          <p14:tracePt t="113126" x="7091363" y="5748338"/>
          <p14:tracePt t="113184" x="7086600" y="5748338"/>
          <p14:tracePt t="113224" x="7043738" y="5748338"/>
          <p14:tracePt t="113230" x="7038975" y="5748338"/>
          <p14:tracePt t="113365" x="7015163" y="5753100"/>
          <p14:tracePt t="113432" x="6986588" y="5776913"/>
          <p14:tracePt t="113475" x="6972300" y="5786438"/>
          <p14:tracePt t="113482" x="6967538" y="5786438"/>
          <p14:tracePt t="113485" x="6962775" y="5791200"/>
          <p14:tracePt t="113501" x="6958013" y="5795963"/>
          <p14:tracePt t="113505" x="6958013" y="5800725"/>
          <p14:tracePt t="113557" x="6938963" y="5810250"/>
          <p14:tracePt t="113728" x="6938963" y="5805488"/>
          <p14:tracePt t="113772" x="6938963" y="5786438"/>
          <p14:tracePt t="113951" x="6938963" y="5781675"/>
          <p14:tracePt t="113979" x="6938963" y="5776913"/>
          <p14:tracePt t="114045" x="6943725" y="5762625"/>
          <p14:tracePt t="114091" x="6953250" y="5743575"/>
          <p14:tracePt t="114174" x="6962775" y="5738813"/>
          <p14:tracePt t="114229" x="6962775" y="5734050"/>
          <p14:tracePt t="114275" x="6967538" y="5734050"/>
          <p14:tracePt t="114325" x="7024688" y="5734050"/>
          <p14:tracePt t="114384" x="7119938" y="5734050"/>
          <p14:tracePt t="114436" x="7158038" y="5734050"/>
          <p14:tracePt t="114571" x="7219950" y="5757863"/>
          <p14:tracePt t="114576" x="7234238" y="5767388"/>
          <p14:tracePt t="114624" x="7258050" y="5776913"/>
          <p14:tracePt t="114703" x="7286625" y="5776913"/>
          <p14:tracePt t="114748" x="7310438" y="5781675"/>
          <p14:tracePt t="114796" x="7324725" y="5786438"/>
          <p14:tracePt t="114859" x="7362825" y="5786438"/>
          <p14:tracePt t="114892" x="7400925" y="5786438"/>
          <p14:tracePt t="114979" x="7448550" y="5786438"/>
          <p14:tracePt t="115009" x="7462838" y="5786438"/>
          <p14:tracePt t="115043" x="7500938" y="5786438"/>
          <p14:tracePt t="115070" x="7515225" y="5786438"/>
          <p14:tracePt t="115811" x="7448550" y="5786438"/>
          <p14:tracePt t="115813" x="7415213" y="5781675"/>
          <p14:tracePt t="115822" x="7386638" y="5781675"/>
          <p14:tracePt t="115842" x="7324725" y="5776913"/>
          <p14:tracePt t="115844" x="7300913" y="5767388"/>
          <p14:tracePt t="115887" x="7162800" y="5757863"/>
          <p14:tracePt t="115917" x="6948488" y="5743575"/>
          <p14:tracePt t="115920" x="6862763" y="5734050"/>
          <p14:tracePt t="115947" x="6762750" y="5729288"/>
          <p14:tracePt t="115950" x="6724650" y="5719763"/>
          <p14:tracePt t="115979" x="6719888" y="5719763"/>
          <p14:tracePt t="116043" x="6710363" y="5715000"/>
          <p14:tracePt t="116188" x="6710363" y="5710238"/>
          <p14:tracePt t="116278" x="6715125" y="5705475"/>
          <p14:tracePt t="116351" x="6853238" y="5691188"/>
          <p14:tracePt t="116407" x="6953250" y="5691188"/>
          <p14:tracePt t="116417" x="6967538" y="5691188"/>
          <p14:tracePt t="116449" x="7005638" y="5695950"/>
          <p14:tracePt t="116453" x="7015163" y="5700713"/>
          <p14:tracePt t="116479" x="7072313" y="5729288"/>
          <p14:tracePt t="116481" x="7091363" y="5734050"/>
          <p14:tracePt t="116543" x="7215188" y="5762625"/>
          <p14:tracePt t="116609" x="7219950" y="5767388"/>
          <p14:tracePt t="116639" x="7224713" y="5767388"/>
          <p14:tracePt t="116816" x="7234238" y="5776913"/>
          <p14:tracePt t="116869" x="7258050" y="5791200"/>
          <p14:tracePt t="116873" x="7262813" y="5791200"/>
          <p14:tracePt t="116952" x="7343775" y="5791200"/>
          <p14:tracePt t="116958" x="7372350" y="5791200"/>
          <p14:tracePt t="116966" x="7410450" y="5791200"/>
          <p14:tracePt t="116998" x="7443788" y="5791200"/>
          <p14:tracePt t="117290" x="7448550" y="5791200"/>
          <p14:tracePt t="117333" x="7472363" y="5791200"/>
          <p14:tracePt t="117374" x="7539038" y="5781675"/>
          <p14:tracePt t="117420" x="7543800" y="5776913"/>
          <p14:tracePt t="117526" x="7567613" y="5767388"/>
          <p14:tracePt t="117951" x="7777163" y="5719763"/>
          <p14:tracePt t="118007" x="7934325" y="5719763"/>
          <p14:tracePt t="118044" x="8101013" y="5729288"/>
          <p14:tracePt t="118074" x="8172450" y="5748338"/>
          <p14:tracePt t="118100" x="8181975" y="5753100"/>
          <p14:tracePt t="118479" x="8172450" y="5753100"/>
          <p14:tracePt t="118486" x="8167688" y="5753100"/>
          <p14:tracePt t="118533" x="8096250" y="5767388"/>
          <p14:tracePt t="118579" x="7915275" y="5795963"/>
          <p14:tracePt t="118581" x="7896225" y="5800725"/>
          <p14:tracePt t="118589" x="7877175" y="5800725"/>
          <p14:tracePt t="118608" x="7848600" y="5810250"/>
          <p14:tracePt t="118637" x="7820025" y="5819775"/>
          <p14:tracePt t="118642" x="7815263" y="5819775"/>
          <p14:tracePt t="118689" x="7800975" y="5819775"/>
          <p14:tracePt t="118734" x="7610475" y="5843588"/>
          <p14:tracePt t="118759" x="7491413" y="5862638"/>
          <p14:tracePt t="118763" x="7458075" y="5876925"/>
          <p14:tracePt t="118775" x="7439025" y="5876925"/>
          <p14:tracePt t="118779" x="7415213" y="5881688"/>
          <p14:tracePt t="118831" x="7267575" y="5919788"/>
          <p14:tracePt t="118877" x="7096125" y="5976938"/>
          <p14:tracePt t="118930" x="7005638" y="6005513"/>
          <p14:tracePt t="118934" x="6996113" y="6005513"/>
          <p14:tracePt t="118994" x="6915150" y="6005513"/>
          <p14:tracePt t="119011" x="6819900" y="5995988"/>
          <p14:tracePt t="119018" x="6777038" y="5991225"/>
          <p14:tracePt t="119065" x="6543675" y="5938838"/>
          <p14:tracePt t="119126" x="6376988" y="5891213"/>
          <p14:tracePt t="119128" x="6353175" y="5881688"/>
          <p14:tracePt t="119137" x="6338888" y="5881688"/>
          <p14:tracePt t="119183" x="6276975" y="5867400"/>
          <p14:tracePt t="119283" x="6276975" y="5824538"/>
          <p14:tracePt t="119310" x="6310313" y="5757863"/>
          <p14:tracePt t="119316" x="6334125" y="5715000"/>
          <p14:tracePt t="119341" x="6434138" y="5605463"/>
          <p14:tracePt t="119349" x="6491288" y="5543550"/>
          <p14:tracePt t="119373" x="6643688" y="5381625"/>
          <p14:tracePt t="119400" x="6786563" y="5238750"/>
          <p14:tracePt t="119407" x="6838950" y="5195888"/>
          <p14:tracePt t="119432" x="6881813" y="5157788"/>
          <p14:tracePt t="119559" x="6953250" y="5062538"/>
          <p14:tracePt t="119686" x="6929438" y="5038725"/>
          <p14:tracePt t="119821" x="6762750" y="4867275"/>
          <p14:tracePt t="119826" x="6748463" y="4857750"/>
          <p14:tracePt t="119942" x="6734175" y="4824413"/>
          <p14:tracePt t="120102" x="6724650" y="4824413"/>
          <p14:tracePt t="120106" x="6719888" y="4824413"/>
          <p14:tracePt t="120270" x="6696075" y="4819650"/>
          <p14:tracePt t="120433" x="6691313" y="4819650"/>
          <p14:tracePt t="125561" x="6672263" y="4876800"/>
          <p14:tracePt t="125717" x="6662738" y="4933950"/>
          <p14:tracePt t="125910" x="6662738" y="4972050"/>
          <p14:tracePt t="126076" x="6662738" y="4991100"/>
          <p14:tracePt t="126308" x="6762750" y="4991100"/>
          <p14:tracePt t="126471" x="6815138" y="4943475"/>
          <p14:tracePt t="126497" x="6819900" y="4924425"/>
          <p14:tracePt t="126620" x="6838950" y="4867275"/>
          <p14:tracePt t="126793" x="6838950" y="4843463"/>
          <p14:tracePt t="126795" x="6838950" y="4838700"/>
          <p14:tracePt t="126939" x="6786563" y="4767263"/>
          <p14:tracePt t="127090" x="6767513" y="4762500"/>
          <p14:tracePt t="127228" x="6734175" y="4767263"/>
          <p14:tracePt t="127407" x="6734175" y="4772025"/>
          <p14:tracePt t="127408" x="0" y="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0DBB0F-2561-4F03-B6C3-5AC6A2A1AD1E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587BC0-5CAC-4666-A8A7-C47B9EBD4AF5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（续）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最坏情况：</a:t>
            </a:r>
            <a:r>
              <a:rPr lang="en-US" altLang="zh-CN"/>
              <a:t>n</a:t>
            </a:r>
            <a:r>
              <a:rPr lang="zh-CN" altLang="en-US"/>
              <a:t>级，</a:t>
            </a:r>
            <a:r>
              <a:rPr lang="en-US" altLang="zh-CN"/>
              <a:t>(n-1)+(n-2)+…+1=n*(n-1)/2</a:t>
            </a:r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9510" name="Object 6"/>
          <p:cNvGraphicFramePr>
            <a:graphicFrameLocks noChangeAspect="1"/>
          </p:cNvGraphicFramePr>
          <p:nvPr/>
        </p:nvGraphicFramePr>
        <p:xfrm>
          <a:off x="609600" y="1066800"/>
          <a:ext cx="65532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4" name="Visio" r:id="rId6" imgW="1516761" imgH="1499616" progId="Visio.Drawing.11">
                  <p:embed/>
                </p:oleObj>
              </mc:Choice>
              <mc:Fallback>
                <p:oleObj name="Visio" r:id="rId6" imgW="1516761" imgH="1499616" progId="Visio.Drawing.11">
                  <p:embed/>
                  <p:pic>
                    <p:nvPicPr>
                      <p:cNvPr id="1495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6553200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031005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1550"/>
    </mc:Choice>
    <mc:Fallback xmlns="">
      <p:transition spd="slow" advTm="18155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0239" x="4810125" y="3614738"/>
          <p14:tracePt t="10488" x="6915150" y="4533900"/>
          <p14:tracePt t="10721" x="8029575" y="5262563"/>
          <p14:tracePt t="10956" x="9101138" y="6305550"/>
          <p14:tracePt t="11114" x="9091613" y="6319838"/>
          <p14:tracePt t="11152" x="9063038" y="6343650"/>
          <p14:tracePt t="11158" x="9039225" y="6357938"/>
          <p14:tracePt t="11200" x="8963025" y="6405563"/>
          <p14:tracePt t="11204" x="8910638" y="6429375"/>
          <p14:tracePt t="11269" x="8567738" y="6481763"/>
          <p14:tracePt t="11278" x="8534400" y="6491288"/>
          <p14:tracePt t="11283" x="8510588" y="6500813"/>
          <p14:tracePt t="11309" x="8443913" y="6524625"/>
          <p14:tracePt t="11315" x="8429625" y="6529388"/>
          <p14:tracePt t="11333" x="8382000" y="6543675"/>
          <p14:tracePt t="11342" x="8372475" y="6548438"/>
          <p14:tracePt t="11358" x="8343900" y="6557963"/>
          <p14:tracePt t="11375" x="8334375" y="6557963"/>
          <p14:tracePt t="11379" x="8324850" y="6567488"/>
          <p14:tracePt t="11389" x="8315325" y="6567488"/>
          <p14:tracePt t="11408" x="8286750" y="6567488"/>
          <p14:tracePt t="11451" x="8105775" y="6510338"/>
          <p14:tracePt t="11457" x="8048625" y="6496050"/>
          <p14:tracePt t="11466" x="7991475" y="6481763"/>
          <p14:tracePt t="11471" x="7929563" y="6457950"/>
          <p14:tracePt t="11485" x="7881938" y="6453188"/>
          <p14:tracePt t="11534" x="7600950" y="6372225"/>
          <p14:tracePt t="11536" x="7581900" y="6362700"/>
          <p14:tracePt t="11559" x="7539038" y="6338888"/>
          <p14:tracePt t="11606" x="7434263" y="6291263"/>
          <p14:tracePt t="11611" x="7415213" y="6276975"/>
          <p14:tracePt t="11627" x="7348538" y="6253163"/>
          <p14:tracePt t="11657" x="7219950" y="6200775"/>
          <p14:tracePt t="11684" x="7100888" y="6153150"/>
          <p14:tracePt t="11689" x="7081838" y="6143625"/>
          <p14:tracePt t="11701" x="7048500" y="6124575"/>
          <p14:tracePt t="11708" x="7043738" y="6119813"/>
          <p14:tracePt t="11715" x="7029450" y="6119813"/>
          <p14:tracePt t="11732" x="7015163" y="6110288"/>
          <p14:tracePt t="11737" x="7010400" y="6110288"/>
          <p14:tracePt t="11808" x="6991350" y="6100763"/>
          <p14:tracePt t="11816" x="6981825" y="6096000"/>
          <p14:tracePt t="11824" x="6967538" y="6091238"/>
          <p14:tracePt t="11831" x="6958013" y="6091238"/>
          <p14:tracePt t="11841" x="6934200" y="6081713"/>
          <p14:tracePt t="11846" x="6905625" y="6072188"/>
          <p14:tracePt t="11852" x="6896100" y="6072188"/>
          <p14:tracePt t="11858" x="6862763" y="6062663"/>
          <p14:tracePt t="11888" x="6810375" y="6038850"/>
          <p14:tracePt t="12059" x="6762750" y="6034088"/>
          <p14:tracePt t="12065" x="6757988" y="6029325"/>
          <p14:tracePt t="12245" x="6824663" y="6029325"/>
          <p14:tracePt t="12251" x="6858000" y="6029325"/>
          <p14:tracePt t="12266" x="6929438" y="6029325"/>
          <p14:tracePt t="12292" x="7043738" y="6029325"/>
          <p14:tracePt t="12297" x="7081838" y="6029325"/>
          <p14:tracePt t="12315" x="7210425" y="6029325"/>
          <p14:tracePt t="12358" x="7405688" y="6029325"/>
          <p14:tracePt t="12362" x="7434263" y="6029325"/>
          <p14:tracePt t="12378" x="7467600" y="6029325"/>
          <p14:tracePt t="12421" x="7567613" y="6029325"/>
          <p14:tracePt t="12467" x="7677150" y="6029325"/>
          <p14:tracePt t="12472" x="7681913" y="6029325"/>
          <p14:tracePt t="12497" x="7700963" y="6024563"/>
          <p14:tracePt t="12520" x="7720013" y="6024563"/>
          <p14:tracePt t="12562" x="7743825" y="6019800"/>
          <p14:tracePt t="12623" x="7772400" y="6019800"/>
          <p14:tracePt t="12683" x="7772400" y="6015038"/>
          <p14:tracePt t="12845" x="7767638" y="6010275"/>
          <p14:tracePt t="12870" x="7758113" y="6005513"/>
          <p14:tracePt t="12889" x="7734300" y="5995988"/>
          <p14:tracePt t="12952" x="7629525" y="5957888"/>
          <p14:tracePt t="12956" x="7624763" y="5953125"/>
          <p14:tracePt t="12995" x="7586663" y="5934075"/>
          <p14:tracePt t="13000" x="7572375" y="5919788"/>
          <p14:tracePt t="13018" x="7548563" y="5910263"/>
          <p14:tracePt t="13036" x="7496175" y="5886450"/>
          <p14:tracePt t="13047" x="7477125" y="5872163"/>
          <p14:tracePt t="13051" x="7462838" y="5867400"/>
          <p14:tracePt t="13058" x="7443788" y="5862638"/>
          <p14:tracePt t="13076" x="7410450" y="5848350"/>
          <p14:tracePt t="13129" x="7296150" y="5786438"/>
          <p14:tracePt t="13171" x="7191375" y="5734050"/>
          <p14:tracePt t="13219" x="7058025" y="5667375"/>
          <p14:tracePt t="13223" x="7029450" y="5657850"/>
          <p14:tracePt t="13232" x="7015163" y="5648325"/>
          <p14:tracePt t="13249" x="6996113" y="5634038"/>
          <p14:tracePt t="13252" x="6977063" y="5624513"/>
          <p14:tracePt t="13264" x="6929438" y="5595938"/>
          <p14:tracePt t="13269" x="6910388" y="5586413"/>
          <p14:tracePt t="13327" x="6729413" y="5491163"/>
          <p14:tracePt t="13330" x="6686550" y="5472113"/>
          <p14:tracePt t="13374" x="6543675" y="5386388"/>
          <p14:tracePt t="13404" x="6462713" y="5334000"/>
          <p14:tracePt t="13410" x="6453188" y="5324475"/>
          <p14:tracePt t="13432" x="6419850" y="5291138"/>
          <p14:tracePt t="13437" x="6410325" y="5286375"/>
          <p14:tracePt t="13493" x="6272213" y="5148263"/>
          <p14:tracePt t="13498" x="6243638" y="5133975"/>
          <p14:tracePt t="13549" x="6129338" y="5005388"/>
          <p14:tracePt t="13682" x="5862638" y="4619625"/>
          <p14:tracePt t="13687" x="5848350" y="4586288"/>
          <p14:tracePt t="13690" x="5843588" y="4548188"/>
          <p14:tracePt t="13974" x="5734050" y="3352800"/>
          <p14:tracePt t="13981" x="5738813" y="3290888"/>
          <p14:tracePt t="14342" x="5776913" y="2786063"/>
          <p14:tracePt t="14358" x="5791200" y="2743200"/>
          <p14:tracePt t="14590" x="5843588" y="2419350"/>
          <p14:tracePt t="14597" x="5848350" y="2409825"/>
          <p14:tracePt t="14736" x="5895975" y="2243138"/>
          <p14:tracePt t="14738" x="5900738" y="2224088"/>
          <p14:tracePt t="14878" x="5919788" y="2114550"/>
          <p14:tracePt t="14880" x="5924550" y="2095500"/>
          <p14:tracePt t="15021" x="5924550" y="2066925"/>
          <p14:tracePt t="15025" x="5924550" y="2062163"/>
          <p14:tracePt t="15165" x="5924550" y="1976438"/>
          <p14:tracePt t="15304" x="5938838" y="1943100"/>
          <p14:tracePt t="15439" x="5953125" y="1924050"/>
          <p14:tracePt t="15443" x="5957888" y="1924050"/>
          <p14:tracePt t="15564" x="6024563" y="1905000"/>
          <p14:tracePt t="15685" x="6119813" y="1900238"/>
          <p14:tracePt t="15820" x="6234113" y="1909763"/>
          <p14:tracePt t="15972" x="6348413" y="1947863"/>
          <p14:tracePt t="16112" x="6477000" y="2000250"/>
          <p14:tracePt t="16235" x="6548438" y="2028825"/>
          <p14:tracePt t="16358" x="6577013" y="2038350"/>
          <p14:tracePt t="16796" x="6572250" y="2038350"/>
          <p14:tracePt t="16917" x="6519863" y="2038350"/>
          <p14:tracePt t="17035" x="6362700" y="2028825"/>
          <p14:tracePt t="17045" x="6353175" y="2028825"/>
          <p14:tracePt t="17049" x="6348413" y="2028825"/>
          <p14:tracePt t="17061" x="6338888" y="2028825"/>
          <p14:tracePt t="17188" x="6153150" y="2019300"/>
          <p14:tracePt t="17190" x="6143625" y="2014538"/>
          <p14:tracePt t="17315" x="5943600" y="2000250"/>
          <p14:tracePt t="17317" x="5934075" y="1995488"/>
          <p14:tracePt t="17327" x="5915025" y="1995488"/>
          <p14:tracePt t="17456" x="5629275" y="1971675"/>
          <p14:tracePt t="17583" x="5114925" y="1895475"/>
          <p14:tracePt t="17593" x="5081588" y="1890713"/>
          <p14:tracePt t="17596" x="5053013" y="1881188"/>
          <p14:tracePt t="17801" x="4129088" y="1766888"/>
          <p14:tracePt t="17805" x="4071938" y="1766888"/>
          <p14:tracePt t="18042" x="3281363" y="1709738"/>
          <p14:tracePt t="18363" x="2619375" y="1743075"/>
          <p14:tracePt t="18702" x="2166938" y="1881188"/>
          <p14:tracePt t="19012" x="1914525" y="2095500"/>
          <p14:tracePt t="19255" x="1890713" y="2147888"/>
          <p14:tracePt t="19543" x="1895475" y="2147888"/>
          <p14:tracePt t="19675" x="1981200" y="2152650"/>
          <p14:tracePt t="19800" x="2062163" y="2109788"/>
          <p14:tracePt t="19808" x="2076450" y="2105025"/>
          <p14:tracePt t="19825" x="2085975" y="2095500"/>
          <p14:tracePt t="19940" x="2152650" y="2047875"/>
          <p14:tracePt t="20057" x="2209800" y="1985963"/>
          <p14:tracePt t="20173" x="2257425" y="1947863"/>
          <p14:tracePt t="20291" x="2262188" y="1947863"/>
          <p14:tracePt t="21014" x="2257425" y="1957388"/>
          <p14:tracePt t="21016" x="2252663" y="1957388"/>
          <p14:tracePt t="21153" x="2233613" y="2000250"/>
          <p14:tracePt t="21158" x="2233613" y="2005013"/>
          <p14:tracePt t="21387" x="2228850" y="2014538"/>
          <p14:tracePt t="21524" x="2224088" y="2038350"/>
          <p14:tracePt t="21673" x="2224088" y="2057400"/>
          <p14:tracePt t="21817" x="2224088" y="2076450"/>
          <p14:tracePt t="21965" x="2314575" y="2076450"/>
          <p14:tracePt t="21970" x="2338388" y="2076450"/>
          <p14:tracePt t="22109" x="2719388" y="2076450"/>
          <p14:tracePt t="22112" x="2747963" y="2066925"/>
          <p14:tracePt t="22138" x="2805113" y="2062163"/>
          <p14:tracePt t="22141" x="2838450" y="2062163"/>
          <p14:tracePt t="22263" x="3128963" y="2028825"/>
          <p14:tracePt t="22281" x="3152775" y="2028825"/>
          <p14:tracePt t="22285" x="3162300" y="2028825"/>
          <p14:tracePt t="22415" x="3343275" y="2028825"/>
          <p14:tracePt t="22563" x="3400425" y="2028825"/>
          <p14:tracePt t="22582" x="3414713" y="2028825"/>
          <p14:tracePt t="22987" x="3324225" y="2028825"/>
          <p14:tracePt t="22992" x="3305175" y="2028825"/>
          <p14:tracePt t="23015" x="3281363" y="2028825"/>
          <p14:tracePt t="23020" x="3262313" y="2028825"/>
          <p14:tracePt t="23174" x="3062288" y="2028825"/>
          <p14:tracePt t="23175" x="3052763" y="2028825"/>
          <p14:tracePt t="23335" x="2867025" y="2000250"/>
          <p14:tracePt t="23341" x="2857500" y="2000250"/>
          <p14:tracePt t="23360" x="2843213" y="2000250"/>
          <p14:tracePt t="23490" x="2743200" y="2000250"/>
          <p14:tracePt t="23518" x="2728913" y="1995488"/>
          <p14:tracePt t="23521" x="2719388" y="1995488"/>
          <p14:tracePt t="23673" x="2628900" y="1952625"/>
          <p14:tracePt t="23808" x="2528888" y="1943100"/>
          <p14:tracePt t="23959" x="2405063" y="1943100"/>
          <p14:tracePt t="23963" x="2395538" y="1943100"/>
          <p14:tracePt t="24092" x="2352675" y="1943100"/>
          <p14:tracePt t="24235" x="2252663" y="1933575"/>
          <p14:tracePt t="24364" x="2214563" y="1933575"/>
          <p14:tracePt t="24391" x="2205038" y="1933575"/>
          <p14:tracePt t="24519" x="2200275" y="1933575"/>
          <p14:tracePt t="24750" x="2200275" y="1924050"/>
          <p14:tracePt t="24890" x="2209800" y="1919288"/>
          <p14:tracePt t="25054" x="2266950" y="1900238"/>
          <p14:tracePt t="25080" x="2352675" y="1900238"/>
          <p14:tracePt t="25219" x="2543175" y="1900238"/>
          <p14:tracePt t="25238" x="2590800" y="1900238"/>
          <p14:tracePt t="25377" x="2733675" y="1905000"/>
          <p14:tracePt t="25380" x="2738438" y="1905000"/>
          <p14:tracePt t="25541" x="2876550" y="1914525"/>
          <p14:tracePt t="25546" x="2895600" y="1919288"/>
          <p14:tracePt t="25572" x="2924175" y="1919288"/>
          <p14:tracePt t="25721" x="3090863" y="1938338"/>
          <p14:tracePt t="25872" x="3352800" y="1971675"/>
          <p14:tracePt t="25878" x="3390900" y="1976438"/>
          <p14:tracePt t="26016" x="3843338" y="2014538"/>
          <p14:tracePt t="26021" x="3919538" y="2014538"/>
          <p14:tracePt t="26154" x="4229100" y="2028825"/>
          <p14:tracePt t="26292" x="4705350" y="2076450"/>
          <p14:tracePt t="26294" x="4719638" y="2076450"/>
          <p14:tracePt t="26444" x="4986338" y="2090738"/>
          <p14:tracePt t="26454" x="5000625" y="2090738"/>
          <p14:tracePt t="26589" x="5110163" y="2090738"/>
          <p14:tracePt t="26596" x="5119688" y="2090738"/>
          <p14:tracePt t="26733" x="5243513" y="2090738"/>
          <p14:tracePt t="26738" x="5248275" y="2090738"/>
          <p14:tracePt t="26872" x="5291138" y="2090738"/>
          <p14:tracePt t="27781" x="5243513" y="2090738"/>
          <p14:tracePt t="27937" x="5148263" y="2081213"/>
          <p14:tracePt t="28092" x="4848225" y="2062163"/>
          <p14:tracePt t="28095" x="4824413" y="2062163"/>
          <p14:tracePt t="28103" x="4810125" y="2057400"/>
          <p14:tracePt t="28257" x="4452938" y="2024063"/>
          <p14:tracePt t="28420" x="4038600" y="1995488"/>
          <p14:tracePt t="28425" x="4019550" y="1995488"/>
          <p14:tracePt t="28561" x="3705225" y="1966913"/>
          <p14:tracePt t="28571" x="3700463" y="1966913"/>
          <p14:tracePt t="28728" x="3614738" y="1966913"/>
          <p14:tracePt t="28735" x="3609975" y="1966913"/>
          <p14:tracePt t="28741" x="3605213" y="1966913"/>
          <p14:tracePt t="28754" x="3600450" y="1966913"/>
          <p14:tracePt t="28758" x="3595688" y="1966913"/>
          <p14:tracePt t="28908" x="3362325" y="1966913"/>
          <p14:tracePt t="29142" x="3014663" y="1952625"/>
          <p14:tracePt t="29145" x="2995613" y="1952625"/>
          <p14:tracePt t="29173" x="2976563" y="1952625"/>
          <p14:tracePt t="29318" x="2728913" y="1966913"/>
          <p14:tracePt t="29329" x="2705100" y="1971675"/>
          <p14:tracePt t="30001" x="2390775" y="1962150"/>
          <p14:tracePt t="30130" x="2290763" y="1962150"/>
          <p14:tracePt t="30138" x="2271713" y="1962150"/>
          <p14:tracePt t="30154" x="2252663" y="1962150"/>
          <p14:tracePt t="30278" x="2147888" y="1943100"/>
          <p14:tracePt t="30282" x="2133600" y="1933575"/>
          <p14:tracePt t="30412" x="2100263" y="1928813"/>
          <p14:tracePt t="30736" x="2109788" y="1928813"/>
          <p14:tracePt t="30866" x="2428875" y="1943100"/>
          <p14:tracePt t="30872" x="2447925" y="1943100"/>
          <p14:tracePt t="30878" x="2466975" y="1947863"/>
          <p14:tracePt t="30887" x="2481263" y="1947863"/>
          <p14:tracePt t="30904" x="2533650" y="1947863"/>
          <p14:tracePt t="30909" x="2557463" y="1952625"/>
          <p14:tracePt t="31038" x="2957513" y="1966913"/>
          <p14:tracePt t="31045" x="2986088" y="1966913"/>
          <p14:tracePt t="31050" x="3024188" y="1966913"/>
          <p14:tracePt t="31062" x="3062288" y="1971675"/>
          <p14:tracePt t="31193" x="3462338" y="1990725"/>
          <p14:tracePt t="31327" x="3738563" y="1990725"/>
          <p14:tracePt t="31328" x="3776663" y="1990725"/>
          <p14:tracePt t="31454" x="4219575" y="1990725"/>
          <p14:tracePt t="31464" x="4276725" y="1990725"/>
          <p14:tracePt t="31470" x="4381500" y="1995488"/>
          <p14:tracePt t="31598" x="4695825" y="2019300"/>
          <p14:tracePt t="31732" x="5005388" y="2019300"/>
          <p14:tracePt t="31863" x="5229225" y="2028825"/>
          <p14:tracePt t="32005" x="5386388" y="2028825"/>
          <p14:tracePt t="32156" x="5405438" y="2028825"/>
          <p14:tracePt t="32737" x="5424488" y="2109788"/>
          <p14:tracePt t="33207" x="5476875" y="2019300"/>
          <p14:tracePt t="33370" x="5481638" y="2028825"/>
          <p14:tracePt t="33516" x="5186363" y="2024063"/>
          <p14:tracePt t="33518" x="5172075" y="2024063"/>
          <p14:tracePt t="33672" x="4852988" y="1971675"/>
          <p14:tracePt t="33675" x="4833938" y="1966913"/>
          <p14:tracePt t="33822" x="4376738" y="1914525"/>
          <p14:tracePt t="34130" x="3433763" y="1704975"/>
          <p14:tracePt t="34133" x="3414713" y="1700213"/>
          <p14:tracePt t="34388" x="3000375" y="1595438"/>
          <p14:tracePt t="34640" x="2867025" y="1585913"/>
          <p14:tracePt t="34773" x="2862263" y="1585913"/>
          <p14:tracePt t="36281" x="2847975" y="1619250"/>
          <p14:tracePt t="36286" x="2843213" y="1628775"/>
          <p14:tracePt t="36314" x="2828925" y="1657350"/>
          <p14:tracePt t="36320" x="2824163" y="1662113"/>
          <p14:tracePt t="36446" x="2800350" y="1695450"/>
          <p14:tracePt t="36470" x="2790825" y="1709738"/>
          <p14:tracePt t="36590" x="2757488" y="1800225"/>
          <p14:tracePt t="36766" x="2757488" y="1809750"/>
          <p14:tracePt t="36793" x="2747963" y="1833563"/>
          <p14:tracePt t="36933" x="2657475" y="2114550"/>
          <p14:tracePt t="37077" x="2562225" y="2486025"/>
          <p14:tracePt t="37311" x="2543175" y="3195638"/>
          <p14:tracePt t="37528" x="2609850" y="3376613"/>
          <p14:tracePt t="37772" x="2652713" y="3443288"/>
          <p14:tracePt t="37785" x="2676525" y="3476625"/>
          <p14:tracePt t="37883" x="2809875" y="3724275"/>
          <p14:tracePt t="37891" x="2838450" y="3786188"/>
          <p14:tracePt t="37907" x="2871788" y="3848100"/>
          <p14:tracePt t="38007" x="2962275" y="4071938"/>
          <p14:tracePt t="38010" x="2981325" y="4105275"/>
          <p14:tracePt t="38133" x="3143250" y="4338638"/>
          <p14:tracePt t="38143" x="3195638" y="4391025"/>
          <p14:tracePt t="38261" x="3595688" y="4700588"/>
          <p14:tracePt t="38267" x="3614738" y="4719638"/>
          <p14:tracePt t="38280" x="3624263" y="4729163"/>
          <p14:tracePt t="38285" x="3633788" y="4738688"/>
          <p14:tracePt t="38291" x="3643313" y="4748213"/>
          <p14:tracePt t="38298" x="3648075" y="4752975"/>
          <p14:tracePt t="38313" x="3662363" y="4772025"/>
          <p14:tracePt t="38529" x="4114800" y="5057775"/>
          <p14:tracePt t="38871" x="4386263" y="5110163"/>
          <p14:tracePt t="39108" x="4714875" y="5224463"/>
          <p14:tracePt t="39114" x="4729163" y="5229225"/>
          <p14:tracePt t="39235" x="5119688" y="5305425"/>
          <p14:tracePt t="39357" x="5581650" y="5362575"/>
          <p14:tracePt t="39362" x="5610225" y="5362575"/>
          <p14:tracePt t="39391" x="5748338" y="5381625"/>
          <p14:tracePt t="39428" x="5948363" y="5400675"/>
          <p14:tracePt t="39467" x="6019800" y="5405438"/>
          <p14:tracePt t="39720" x="5948363" y="5367338"/>
          <p14:tracePt t="39738" x="5891213" y="5338763"/>
          <p14:tracePt t="39786" x="5676900" y="5238750"/>
          <p14:tracePt t="39787" x="5643563" y="5224463"/>
          <p14:tracePt t="39839" x="5534025" y="5172075"/>
          <p14:tracePt t="39845" x="5519738" y="5167313"/>
          <p14:tracePt t="39847" x="5500688" y="5162550"/>
          <p14:tracePt t="39856" x="5486400" y="5157788"/>
          <p14:tracePt t="39872" x="5462588" y="5148263"/>
          <p14:tracePt t="40004" x="5162550" y="5029200"/>
          <p14:tracePt t="40029" x="5114925" y="5014913"/>
          <p14:tracePt t="40035" x="5100638" y="5010150"/>
          <p14:tracePt t="40150" x="4995863" y="4962525"/>
          <p14:tracePt t="40156" x="4986338" y="4962525"/>
          <p14:tracePt t="40172" x="4976813" y="4957763"/>
          <p14:tracePt t="40286" x="4862513" y="4872038"/>
          <p14:tracePt t="40399" x="4743450" y="4781550"/>
          <p14:tracePt t="40519" x="4657725" y="4700588"/>
          <p14:tracePt t="40522" x="4643438" y="4686300"/>
          <p14:tracePt t="40643" x="4452938" y="4500563"/>
          <p14:tracePt t="40755" x="4081463" y="4095750"/>
          <p14:tracePt t="40963" x="3486150" y="3529013"/>
          <p14:tracePt t="41231" x="3033713" y="3038475"/>
          <p14:tracePt t="41235" x="3009900" y="3000375"/>
          <p14:tracePt t="41521" x="2867025" y="2809875"/>
          <p14:tracePt t="45691" x="2943225" y="2800350"/>
          <p14:tracePt t="45880" x="3105150" y="2781300"/>
          <p14:tracePt t="45889" x="3109913" y="2781300"/>
          <p14:tracePt t="46050" x="3119438" y="2781300"/>
          <p14:tracePt t="46202" x="3157538" y="2657475"/>
          <p14:tracePt t="46347" x="3167063" y="2586038"/>
          <p14:tracePt t="46516" x="3176588" y="2562225"/>
          <p14:tracePt t="46530" x="3176588" y="2557463"/>
          <p14:tracePt t="46535" x="3176588" y="2552700"/>
          <p14:tracePt t="46537" x="3176588" y="2547938"/>
          <p14:tracePt t="46546" x="3181350" y="2547938"/>
          <p14:tracePt t="46691" x="3190875" y="2438400"/>
          <p14:tracePt t="46849" x="3190875" y="2347913"/>
          <p14:tracePt t="46975" x="3186113" y="2324100"/>
          <p14:tracePt t="46982" x="3181350" y="2324100"/>
          <p14:tracePt t="47107" x="3095625" y="2257425"/>
          <p14:tracePt t="47236" x="3067050" y="2224088"/>
          <p14:tracePt t="47348" x="3019425" y="2176463"/>
          <p14:tracePt t="47464" x="3005138" y="2166938"/>
          <p14:tracePt t="47673" x="2995613" y="2166938"/>
          <p14:tracePt t="47785" x="2924175" y="2105025"/>
          <p14:tracePt t="47918" x="2871788" y="2047875"/>
          <p14:tracePt t="48044" x="2814638" y="2019300"/>
          <p14:tracePt t="48172" x="2709863" y="1981200"/>
          <p14:tracePt t="48302" x="2671763" y="1981200"/>
          <p14:tracePt t="48416" x="2667000" y="1981200"/>
          <p14:tracePt t="49315" x="2671763" y="1981200"/>
          <p14:tracePt t="49441" x="2676525" y="1981200"/>
          <p14:tracePt t="49622" x="2690813" y="1981200"/>
          <p14:tracePt t="49626" x="2700338" y="1981200"/>
          <p14:tracePt t="49629" x="2705100" y="1985963"/>
          <p14:tracePt t="49637" x="2719388" y="1990725"/>
          <p14:tracePt t="49655" x="2757488" y="1995488"/>
          <p14:tracePt t="49658" x="2805113" y="2000250"/>
          <p14:tracePt t="49772" x="3171825" y="2014538"/>
          <p14:tracePt t="49780" x="3200400" y="2014538"/>
          <p14:tracePt t="49797" x="3248025" y="2014538"/>
          <p14:tracePt t="49913" x="3328988" y="2014538"/>
          <p14:tracePt t="50048" x="3881438" y="2019300"/>
          <p14:tracePt t="50051" x="3910013" y="2019300"/>
          <p14:tracePt t="50070" x="3976688" y="2019300"/>
          <p14:tracePt t="50073" x="4005263" y="2019300"/>
          <p14:tracePt t="50197" x="4457700" y="2019300"/>
          <p14:tracePt t="50203" x="4481513" y="2019300"/>
          <p14:tracePt t="50206" x="4500563" y="2019300"/>
          <p14:tracePt t="50329" x="5048250" y="2028825"/>
          <p14:tracePt t="50347" x="5172075" y="2028825"/>
          <p14:tracePt t="50352" x="5219700" y="2028825"/>
          <p14:tracePt t="50357" x="5286375" y="2028825"/>
          <p14:tracePt t="50471" x="5724525" y="2028825"/>
          <p14:tracePt t="50604" x="5800725" y="2028825"/>
          <p14:tracePt t="50611" x="5805488" y="2028825"/>
          <p14:tracePt t="50624" x="5810250" y="2028825"/>
          <p14:tracePt t="50628" x="5815013" y="2028825"/>
          <p14:tracePt t="50748" x="6010275" y="2028825"/>
          <p14:tracePt t="50753" x="6019800" y="2028825"/>
          <p14:tracePt t="50879" x="6234113" y="2028825"/>
          <p14:tracePt t="50998" x="6396038" y="2024063"/>
          <p14:tracePt t="51006" x="6400800" y="2024063"/>
          <p14:tracePt t="51008" x="6405563" y="2024063"/>
          <p14:tracePt t="51016" x="6415088" y="2024063"/>
          <p14:tracePt t="51031" x="6453188" y="2024063"/>
          <p14:tracePt t="51138" x="6719888" y="2024063"/>
          <p14:tracePt t="51266" x="6753225" y="2014538"/>
          <p14:tracePt t="51420" x="6753225" y="2009775"/>
          <p14:tracePt t="51543" x="6753225" y="1985963"/>
          <p14:tracePt t="51690" x="6757988" y="1933575"/>
          <p14:tracePt t="51806" x="6757988" y="1890713"/>
          <p14:tracePt t="51827" x="6757988" y="1881188"/>
          <p14:tracePt t="51927" x="6729413" y="1828800"/>
          <p14:tracePt t="51930" x="6724650" y="1809750"/>
          <p14:tracePt t="52048" x="6629400" y="1695450"/>
          <p14:tracePt t="52166" x="6462713" y="1590675"/>
          <p14:tracePt t="52286" x="6176963" y="1509713"/>
          <p14:tracePt t="52419" x="5991225" y="1476375"/>
          <p14:tracePt t="52535" x="5891213" y="1471613"/>
          <p14:tracePt t="52729" x="5886450" y="1481138"/>
          <p14:tracePt t="52733" x="5881688" y="1481138"/>
          <p14:tracePt t="52752" x="5876925" y="1490663"/>
          <p14:tracePt t="52755" x="5876925" y="1495425"/>
          <p14:tracePt t="52873" x="5848350" y="1571625"/>
          <p14:tracePt t="52877" x="5843588" y="1576388"/>
          <p14:tracePt t="53014" x="5829300" y="1638300"/>
          <p14:tracePt t="53143" x="5805488" y="1695450"/>
          <p14:tracePt t="53282" x="5586413" y="1924050"/>
          <p14:tracePt t="53293" x="5572125" y="1928813"/>
          <p14:tracePt t="53298" x="5548313" y="1938338"/>
          <p14:tracePt t="53427" x="5057775" y="2047875"/>
          <p14:tracePt t="53669" x="4062413" y="2057400"/>
          <p14:tracePt t="53673" x="4048125" y="2057400"/>
          <p14:tracePt t="54031" x="3567113" y="1714500"/>
          <p14:tracePt t="54393" x="3414713" y="1423988"/>
          <p14:tracePt t="54633" x="3414713" y="1371600"/>
          <p14:tracePt t="54847" x="3419475" y="1371600"/>
          <p14:tracePt t="54975" x="3490913" y="1381125"/>
          <p14:tracePt t="55110" x="3538538" y="1414463"/>
          <p14:tracePt t="55244" x="3590925" y="1462088"/>
          <p14:tracePt t="55248" x="3600450" y="1466850"/>
          <p14:tracePt t="55386" x="3667125" y="1528763"/>
          <p14:tracePt t="55576" x="3810000" y="1562100"/>
          <p14:tracePt t="55722" x="4005263" y="1566863"/>
          <p14:tracePt t="55733" x="4043363" y="1571625"/>
          <p14:tracePt t="55881" x="4452938" y="1585913"/>
          <p14:tracePt t="55999" x="4867275" y="1590675"/>
          <p14:tracePt t="56003" x="4895850" y="1590675"/>
          <p14:tracePt t="56024" x="4976813" y="1590675"/>
          <p14:tracePt t="56130" x="5395913" y="1590675"/>
          <p14:tracePt t="56254" x="5676900" y="1600200"/>
          <p14:tracePt t="56372" x="5881688" y="1604963"/>
          <p14:tracePt t="56379" x="5910263" y="1604963"/>
          <p14:tracePt t="56495" x="6176963" y="1609725"/>
          <p14:tracePt t="56504" x="6200775" y="1609725"/>
          <p14:tracePt t="56507" x="6210300" y="1609725"/>
          <p14:tracePt t="56521" x="6224588" y="1609725"/>
          <p14:tracePt t="56629" x="6396038" y="1609725"/>
          <p14:tracePt t="56748" x="6477000" y="1600200"/>
          <p14:tracePt t="56877" x="6510338" y="1600200"/>
          <p14:tracePt t="57007" x="6581775" y="1595438"/>
          <p14:tracePt t="57038" x="6586538" y="1595438"/>
          <p14:tracePt t="57169" x="6610350" y="1585913"/>
          <p14:tracePt t="57186" x="6615113" y="1581150"/>
          <p14:tracePt t="57318" x="6634163" y="1566863"/>
          <p14:tracePt t="57437" x="6662738" y="1547813"/>
          <p14:tracePt t="57582" x="6681788" y="1519238"/>
          <p14:tracePt t="57697" x="6686550" y="1476375"/>
          <p14:tracePt t="57815" x="6677025" y="1338263"/>
          <p14:tracePt t="57841" x="6667500" y="1314450"/>
          <p14:tracePt t="58297" x="6281738" y="966788"/>
          <p14:tracePt t="58499" x="6186488" y="928688"/>
          <p14:tracePt t="58708" x="6005513" y="919163"/>
          <p14:tracePt t="58829" x="5976938" y="919163"/>
          <p14:tracePt t="58831" x="5967413" y="919163"/>
          <p14:tracePt t="58857" x="5957888" y="919163"/>
          <p14:tracePt t="58967" x="5938838" y="928688"/>
          <p14:tracePt t="59003" x="5919788" y="942975"/>
          <p14:tracePt t="59007" x="5915025" y="947738"/>
          <p14:tracePt t="59018" x="5905500" y="957263"/>
          <p14:tracePt t="59030" x="5905500" y="962025"/>
          <p14:tracePt t="59123" x="5867400" y="1009650"/>
          <p14:tracePt t="59226" x="5824538" y="1114425"/>
          <p14:tracePt t="59232" x="5819775" y="1123950"/>
          <p14:tracePt t="59347" x="5624513" y="1281113"/>
          <p14:tracePt t="59482" x="5372100" y="1428750"/>
          <p14:tracePt t="59485" x="5362575" y="1433513"/>
          <p14:tracePt t="59697" x="4929188" y="1524000"/>
          <p14:tracePt t="59702" x="4895850" y="1524000"/>
          <p14:tracePt t="59917" x="4410075" y="1533525"/>
          <p14:tracePt t="60037" x="4114800" y="1514475"/>
          <p14:tracePt t="60044" x="4095750" y="1509713"/>
          <p14:tracePt t="60048" x="4076700" y="1509713"/>
          <p14:tracePt t="60166" x="3671888" y="1504950"/>
          <p14:tracePt t="60186" x="3629025" y="1504950"/>
          <p14:tracePt t="60188" x="3600450" y="1509713"/>
          <p14:tracePt t="60285" x="3186113" y="1600200"/>
          <p14:tracePt t="60306" x="3148013" y="1609725"/>
          <p14:tracePt t="60487" x="2800350" y="1671638"/>
          <p14:tracePt t="60488" x="2786063" y="1671638"/>
          <p14:tracePt t="60621" x="2581275" y="1671638"/>
          <p14:tracePt t="60625" x="2576513" y="1671638"/>
          <p14:tracePt t="60734" x="2500313" y="1662113"/>
          <p14:tracePt t="60737" x="2495550" y="1662113"/>
          <p14:tracePt t="60840" x="2424113" y="1662113"/>
          <p14:tracePt t="60939" x="2319338" y="1662113"/>
          <p14:tracePt t="61045" x="2271713" y="1671638"/>
          <p14:tracePt t="61143" x="2257425" y="1700213"/>
          <p14:tracePt t="61244" x="2233613" y="1771650"/>
          <p14:tracePt t="61346" x="2233613" y="1814513"/>
          <p14:tracePt t="61452" x="2414588" y="1900238"/>
          <p14:tracePt t="61455" x="2443163" y="1905000"/>
          <p14:tracePt t="61558" x="2771775" y="1914525"/>
          <p14:tracePt t="61560" x="2781300" y="1914525"/>
          <p14:tracePt t="61666" x="3033713" y="1914525"/>
          <p14:tracePt t="61671" x="3048000" y="1914525"/>
          <p14:tracePt t="61674" x="3062288" y="1914525"/>
          <p14:tracePt t="61789" x="3348038" y="1914525"/>
          <p14:tracePt t="61797" x="3362325" y="1914525"/>
          <p14:tracePt t="61801" x="3376613" y="1914525"/>
          <p14:tracePt t="61931" x="3762375" y="1914525"/>
          <p14:tracePt t="61936" x="3819525" y="1914525"/>
          <p14:tracePt t="62045" x="4300538" y="1919288"/>
          <p14:tracePt t="62047" x="4357688" y="1919288"/>
          <p14:tracePt t="62048" x="4414838" y="1919288"/>
          <p14:tracePt t="62159" x="4938713" y="1928813"/>
          <p14:tracePt t="62277" x="5076825" y="1933575"/>
          <p14:tracePt t="62487" x="5095875" y="1933575"/>
          <p14:tracePt t="62704" x="5129213" y="1933575"/>
          <p14:tracePt t="62830" x="5214938" y="1933575"/>
          <p14:tracePt t="63058" x="5233988" y="1933575"/>
          <p14:tracePt t="63061" x="5238750" y="1933575"/>
          <p14:tracePt t="63190" x="5257800" y="1933575"/>
          <p14:tracePt t="63332" x="5267325" y="1933575"/>
          <p14:tracePt t="63466" x="5281613" y="1933575"/>
          <p14:tracePt t="67872" x="5510213" y="1957388"/>
          <p14:tracePt t="67891" x="5600700" y="1962150"/>
          <p14:tracePt t="68017" x="5695950" y="1962150"/>
          <p14:tracePt t="68026" x="5700713" y="1962150"/>
          <p14:tracePt t="68036" x="5710238" y="1962150"/>
          <p14:tracePt t="68177" x="5786438" y="1952625"/>
          <p14:tracePt t="68315" x="5829300" y="1952625"/>
          <p14:tracePt t="68319" x="5834063" y="1952625"/>
          <p14:tracePt t="68468" x="5891213" y="1952625"/>
          <p14:tracePt t="68618" x="6105525" y="1952625"/>
          <p14:tracePt t="68627" x="6119813" y="1952625"/>
          <p14:tracePt t="68760" x="6248400" y="1976438"/>
          <p14:tracePt t="68766" x="6253163" y="1976438"/>
          <p14:tracePt t="68768" x="6257925" y="1976438"/>
          <p14:tracePt t="68906" x="6334125" y="1985963"/>
          <p14:tracePt t="69044" x="6424613" y="1985963"/>
          <p14:tracePt t="69049" x="6429375" y="1985963"/>
          <p14:tracePt t="69201" x="6434138" y="1985963"/>
          <p14:tracePt t="69353" x="6448425" y="1971675"/>
          <p14:tracePt t="69375" x="6448425" y="1962150"/>
          <p14:tracePt t="69842" x="6472238" y="1919288"/>
          <p14:tracePt t="69847" x="6477000" y="1919288"/>
          <p14:tracePt t="69976" x="6477000" y="1905000"/>
          <p14:tracePt t="70111" x="6515100" y="1843088"/>
          <p14:tracePt t="70239" x="6548438" y="1719263"/>
          <p14:tracePt t="70359" x="6553200" y="1662113"/>
          <p14:tracePt t="70479" x="6553200" y="1600200"/>
          <p14:tracePt t="70595" x="6529388" y="1538288"/>
          <p14:tracePt t="70729" x="6500813" y="1504950"/>
          <p14:tracePt t="70870" x="6391275" y="1490663"/>
          <p14:tracePt t="70991" x="6305550" y="1481138"/>
          <p14:tracePt t="70999" x="6300788" y="1476375"/>
          <p14:tracePt t="71015" x="6281738" y="1476375"/>
          <p14:tracePt t="71119" x="6186488" y="1471613"/>
          <p14:tracePt t="71124" x="6181725" y="1471613"/>
          <p14:tracePt t="71139" x="6176963" y="1471613"/>
          <p14:tracePt t="71244" x="6119813" y="1481138"/>
          <p14:tracePt t="71359" x="6057900" y="1514475"/>
          <p14:tracePt t="71487" x="6000750" y="1576388"/>
          <p14:tracePt t="71516" x="5986463" y="1595438"/>
          <p14:tracePt t="71643" x="5900738" y="1833563"/>
          <p14:tracePt t="71767" x="5895975" y="1938338"/>
          <p14:tracePt t="71769" x="5895975" y="1952625"/>
          <p14:tracePt t="71906" x="5910263" y="1995488"/>
          <p14:tracePt t="71923" x="5915025" y="2005013"/>
          <p14:tracePt t="72042" x="6038850" y="2095500"/>
          <p14:tracePt t="72178" x="6276975" y="2133600"/>
          <p14:tracePt t="72181" x="6286500" y="2133600"/>
          <p14:tracePt t="72309" x="6410325" y="2133600"/>
          <p14:tracePt t="72428" x="6472238" y="2095500"/>
          <p14:tracePt t="72546" x="6534150" y="2052638"/>
          <p14:tracePt t="72548" x="6538913" y="2047875"/>
          <p14:tracePt t="72681" x="6567488" y="2009775"/>
          <p14:tracePt t="72822" x="6586538" y="1895475"/>
          <p14:tracePt t="72845" x="6586538" y="1881188"/>
          <p14:tracePt t="72958" x="6586538" y="1833563"/>
          <p14:tracePt t="73093" x="6534150" y="1733550"/>
          <p14:tracePt t="73101" x="6515100" y="1719263"/>
          <p14:tracePt t="73240" x="6334125" y="1619250"/>
          <p14:tracePt t="73384" x="6210300" y="1538288"/>
          <p14:tracePt t="73521" x="6129338" y="1538288"/>
          <p14:tracePt t="73524" x="6124575" y="1538288"/>
          <p14:tracePt t="73670" x="6081713" y="1538288"/>
          <p14:tracePt t="73807" x="5962650" y="1566863"/>
          <p14:tracePt t="73814" x="5919788" y="1585913"/>
          <p14:tracePt t="73952" x="5672138" y="1752600"/>
          <p14:tracePt t="74086" x="5619750" y="1771650"/>
          <p14:tracePt t="74094" x="5605463" y="1781175"/>
          <p14:tracePt t="74231" x="5510213" y="1809750"/>
          <p14:tracePt t="74359" x="5448300" y="1833563"/>
          <p14:tracePt t="74504" x="5253038" y="1919288"/>
          <p14:tracePt t="74506" x="5243513" y="1919288"/>
          <p14:tracePt t="74645" x="5086350" y="1971675"/>
          <p14:tracePt t="74652" x="5067300" y="1976438"/>
          <p14:tracePt t="74657" x="5053013" y="1981200"/>
          <p14:tracePt t="74809" x="4976813" y="2005013"/>
          <p14:tracePt t="74952" x="4943475" y="2009775"/>
          <p14:tracePt t="75138" x="4938713" y="2009775"/>
          <p14:tracePt t="75261" x="4919663" y="2014538"/>
          <p14:tracePt t="75395" x="4914900" y="2014538"/>
          <p14:tracePt t="75955" x="4910138" y="2014538"/>
          <p14:tracePt t="76081" x="4867275" y="2109788"/>
          <p14:tracePt t="76203" x="4776788" y="2352675"/>
          <p14:tracePt t="76322" x="4743450" y="2471738"/>
          <p14:tracePt t="76446" x="4724400" y="2705100"/>
          <p14:tracePt t="76455" x="4719638" y="2724150"/>
          <p14:tracePt t="76458" x="4719638" y="2743200"/>
          <p14:tracePt t="76587" x="4695825" y="3019425"/>
          <p14:tracePt t="76595" x="4695825" y="3024188"/>
          <p14:tracePt t="76610" x="4695825" y="3033713"/>
          <p14:tracePt t="76715" x="4691063" y="3119438"/>
          <p14:tracePt t="76720" x="4691063" y="3138488"/>
          <p14:tracePt t="76840" x="4691063" y="3205163"/>
          <p14:tracePt t="76994" x="4691063" y="3200400"/>
          <p14:tracePt t="77114" x="4691063" y="3190875"/>
          <p14:tracePt t="77389" x="4691063" y="3181350"/>
          <p14:tracePt t="77511" x="4643438" y="3119438"/>
          <p14:tracePt t="77632" x="4595813" y="3076575"/>
          <p14:tracePt t="77655" x="4567238" y="3052763"/>
          <p14:tracePt t="77758" x="4405313" y="2895600"/>
          <p14:tracePt t="77890" x="4224338" y="2700338"/>
          <p14:tracePt t="78015" x="3976688" y="2395538"/>
          <p14:tracePt t="78020" x="3933825" y="2362200"/>
          <p14:tracePt t="78238" x="3290888" y="1957388"/>
          <p14:tracePt t="78467" x="2647950" y="1695450"/>
          <p14:tracePt t="78773" x="2224088" y="1619250"/>
          <p14:tracePt t="78984" x="2152650" y="1633538"/>
          <p14:tracePt t="79098" x="2133600" y="1647825"/>
          <p14:tracePt t="79106" x="2128838" y="1652588"/>
          <p14:tracePt t="79114" x="2124075" y="1657350"/>
          <p14:tracePt t="79231" x="2090738" y="1685925"/>
          <p14:tracePt t="79344" x="2062163" y="1724025"/>
          <p14:tracePt t="79473" x="2047875" y="1757363"/>
          <p14:tracePt t="79612" x="2038350" y="1771650"/>
          <p14:tracePt t="79728" x="2033588" y="1785938"/>
          <p14:tracePt t="79854" x="2028825" y="1809750"/>
          <p14:tracePt t="79986" x="2024063" y="1828800"/>
          <p14:tracePt t="79988" x="2024063" y="1833563"/>
          <p14:tracePt t="80103" x="2024063" y="1847850"/>
          <p14:tracePt t="80249" x="2024063" y="1852613"/>
          <p14:tracePt t="80872" x="2024063" y="1876425"/>
          <p14:tracePt t="81004" x="2028825" y="1890713"/>
          <p14:tracePt t="81138" x="2052638" y="1928813"/>
          <p14:tracePt t="81245" x="2052638" y="1933575"/>
          <p14:tracePt t="81388" x="2057400" y="1938338"/>
          <p14:tracePt t="81407" x="2062163" y="1938338"/>
          <p14:tracePt t="81522" x="2066925" y="1943100"/>
          <p14:tracePt t="81667" x="2085975" y="1962150"/>
          <p14:tracePt t="81811" x="2105025" y="1981200"/>
          <p14:tracePt t="81959" x="2128838" y="1995488"/>
          <p14:tracePt t="82114" x="2162175" y="2000250"/>
          <p14:tracePt t="82268" x="2362200" y="2066925"/>
          <p14:tracePt t="82422" x="2652713" y="2100263"/>
          <p14:tracePt t="82427" x="2671763" y="2105025"/>
          <p14:tracePt t="82434" x="2681288" y="2105025"/>
          <p14:tracePt t="82453" x="2690813" y="2105025"/>
          <p14:tracePt t="82457" x="2695575" y="2105025"/>
          <p14:tracePt t="82611" x="2990850" y="2133600"/>
          <p14:tracePt t="82614" x="3014663" y="2133600"/>
          <p14:tracePt t="82625" x="3033713" y="2138363"/>
          <p14:tracePt t="82762" x="3562350" y="2185988"/>
          <p14:tracePt t="82764" x="3581400" y="2185988"/>
          <p14:tracePt t="83020" x="3990975" y="2185988"/>
          <p14:tracePt t="83167" x="4619625" y="2166938"/>
          <p14:tracePt t="83173" x="4633913" y="2166938"/>
          <p14:tracePt t="83189" x="4657725" y="2162175"/>
          <p14:tracePt t="83191" x="4672013" y="2162175"/>
          <p14:tracePt t="83317" x="4795838" y="2147888"/>
          <p14:tracePt t="83324" x="4805363" y="2147888"/>
          <p14:tracePt t="83329" x="4814888" y="2147888"/>
          <p14:tracePt t="83345" x="4833938" y="2147888"/>
          <p14:tracePt t="83482" x="5157788" y="2147888"/>
          <p14:tracePt t="83484" x="5176838" y="2147888"/>
          <p14:tracePt t="83639" x="5381625" y="2147888"/>
          <p14:tracePt t="83641" x="5400675" y="2147888"/>
          <p14:tracePt t="83800" x="5572125" y="2147888"/>
          <p14:tracePt t="83963" x="5710238" y="2147888"/>
          <p14:tracePt t="83971" x="5729288" y="2147888"/>
          <p14:tracePt t="84016" x="5757863" y="2147888"/>
          <p14:tracePt t="84174" x="5767388" y="2147888"/>
          <p14:tracePt t="84381" x="5786438" y="2147888"/>
          <p14:tracePt t="84561" x="5800725" y="2147888"/>
          <p14:tracePt t="85374" x="0" y="0"/>
        </p14:tracePtLst>
        <p14:tracePtLst>
          <p14:tracePt t="89281" x="4333875" y="2047875"/>
          <p14:tracePt t="90515" x="4319588" y="2047875"/>
          <p14:tracePt t="90669" x="4191000" y="2047875"/>
          <p14:tracePt t="90832" x="4052888" y="2047875"/>
          <p14:tracePt t="90841" x="4048125" y="2047875"/>
          <p14:tracePt t="90847" x="4038600" y="2047875"/>
          <p14:tracePt t="91003" x="3952875" y="2043113"/>
          <p14:tracePt t="91006" x="3948113" y="2043113"/>
          <p14:tracePt t="91022" x="3943350" y="2043113"/>
          <p14:tracePt t="91140" x="3771900" y="2028825"/>
          <p14:tracePt t="91285" x="3405188" y="2019300"/>
          <p14:tracePt t="91433" x="3109913" y="2019300"/>
          <p14:tracePt t="91439" x="3095625" y="2019300"/>
          <p14:tracePt t="91441" x="3076575" y="2019300"/>
          <p14:tracePt t="91450" x="3062288" y="2019300"/>
          <p14:tracePt t="91470" x="3028950" y="2014538"/>
          <p14:tracePt t="91474" x="3014663" y="2014538"/>
          <p14:tracePt t="91480" x="3005138" y="2014538"/>
          <p14:tracePt t="91610" x="2795588" y="2014538"/>
          <p14:tracePt t="91613" x="2781300" y="2014538"/>
          <p14:tracePt t="91739" x="2595563" y="2009775"/>
          <p14:tracePt t="91743" x="2590800" y="2009775"/>
          <p14:tracePt t="91749" x="2586038" y="2009775"/>
          <p14:tracePt t="91868" x="2562225" y="2009775"/>
          <p14:tracePt t="91873" x="2552700" y="2005013"/>
          <p14:tracePt t="91877" x="2547938" y="2005013"/>
          <p14:tracePt t="91992" x="2462213" y="1995488"/>
          <p14:tracePt t="92128" x="2405063" y="1985963"/>
          <p14:tracePt t="92132" x="2395538" y="1981200"/>
          <p14:tracePt t="92143" x="2386013" y="1976438"/>
          <p14:tracePt t="92158" x="2362200" y="1971675"/>
          <p14:tracePt t="92262" x="2333625" y="1957388"/>
          <p14:tracePt t="94706" x="2371725" y="1957388"/>
          <p14:tracePt t="94874" x="2486025" y="1957388"/>
          <p14:tracePt t="94876" x="2514600" y="1957388"/>
          <p14:tracePt t="95046" x="2667000" y="1971675"/>
          <p14:tracePt t="95049" x="2671763" y="1971675"/>
          <p14:tracePt t="95217" x="2900363" y="1971675"/>
          <p14:tracePt t="95224" x="2905125" y="1971675"/>
          <p14:tracePt t="95231" x="2914650" y="1971675"/>
          <p14:tracePt t="95236" x="2924175" y="1971675"/>
          <p14:tracePt t="95396" x="3133725" y="1966913"/>
          <p14:tracePt t="95403" x="3171825" y="1966913"/>
          <p14:tracePt t="95413" x="3190875" y="1966913"/>
          <p14:tracePt t="95421" x="3209925" y="1966913"/>
          <p14:tracePt t="95424" x="3219450" y="1966913"/>
          <p14:tracePt t="95436" x="3224213" y="1966913"/>
          <p14:tracePt t="95571" x="3452813" y="1966913"/>
          <p14:tracePt t="95573" x="3471863" y="1966913"/>
          <p14:tracePt t="95735" x="3948113" y="1966913"/>
          <p14:tracePt t="95752" x="3976688" y="1966913"/>
          <p14:tracePt t="95753" x="4000500" y="1966913"/>
          <p14:tracePt t="95886" x="4276725" y="1971675"/>
          <p14:tracePt t="95892" x="4310063" y="1971675"/>
          <p14:tracePt t="96042" x="4891088" y="1981200"/>
          <p14:tracePt t="96046" x="4905375" y="1981200"/>
          <p14:tracePt t="96075" x="4972050" y="1981200"/>
          <p14:tracePt t="96079" x="4991100" y="1981200"/>
          <p14:tracePt t="96207" x="5372100" y="2000250"/>
          <p14:tracePt t="96212" x="5395913" y="2000250"/>
          <p14:tracePt t="96219" x="5410200" y="2000250"/>
          <p14:tracePt t="96357" x="5495925" y="2000250"/>
          <p14:tracePt t="96379" x="5557838" y="2000250"/>
          <p14:tracePt t="96511" x="5624513" y="2000250"/>
          <p14:tracePt t="96662" x="5634038" y="2000250"/>
          <p14:tracePt t="97161" x="5610225" y="2000250"/>
          <p14:tracePt t="97184" x="5576888" y="2000250"/>
          <p14:tracePt t="97317" x="5357813" y="1985963"/>
          <p14:tracePt t="97450" x="5195888" y="1976438"/>
          <p14:tracePt t="97461" x="5186363" y="1976438"/>
          <p14:tracePt t="97467" x="5172075" y="1976438"/>
          <p14:tracePt t="97470" x="5162550" y="1976438"/>
          <p14:tracePt t="97484" x="5148263" y="1976438"/>
          <p14:tracePt t="97612" x="4924425" y="1985963"/>
          <p14:tracePt t="97614" x="4910138" y="1990725"/>
          <p14:tracePt t="97625" x="4886325" y="1990725"/>
          <p14:tracePt t="97635" x="4872038" y="1990725"/>
          <p14:tracePt t="97767" x="4486275" y="2000250"/>
          <p14:tracePt t="97771" x="4457700" y="2000250"/>
          <p14:tracePt t="97781" x="4438650" y="2000250"/>
          <p14:tracePt t="97921" x="3838575" y="1981200"/>
          <p14:tracePt t="98045" x="3376613" y="1943100"/>
          <p14:tracePt t="98169" x="3286125" y="1938338"/>
          <p14:tracePt t="98296" x="3276600" y="1924050"/>
          <p14:tracePt t="98418" x="3228975" y="1852613"/>
          <p14:tracePt t="98544" x="3219450" y="1762125"/>
          <p14:tracePt t="98668" x="3252788" y="1638300"/>
          <p14:tracePt t="99172" x="3562350" y="1466850"/>
          <p14:tracePt t="99174" x="3567113" y="1466850"/>
          <p14:tracePt t="99380" x="3624263" y="1466850"/>
          <p14:tracePt t="99504" x="3638550" y="1466850"/>
          <p14:tracePt t="99527" x="3648075" y="1471613"/>
          <p14:tracePt t="99536" x="3652838" y="1476375"/>
          <p14:tracePt t="99645" x="3671888" y="1485900"/>
          <p14:tracePt t="99767" x="3695700" y="1514475"/>
          <p14:tracePt t="99896" x="3757613" y="1633538"/>
          <p14:tracePt t="100019" x="3757613" y="1647825"/>
          <p14:tracePt t="100031" x="3757613" y="1657350"/>
          <p14:tracePt t="100173" x="3757613" y="1719263"/>
          <p14:tracePt t="100310" x="3748088" y="1766888"/>
          <p14:tracePt t="100468" x="3724275" y="1771650"/>
          <p14:tracePt t="100612" x="3681413" y="1771650"/>
          <p14:tracePt t="100749" x="3667125" y="1752600"/>
          <p14:tracePt t="100756" x="3662363" y="1752600"/>
          <p14:tracePt t="100899" x="3638550" y="1700213"/>
          <p14:tracePt t="100905" x="3638550" y="1695450"/>
          <p14:tracePt t="100909" x="3633788" y="1695450"/>
          <p14:tracePt t="101031" x="3629025" y="1671638"/>
          <p14:tracePt t="101559" x="3757613" y="1519238"/>
          <p14:tracePt t="101989" x="4271963" y="1447800"/>
          <p14:tracePt t="102686" x="4271963" y="1457325"/>
          <p14:tracePt t="102812" x="4271963" y="1490663"/>
          <p14:tracePt t="102942" x="4271963" y="1514475"/>
          <p14:tracePt t="103112" x="4262438" y="1514475"/>
          <p14:tracePt t="103234" x="4152900" y="1504950"/>
          <p14:tracePt t="103353" x="3900488" y="1504950"/>
          <p14:tracePt t="103361" x="3895725" y="1504950"/>
          <p14:tracePt t="103497" x="3681413" y="1500188"/>
          <p14:tracePt t="103639" x="3667125" y="1500188"/>
          <p14:tracePt t="103780" x="3662363" y="1500188"/>
          <p14:tracePt t="103937" x="3633788" y="1547813"/>
          <p14:tracePt t="104080" x="3629025" y="1576388"/>
          <p14:tracePt t="104091" x="3619500" y="1619250"/>
          <p14:tracePt t="104096" x="3619500" y="1628775"/>
          <p14:tracePt t="104239" x="3609975" y="1743075"/>
          <p14:tracePt t="104380" x="3619500" y="1795463"/>
          <p14:tracePt t="104508" x="3633788" y="1828800"/>
          <p14:tracePt t="104637" x="3690938" y="1852613"/>
          <p14:tracePt t="104771" x="3743325" y="1857375"/>
          <p14:tracePt t="104904" x="3781425" y="1857375"/>
          <p14:tracePt t="105026" x="3790950" y="1847850"/>
          <p14:tracePt t="105167" x="3824288" y="1814513"/>
          <p14:tracePt t="105172" x="3829050" y="1804988"/>
          <p14:tracePt t="105175" x="3829050" y="1800225"/>
          <p14:tracePt t="105301" x="3838575" y="1781175"/>
          <p14:tracePt t="105316" x="3838575" y="1776413"/>
          <p14:tracePt t="105433" x="3848100" y="1690688"/>
          <p14:tracePt t="105437" x="3848100" y="1685925"/>
          <p14:tracePt t="105581" x="3848100" y="1633538"/>
          <p14:tracePt t="105705" x="3824288" y="1609725"/>
          <p14:tracePt t="105834" x="3762375" y="1585913"/>
          <p14:tracePt t="105944" x="3700463" y="1581150"/>
          <p14:tracePt t="106066" x="3562350" y="1595438"/>
          <p14:tracePt t="106668" x="3548063" y="1595438"/>
          <p14:tracePt t="106814" x="3481388" y="1595438"/>
          <p14:tracePt t="106823" x="3471863" y="1595438"/>
          <p14:tracePt t="106831" x="3457575" y="1595438"/>
          <p14:tracePt t="106837" x="3443288" y="1595438"/>
          <p14:tracePt t="106841" x="3438525" y="1590675"/>
          <p14:tracePt t="106856" x="3424238" y="1590675"/>
          <p14:tracePt t="106984" x="3243263" y="1590675"/>
          <p14:tracePt t="107003" x="3209925" y="1590675"/>
          <p14:tracePt t="107111" x="3024188" y="1590675"/>
          <p14:tracePt t="107229" x="2805113" y="1595438"/>
          <p14:tracePt t="107250" x="2747963" y="1595438"/>
          <p14:tracePt t="107546" x="2438400" y="1590675"/>
          <p14:tracePt t="107671" x="2209800" y="1552575"/>
          <p14:tracePt t="107792" x="2005013" y="1533525"/>
          <p14:tracePt t="108169" x="2014538" y="1524000"/>
          <p14:tracePt t="108286" x="2257425" y="1452563"/>
          <p14:tracePt t="108419" x="2543175" y="1395413"/>
          <p14:tracePt t="108423" x="2566988" y="1395413"/>
          <p14:tracePt t="108562" x="2986088" y="1371600"/>
          <p14:tracePt t="108564" x="2995613" y="1371600"/>
          <p14:tracePt t="108589" x="3057525" y="1371600"/>
          <p14:tracePt t="108704" x="3328988" y="1376363"/>
          <p14:tracePt t="108707" x="3376613" y="1376363"/>
          <p14:tracePt t="108837" x="4162425" y="1423988"/>
          <p14:tracePt t="108859" x="4324350" y="1423988"/>
          <p14:tracePt t="109068" x="4938713" y="1495425"/>
          <p14:tracePt t="109436" x="4924425" y="1566863"/>
          <p14:tracePt t="109652" x="4910138" y="1590675"/>
          <p14:tracePt t="109999" x="4852988" y="1590675"/>
          <p14:tracePt t="110005" x="4843463" y="1590675"/>
          <p14:tracePt t="110031" x="4824413" y="1595438"/>
          <p14:tracePt t="110144" x="4724400" y="1595438"/>
          <p14:tracePt t="110146" x="4705350" y="1595438"/>
          <p14:tracePt t="110155" x="4691063" y="1595438"/>
          <p14:tracePt t="110280" x="4424363" y="1595438"/>
          <p14:tracePt t="110282" x="4419600" y="1595438"/>
          <p14:tracePt t="110399" x="4367213" y="1585913"/>
          <p14:tracePt t="110405" x="4362450" y="1585913"/>
          <p14:tracePt t="110410" x="4357688" y="1585913"/>
          <p14:tracePt t="110543" x="4214813" y="1576388"/>
          <p14:tracePt t="110548" x="4210050" y="1576388"/>
          <p14:tracePt t="110551" x="4200525" y="1576388"/>
          <p14:tracePt t="110691" x="4086225" y="1576388"/>
          <p14:tracePt t="110699" x="4081463" y="1576388"/>
          <p14:tracePt t="110704" x="4076700" y="1576388"/>
          <p14:tracePt t="110718" x="4057650" y="1576388"/>
          <p14:tracePt t="110820" x="4000500" y="1590675"/>
          <p14:tracePt t="111020" x="3995738" y="1590675"/>
          <p14:tracePt t="111235" x="3990975" y="1585913"/>
          <p14:tracePt t="111356" x="3948113" y="1547813"/>
          <p14:tracePt t="111470" x="3910013" y="1543050"/>
          <p14:tracePt t="111589" x="3619500" y="1538288"/>
          <p14:tracePt t="111716" x="3600450" y="1538288"/>
          <p14:tracePt t="111843" x="3552825" y="1562100"/>
          <p14:tracePt t="111969" x="3538538" y="1576388"/>
          <p14:tracePt t="111986" x="3529013" y="1581150"/>
          <p14:tracePt t="112096" x="3514725" y="1638300"/>
          <p14:tracePt t="112221" x="3519488" y="1728788"/>
          <p14:tracePt t="112223" x="3524250" y="1738313"/>
          <p14:tracePt t="112340" x="3562350" y="1809750"/>
          <p14:tracePt t="112345" x="3571875" y="1824038"/>
          <p14:tracePt t="112468" x="3629025" y="1885950"/>
          <p14:tracePt t="112471" x="3633788" y="1885950"/>
          <p14:tracePt t="112604" x="3676650" y="1933575"/>
          <p14:tracePt t="112734" x="3767138" y="1947863"/>
          <p14:tracePt t="112886" x="3771900" y="1947863"/>
          <p14:tracePt t="113029" x="3805238" y="1924050"/>
          <p14:tracePt t="113172" x="3852863" y="1890713"/>
          <p14:tracePt t="113189" x="3862388" y="1881188"/>
          <p14:tracePt t="113190" x="3867150" y="1876425"/>
          <p14:tracePt t="113308" x="3886200" y="1862138"/>
          <p14:tracePt t="113324" x="3886200" y="1852613"/>
          <p14:tracePt t="113445" x="3886200" y="1814513"/>
          <p14:tracePt t="113447" x="3886200" y="1804988"/>
          <p14:tracePt t="113589" x="3886200" y="1790700"/>
          <p14:tracePt t="113861" x="3886200" y="1714500"/>
          <p14:tracePt t="113888" x="3886200" y="1704975"/>
          <p14:tracePt t="114011" x="3886200" y="1695450"/>
          <p14:tracePt t="114165" x="3862388" y="1676400"/>
          <p14:tracePt t="114171" x="3857625" y="1671638"/>
          <p14:tracePt t="114310" x="3824288" y="1638300"/>
          <p14:tracePt t="114670" x="3824288" y="1628775"/>
          <p14:tracePt t="114801" x="3848100" y="1485900"/>
          <p14:tracePt t="114946" x="3848100" y="1476375"/>
          <p14:tracePt t="115122" x="3862388" y="1404938"/>
          <p14:tracePt t="115271" x="3862388" y="1395413"/>
          <p14:tracePt t="115687" x="3862388" y="1419225"/>
          <p14:tracePt t="115860" x="3829050" y="1638300"/>
          <p14:tracePt t="115862" x="3824288" y="1657350"/>
          <p14:tracePt t="116011" x="3805238" y="1724025"/>
          <p14:tracePt t="116019" x="3805238" y="1743075"/>
          <p14:tracePt t="116175" x="3767138" y="1952625"/>
          <p14:tracePt t="116294" x="3752850" y="2028825"/>
          <p14:tracePt t="116430" x="3752850" y="2047875"/>
          <p14:tracePt t="116437" x="3752850" y="2052638"/>
          <p14:tracePt t="116566" x="3752850" y="2071688"/>
          <p14:tracePt t="116691" x="3752850" y="2095500"/>
          <p14:tracePt t="117249" x="3752850" y="2085975"/>
          <p14:tracePt t="117374" x="3757613" y="2066925"/>
          <p14:tracePt t="117496" x="3762375" y="2066925"/>
          <p14:tracePt t="120359" x="0" y="0"/>
        </p14:tracePtLst>
        <p14:tracePtLst>
          <p14:tracePt t="123969" x="3781425" y="1928813"/>
          <p14:tracePt t="124406" x="3781425" y="1962150"/>
          <p14:tracePt t="124574" x="3781425" y="2238375"/>
          <p14:tracePt t="124577" x="3781425" y="2266950"/>
          <p14:tracePt t="124739" x="3781425" y="2466975"/>
          <p14:tracePt t="124884" x="3776663" y="2581275"/>
          <p14:tracePt t="125030" x="3800475" y="2943225"/>
          <p14:tracePt t="125035" x="3805238" y="2962275"/>
          <p14:tracePt t="125172" x="3876675" y="3271838"/>
          <p14:tracePt t="125186" x="3890963" y="3305175"/>
          <p14:tracePt t="125316" x="4143375" y="3719513"/>
          <p14:tracePt t="125319" x="4157663" y="3743325"/>
          <p14:tracePt t="125582" x="4481513" y="3981450"/>
          <p14:tracePt t="125605" x="4495800" y="3995738"/>
          <p14:tracePt t="125855" x="4676775" y="4333875"/>
          <p14:tracePt t="125860" x="4676775" y="4348163"/>
          <p14:tracePt t="125870" x="4681538" y="4357688"/>
          <p14:tracePt t="125875" x="4681538" y="4362450"/>
          <p14:tracePt t="125889" x="4686300" y="4371975"/>
          <p14:tracePt t="126119" x="4752975" y="4705350"/>
          <p14:tracePt t="126372" x="4757738" y="4705350"/>
          <p14:tracePt t="126497" x="4772025" y="4705350"/>
          <p14:tracePt t="126521" x="4776788" y="4710113"/>
          <p14:tracePt t="126629" x="4786313" y="4714875"/>
          <p14:tracePt t="137421" x="4781550" y="4662488"/>
          <p14:tracePt t="137427" x="4776788" y="4652963"/>
          <p14:tracePt t="137434" x="4772025" y="4643438"/>
          <p14:tracePt t="137451" x="4767263" y="4610100"/>
          <p14:tracePt t="137455" x="4762500" y="4595813"/>
          <p14:tracePt t="137580" x="4681538" y="4300538"/>
          <p14:tracePt t="137584" x="4672013" y="4271963"/>
          <p14:tracePt t="137600" x="4648200" y="4214813"/>
          <p14:tracePt t="137618" x="4614863" y="4148138"/>
          <p14:tracePt t="137622" x="4605338" y="4124325"/>
          <p14:tracePt t="137747" x="4410075" y="3810000"/>
          <p14:tracePt t="137752" x="4405313" y="3800475"/>
          <p14:tracePt t="137755" x="4386263" y="3786188"/>
          <p14:tracePt t="137966" x="4114800" y="3414713"/>
          <p14:tracePt t="138255" x="4014788" y="3238500"/>
          <p14:tracePt t="138264" x="4005263" y="3224213"/>
          <p14:tracePt t="138267" x="3990975" y="3214688"/>
          <p14:tracePt t="138479" x="3871913" y="2990850"/>
          <p14:tracePt t="138622" x="3843338" y="2962275"/>
          <p14:tracePt t="138758" x="3829050" y="2928938"/>
          <p14:tracePt t="138904" x="3829050" y="2914650"/>
          <p14:tracePt t="139049" x="3781425" y="2319338"/>
          <p14:tracePt t="139061" x="3776663" y="2243138"/>
          <p14:tracePt t="139074" x="3767138" y="2200275"/>
          <p14:tracePt t="139079" x="3762375" y="2181225"/>
          <p14:tracePt t="139281" x="3719513" y="1938338"/>
          <p14:tracePt t="139506" x="3643313" y="1733550"/>
          <p14:tracePt t="139752" x="3638550" y="1724025"/>
          <p14:tracePt t="139873" x="3633788" y="1724025"/>
          <p14:tracePt t="140051" x="3624263" y="1752600"/>
          <p14:tracePt t="140183" x="3605213" y="1852613"/>
          <p14:tracePt t="140312" x="3605213" y="1881188"/>
          <p14:tracePt t="140427" x="3609975" y="1971675"/>
          <p14:tracePt t="140550" x="3648075" y="2019300"/>
          <p14:tracePt t="140553" x="3662363" y="2038350"/>
          <p14:tracePt t="140668" x="3695700" y="2071688"/>
          <p14:tracePt t="140801" x="3714750" y="2071688"/>
          <p14:tracePt t="140934" x="3800475" y="2024063"/>
          <p14:tracePt t="141054" x="3862388" y="1943100"/>
          <p14:tracePt t="141176" x="3890963" y="1847850"/>
          <p14:tracePt t="141314" x="3895725" y="1776413"/>
          <p14:tracePt t="141445" x="3895725" y="1690688"/>
          <p14:tracePt t="141577" x="3895725" y="1628775"/>
          <p14:tracePt t="141701" x="3890963" y="1619250"/>
          <p14:tracePt t="141835" x="3881438" y="1600200"/>
          <p14:tracePt t="141953" x="3857625" y="1590675"/>
          <p14:tracePt t="142094" x="3852863" y="1590675"/>
          <p14:tracePt t="142216" x="3848100" y="1590675"/>
          <p14:tracePt t="142329" x="3824288" y="1590675"/>
          <p14:tracePt t="142452" x="3790950" y="1590675"/>
          <p14:tracePt t="142582" x="3767138" y="1604963"/>
          <p14:tracePt t="142708" x="3757613" y="1614488"/>
          <p14:tracePt t="142839" x="3743325" y="1633538"/>
          <p14:tracePt t="142844" x="3743325" y="1638300"/>
          <p14:tracePt t="142993" x="3733800" y="1666875"/>
          <p14:tracePt t="143018" x="3729038" y="1685925"/>
          <p14:tracePt t="143152" x="3709988" y="1776413"/>
          <p14:tracePt t="143297" x="3709988" y="1790700"/>
          <p14:tracePt t="143483" x="3709988" y="1809750"/>
          <p14:tracePt t="143777" x="3733800" y="1857375"/>
          <p14:tracePt t="143793" x="3743325" y="1881188"/>
          <p14:tracePt t="143925" x="3781425" y="1995488"/>
          <p14:tracePt t="144068" x="3790950" y="2066925"/>
          <p14:tracePt t="144071" x="3790950" y="2071688"/>
          <p14:tracePt t="144215" x="3800475" y="2171700"/>
          <p14:tracePt t="144219" x="3800475" y="2181225"/>
          <p14:tracePt t="144221" x="3800475" y="2195513"/>
          <p14:tracePt t="144362" x="3800475" y="2376488"/>
          <p14:tracePt t="144364" x="3800475" y="2386013"/>
          <p14:tracePt t="144523" x="3781425" y="2528888"/>
          <p14:tracePt t="144529" x="3781425" y="2533650"/>
          <p14:tracePt t="144557" x="3776663" y="2566988"/>
          <p14:tracePt t="144562" x="3776663" y="2576513"/>
          <p14:tracePt t="144703" x="3752850" y="2833688"/>
          <p14:tracePt t="144846" x="3733800" y="3052763"/>
          <p14:tracePt t="144990" x="3724275" y="3409950"/>
          <p14:tracePt t="145033" x="3724275" y="3519488"/>
          <p14:tracePt t="145170" x="3700463" y="4062413"/>
          <p14:tracePt t="145329" x="3652838" y="4814888"/>
          <p14:tracePt t="145609" x="3700463" y="5457825"/>
          <p14:tracePt t="145888" x="3976688" y="5962650"/>
          <p14:tracePt t="146061" x="4019550" y="5943600"/>
          <p14:tracePt t="146066" x="4029075" y="5938838"/>
          <p14:tracePt t="146103" x="4067175" y="5929313"/>
          <p14:tracePt t="146106" x="4076700" y="5924550"/>
          <p14:tracePt t="146123" x="4114800" y="5910263"/>
          <p14:tracePt t="146183" x="4329113" y="5867400"/>
          <p14:tracePt t="146187" x="4367213" y="5862638"/>
          <p14:tracePt t="146217" x="4486275" y="5843588"/>
          <p14:tracePt t="146223" x="4491038" y="5843588"/>
          <p14:tracePt t="146233" x="4529138" y="5838825"/>
          <p14:tracePt t="146252" x="4581525" y="5834063"/>
          <p14:tracePt t="146253" x="4595813" y="5834063"/>
          <p14:tracePt t="146296" x="4748213" y="5810250"/>
          <p14:tracePt t="146298" x="4791075" y="5810250"/>
          <p14:tracePt t="146317" x="4829175" y="5800725"/>
          <p14:tracePt t="146340" x="4929188" y="5795963"/>
          <p14:tracePt t="146375" x="5014913" y="5786438"/>
          <p14:tracePt t="146421" x="5110163" y="5776913"/>
          <p14:tracePt t="146454" x="5253038" y="5772150"/>
          <p14:tracePt t="146499" x="5372100" y="5743575"/>
          <p14:tracePt t="146504" x="5438775" y="5734050"/>
          <p14:tracePt t="146512" x="5443538" y="5734050"/>
          <p14:tracePt t="146594" x="5491163" y="5729288"/>
          <p14:tracePt t="146628" x="5567363" y="5724525"/>
          <p14:tracePt t="146629" x="5591175" y="5724525"/>
          <p14:tracePt t="146668" x="5729288" y="5710238"/>
          <p14:tracePt t="146676" x="5743575" y="5705475"/>
          <p14:tracePt t="146719" x="5762625" y="5700713"/>
          <p14:tracePt t="146749" x="5772150" y="5691188"/>
          <p14:tracePt t="146756" x="5781675" y="5691188"/>
          <p14:tracePt t="146771" x="5795963" y="5686425"/>
          <p14:tracePt t="146814" x="5815013" y="5672138"/>
          <p14:tracePt t="146820" x="5819775" y="5672138"/>
          <p14:tracePt t="146830" x="5824538" y="5667375"/>
          <p14:tracePt t="146840" x="5834063" y="5662613"/>
          <p14:tracePt t="146859" x="5848350" y="5653088"/>
          <p14:tracePt t="146863" x="5857875" y="5648325"/>
          <p14:tracePt t="146874" x="5862638" y="5643563"/>
          <p14:tracePt t="146878" x="5867400" y="5638800"/>
          <p14:tracePt t="146887" x="5872163" y="5629275"/>
          <p14:tracePt t="146904" x="5881688" y="5624513"/>
          <p14:tracePt t="146909" x="5886450" y="5614988"/>
          <p14:tracePt t="146919" x="5891213" y="5610225"/>
          <p14:tracePt t="146937" x="5905500" y="5595938"/>
          <p14:tracePt t="146964" x="5929313" y="5562600"/>
          <p14:tracePt t="146969" x="5938838" y="5557838"/>
          <p14:tracePt t="146988" x="5957888" y="5524500"/>
          <p14:tracePt t="147018" x="5995988" y="5486400"/>
          <p14:tracePt t="147034" x="6010275" y="5467350"/>
          <p14:tracePt t="147077" x="6048375" y="5414963"/>
          <p14:tracePt t="147080" x="6053138" y="5405438"/>
          <p14:tracePt t="147096" x="6067425" y="5386388"/>
          <p14:tracePt t="147123" x="6081713" y="5357813"/>
          <p14:tracePt t="147168" x="6129338" y="5291138"/>
          <p14:tracePt t="147205" x="6138863" y="5267325"/>
          <p14:tracePt t="147233" x="6172200" y="5219700"/>
          <p14:tracePt t="147267" x="6191250" y="5181600"/>
          <p14:tracePt t="147296" x="6200775" y="5162550"/>
          <p14:tracePt t="147424" x="6224588" y="5129213"/>
          <p14:tracePt t="147548" x="6296025" y="4962525"/>
          <p14:tracePt t="147682" x="6300788" y="4943475"/>
          <p14:tracePt t="147811" x="6296025" y="4852988"/>
          <p14:tracePt t="147838" x="6291263" y="4843463"/>
          <p14:tracePt t="147937" x="6286500" y="4833938"/>
          <p14:tracePt t="148061" x="6272213" y="4829175"/>
          <p14:tracePt t="148200" x="6234113" y="4824413"/>
          <p14:tracePt t="148337" x="6224588" y="4824413"/>
          <p14:tracePt t="148485" x="6191250" y="4852988"/>
          <p14:tracePt t="148635" x="6143625" y="4957763"/>
          <p14:tracePt t="148640" x="6138863" y="4972050"/>
          <p14:tracePt t="148778" x="6124575" y="5038725"/>
          <p14:tracePt t="148782" x="6124575" y="5043488"/>
          <p14:tracePt t="148904" x="6124575" y="5105400"/>
          <p14:tracePt t="148908" x="6124575" y="5119688"/>
          <p14:tracePt t="149036" x="6124575" y="5200650"/>
          <p14:tracePt t="149160" x="6124575" y="5214938"/>
          <p14:tracePt t="149433" x="6134100" y="5214938"/>
          <p14:tracePt t="149469" x="6143625" y="5219700"/>
          <p14:tracePt t="149471" x="6148388" y="5219700"/>
          <p14:tracePt t="149533" x="6257925" y="5243513"/>
          <p14:tracePt t="149572" x="6281738" y="5253038"/>
          <p14:tracePt t="151455" x="6281738" y="5248275"/>
          <p14:tracePt t="151505" x="6281738" y="5238750"/>
          <p14:tracePt t="151550" x="6281738" y="5229225"/>
          <p14:tracePt t="160066" x="6234113" y="5224463"/>
          <p14:tracePt t="160070" x="6224588" y="5224463"/>
          <p14:tracePt t="160078" x="6215063" y="5224463"/>
          <p14:tracePt t="160094" x="6205538" y="5224463"/>
          <p14:tracePt t="160138" x="6186488" y="5219700"/>
          <p14:tracePt t="160187" x="6157913" y="5219700"/>
          <p14:tracePt t="160190" x="6148388" y="5219700"/>
          <p14:tracePt t="160208" x="6115050" y="5219700"/>
          <p14:tracePt t="160252" x="6043613" y="5219700"/>
          <p14:tracePt t="160270" x="6015038" y="5219700"/>
          <p14:tracePt t="160312" x="6005513" y="5219700"/>
          <p14:tracePt t="160735" x="6048375" y="5219700"/>
          <p14:tracePt t="160737" x="6072188" y="5219700"/>
          <p14:tracePt t="160755" x="6119813" y="5219700"/>
          <p14:tracePt t="160785" x="6238875" y="5219700"/>
          <p14:tracePt t="160796" x="6286500" y="5219700"/>
          <p14:tracePt t="160802" x="6305550" y="5219700"/>
          <p14:tracePt t="160805" x="6329363" y="5219700"/>
          <p14:tracePt t="160822" x="6419850" y="5219700"/>
          <p14:tracePt t="160829" x="6434138" y="5219700"/>
          <p14:tracePt t="160846" x="6486525" y="5219700"/>
          <p14:tracePt t="160854" x="6496050" y="5219700"/>
          <p14:tracePt t="160857" x="6500813" y="5219700"/>
          <p14:tracePt t="160903" x="6505575" y="5219700"/>
          <p14:tracePt t="160938" x="6519863" y="5219700"/>
          <p14:tracePt t="161046" x="6524625" y="5219700"/>
          <p14:tracePt t="161437" x="6396038" y="5210175"/>
          <p14:tracePt t="161465" x="6338888" y="5195888"/>
          <p14:tracePt t="161515" x="6276975" y="5181600"/>
          <p14:tracePt t="161523" x="6262688" y="5176838"/>
          <p14:tracePt t="161529" x="6238875" y="5172075"/>
          <p14:tracePt t="161548" x="6176963" y="5153025"/>
          <p14:tracePt t="161692" x="5900738" y="5105400"/>
          <p14:tracePt t="161861" x="5581650" y="5081588"/>
          <p14:tracePt t="161863" x="5562600" y="5081588"/>
          <p14:tracePt t="162001" x="5519738" y="5076825"/>
          <p14:tracePt t="162388" x="5519738" y="5072063"/>
          <p14:tracePt t="162530" x="5553075" y="5062538"/>
          <p14:tracePt t="162535" x="5562600" y="5057775"/>
          <p14:tracePt t="162669" x="5638800" y="5038725"/>
          <p14:tracePt t="162672" x="5648325" y="5033963"/>
          <p14:tracePt t="162801" x="5824538" y="5067300"/>
          <p14:tracePt t="162815" x="5853113" y="5076825"/>
          <p14:tracePt t="162833" x="5886450" y="5095875"/>
          <p14:tracePt t="162954" x="6043613" y="5195888"/>
          <p14:tracePt t="163092" x="6067425" y="5214938"/>
          <p14:tracePt t="163227" x="6072188" y="5219700"/>
          <p14:tracePt t="163323" x="6086475" y="5238750"/>
          <p14:tracePt t="163329" x="6091238" y="5248275"/>
          <p14:tracePt t="163331" x="6096000" y="5253038"/>
          <p14:tracePt t="163386" x="6115050" y="5281613"/>
          <p14:tracePt t="163421" x="6124575" y="5286375"/>
          <p14:tracePt t="163496" x="6134100" y="5305425"/>
          <p14:tracePt t="163605" x="6138863" y="5314950"/>
          <p14:tracePt t="163635" x="6148388" y="5319713"/>
          <p14:tracePt t="163734" x="6200775" y="5338763"/>
          <p14:tracePt t="163770" x="6305550" y="5372100"/>
          <p14:tracePt t="163842" x="6343650" y="5381625"/>
          <p14:tracePt t="163936" x="6353175" y="5381625"/>
          <p14:tracePt t="164001" x="6391275" y="5381625"/>
          <p14:tracePt t="164018" x="6415088" y="5381625"/>
          <p14:tracePt t="164045" x="6438900" y="5381625"/>
          <p14:tracePt t="164049" x="6443663" y="5381625"/>
          <p14:tracePt t="164054" x="6453188" y="5381625"/>
          <p14:tracePt t="164063" x="6457950" y="5381625"/>
          <p14:tracePt t="164081" x="6477000" y="5381625"/>
          <p14:tracePt t="164084" x="6486525" y="5376863"/>
          <p14:tracePt t="164171" x="6596063" y="5367338"/>
          <p14:tracePt t="164267" x="6686550" y="5362575"/>
          <p14:tracePt t="164271" x="6700838" y="5362575"/>
          <p14:tracePt t="164283" x="6710363" y="5362575"/>
          <p14:tracePt t="164286" x="6724650" y="5362575"/>
          <p14:tracePt t="164294" x="6729413" y="5362575"/>
          <p14:tracePt t="164314" x="6748463" y="5362575"/>
          <p14:tracePt t="164358" x="6757988" y="5362575"/>
          <p14:tracePt t="164398" x="6767513" y="5362575"/>
          <p14:tracePt t="164405" x="6772275" y="5362575"/>
          <p14:tracePt t="164454" x="6786563" y="5362575"/>
          <p14:tracePt t="164516" x="6796088" y="5362575"/>
          <p14:tracePt t="165377" x="6786563" y="5362575"/>
          <p14:tracePt t="165406" x="6762750" y="5362575"/>
          <p14:tracePt t="165413" x="6753225" y="5362575"/>
          <p14:tracePt t="165423" x="6743700" y="5362575"/>
          <p14:tracePt t="165429" x="6729413" y="5362575"/>
          <p14:tracePt t="165437" x="6715125" y="5362575"/>
          <p14:tracePt t="165480" x="6610350" y="5348288"/>
          <p14:tracePt t="165484" x="6591300" y="5348288"/>
          <p14:tracePt t="165503" x="6538913" y="5338763"/>
          <p14:tracePt t="165540" x="6491288" y="5334000"/>
          <p14:tracePt t="165545" x="6486525" y="5334000"/>
          <p14:tracePt t="165629" x="6448425" y="5334000"/>
          <p14:tracePt t="165674" x="6400800" y="5329238"/>
          <p14:tracePt t="165734" x="6400800" y="5324475"/>
          <p14:tracePt t="165799" x="6315075" y="5314950"/>
          <p14:tracePt t="165806" x="6296025" y="5310188"/>
          <p14:tracePt t="165815" x="6248400" y="5305425"/>
          <p14:tracePt t="165874" x="6143625" y="5281613"/>
          <p14:tracePt t="165878" x="6138863" y="5281613"/>
          <p14:tracePt t="165950" x="6129338" y="5281613"/>
          <p14:tracePt t="166249" x="6138863" y="5281613"/>
          <p14:tracePt t="166315" x="6148388" y="5281613"/>
          <p14:tracePt t="166317" x="6162675" y="5281613"/>
          <p14:tracePt t="166360" x="6305550" y="5281613"/>
          <p14:tracePt t="166362" x="6329363" y="5281613"/>
          <p14:tracePt t="166393" x="6381750" y="5281613"/>
          <p14:tracePt t="166405" x="6396038" y="5281613"/>
          <p14:tracePt t="166410" x="6419850" y="5281613"/>
          <p14:tracePt t="166420" x="6438900" y="5291138"/>
          <p14:tracePt t="166423" x="6481763" y="5291138"/>
          <p14:tracePt t="166449" x="6600825" y="5310188"/>
          <p14:tracePt t="166455" x="6638925" y="5310188"/>
          <p14:tracePt t="166500" x="6762750" y="5310188"/>
          <p14:tracePt t="166505" x="6767513" y="5310188"/>
          <p14:tracePt t="166515" x="6772275" y="5310188"/>
          <p14:tracePt t="166521" x="6781800" y="5310188"/>
          <p14:tracePt t="166537" x="6796088" y="5310188"/>
          <p14:tracePt t="166564" x="6858000" y="5310188"/>
          <p14:tracePt t="166614" x="6934200" y="5310188"/>
          <p14:tracePt t="166620" x="6948488" y="5310188"/>
          <p14:tracePt t="166627" x="6958013" y="5310188"/>
          <p14:tracePt t="166645" x="6972300" y="5314950"/>
          <p14:tracePt t="166651" x="6977063" y="5314950"/>
          <p14:tracePt t="166660" x="6981825" y="5314950"/>
          <p14:tracePt t="166669" x="6991350" y="5314950"/>
          <p14:tracePt t="166688" x="7005638" y="5314950"/>
          <p14:tracePt t="166713" x="7048500" y="5314950"/>
          <p14:tracePt t="166718" x="7058025" y="5319713"/>
          <p14:tracePt t="166736" x="7086600" y="5319713"/>
          <p14:tracePt t="166739" x="7096125" y="5319713"/>
          <p14:tracePt t="166778" x="7100888" y="5324475"/>
          <p14:tracePt t="166847" x="7110413" y="5324475"/>
          <p14:tracePt t="166893" x="7119938" y="5324475"/>
          <p14:tracePt t="166900" x="7124700" y="5324475"/>
          <p14:tracePt t="166941" x="7158038" y="5324475"/>
          <p14:tracePt t="166984" x="7200900" y="5329238"/>
          <p14:tracePt t="166988" x="7210425" y="5329238"/>
          <p14:tracePt t="167029" x="7215188" y="5329238"/>
          <p14:tracePt t="167265" x="7219950" y="5329238"/>
          <p14:tracePt t="167472" x="7229475" y="5329238"/>
          <p14:tracePt t="167515" x="7234238" y="5329238"/>
          <p14:tracePt t="167640" x="7243763" y="5329238"/>
          <p14:tracePt t="167668" x="7248525" y="5329238"/>
          <p14:tracePt t="167719" x="7253288" y="5329238"/>
          <p14:tracePt t="169411" x="0" y="0"/>
        </p14:tracePtLst>
        <p14:tracePtLst>
          <p14:tracePt t="170906" x="6372225" y="5291138"/>
          <p14:tracePt t="171098" x="6367463" y="5272088"/>
          <p14:tracePt t="171105" x="6315075" y="5229225"/>
          <p14:tracePt t="171111" x="6296025" y="5195888"/>
          <p14:tracePt t="171125" x="6234113" y="5124450"/>
          <p14:tracePt t="171237" x="5772150" y="4476750"/>
          <p14:tracePt t="171478" x="5062538" y="3138488"/>
          <p14:tracePt t="171483" x="5053013" y="3114675"/>
          <p14:tracePt t="171486" x="5038725" y="3095625"/>
          <p14:tracePt t="171513" x="5014913" y="3043238"/>
          <p14:tracePt t="171816" x="4576763" y="2376488"/>
          <p14:tracePt t="172125" x="4267200" y="2176463"/>
          <p14:tracePt t="172137" x="4257675" y="2166938"/>
          <p14:tracePt t="172154" x="4238625" y="2162175"/>
          <p14:tracePt t="172159" x="4219575" y="2157413"/>
          <p14:tracePt t="172364" x="3971925" y="2085975"/>
          <p14:tracePt t="172601" x="3652838" y="2071688"/>
          <p14:tracePt t="172607" x="3629025" y="2071688"/>
          <p14:tracePt t="172611" x="3600450" y="2071688"/>
          <p14:tracePt t="172754" x="3462338" y="2071688"/>
          <p14:tracePt t="172764" x="3452813" y="2071688"/>
          <p14:tracePt t="172767" x="3443288" y="2071688"/>
          <p14:tracePt t="172784" x="3414713" y="2071688"/>
          <p14:tracePt t="172900" x="3233738" y="2062163"/>
          <p14:tracePt t="172906" x="3214688" y="2062163"/>
          <p14:tracePt t="172924" x="3157538" y="2057400"/>
          <p14:tracePt t="173044" x="2952750" y="2038350"/>
          <p14:tracePt t="173177" x="2867025" y="2038350"/>
          <p14:tracePt t="173179" x="2847975" y="2038350"/>
          <p14:tracePt t="173314" x="2571750" y="2038350"/>
          <p14:tracePt t="173319" x="2552700" y="2038350"/>
          <p14:tracePt t="173457" x="2395538" y="2038350"/>
          <p14:tracePt t="173602" x="2214563" y="2000250"/>
          <p14:tracePt t="173612" x="2195513" y="1995488"/>
          <p14:tracePt t="173615" x="2185988" y="1995488"/>
          <p14:tracePt t="173749" x="2166938" y="1990725"/>
          <p14:tracePt t="174157" x="2181225" y="1990725"/>
          <p14:tracePt t="174297" x="2538413" y="1995488"/>
          <p14:tracePt t="174428" x="2871788" y="1995488"/>
          <p14:tracePt t="174433" x="2881313" y="1995488"/>
          <p14:tracePt t="174575" x="3562350" y="1995488"/>
          <p14:tracePt t="174719" x="3957638" y="1995488"/>
          <p14:tracePt t="174855" x="4319588" y="1995488"/>
          <p14:tracePt t="174862" x="4348163" y="1995488"/>
          <p14:tracePt t="174866" x="4371975" y="1995488"/>
          <p14:tracePt t="174875" x="4391025" y="1995488"/>
          <p14:tracePt t="174890" x="4414838" y="1995488"/>
          <p14:tracePt t="175017" x="4743450" y="2024063"/>
          <p14:tracePt t="175157" x="5019675" y="2038350"/>
          <p14:tracePt t="175159" x="5038725" y="2038350"/>
          <p14:tracePt t="175303" x="5286375" y="2052638"/>
          <p14:tracePt t="175311" x="5291138" y="2052638"/>
          <p14:tracePt t="175329" x="5300663" y="2052638"/>
          <p14:tracePt t="175454" x="5414963" y="2052638"/>
          <p14:tracePt t="175607" x="5472113" y="2052638"/>
          <p14:tracePt t="175612" x="5481638" y="2052638"/>
          <p14:tracePt t="175636" x="5505450" y="2052638"/>
          <p14:tracePt t="175754" x="5572125" y="2052638"/>
          <p14:tracePt t="175761" x="5576888" y="2052638"/>
          <p14:tracePt t="175780" x="5586413" y="2052638"/>
          <p14:tracePt t="175784" x="5591175" y="2052638"/>
          <p14:tracePt t="175882" x="5595938" y="2052638"/>
          <p14:tracePt t="177448" x="5586413" y="2052638"/>
          <p14:tracePt t="177608" x="5543550" y="2052638"/>
          <p14:tracePt t="177872" x="5519738" y="2047875"/>
          <p14:tracePt t="177995" x="5486400" y="2043113"/>
          <p14:tracePt t="178116" x="5276850" y="1943100"/>
          <p14:tracePt t="178242" x="5153025" y="1876425"/>
          <p14:tracePt t="178359" x="4953000" y="1790700"/>
          <p14:tracePt t="178362" x="4929188" y="1781175"/>
          <p14:tracePt t="178490" x="4538663" y="1695450"/>
          <p14:tracePt t="178502" x="4524375" y="1695450"/>
          <p14:tracePt t="178518" x="4500563" y="1695450"/>
          <p14:tracePt t="178726" x="4143375" y="1785938"/>
          <p14:tracePt t="178855" x="3924300" y="1947863"/>
          <p14:tracePt t="179091" x="3581400" y="2495550"/>
          <p14:tracePt t="179327" x="3586163" y="2528888"/>
          <p14:tracePt t="179561" x="3595688" y="2538413"/>
          <p14:tracePt t="179798" x="3609975" y="2524125"/>
          <p14:tracePt t="179918" x="3709988" y="2395538"/>
          <p14:tracePt t="180035" x="3781425" y="2286000"/>
          <p14:tracePt t="180179" x="3838575" y="2185988"/>
          <p14:tracePt t="180419" x="0" y="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7E9F7-C014-4E96-9B59-26BFA51E0D4F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9E3F9-1BD7-4E38-8288-4D2D8B4AC5C8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void sort(int[ ] A, int lower, int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//@requires 0 &lt;= lower &amp;&amp; lower &lt;=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//@ensures is_sorted(A, lower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if (upper-lower &lt;= 1)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..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}</a:t>
            </a:r>
          </a:p>
        </p:txBody>
      </p: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5852"/>
    </mc:Choice>
    <mc:Fallback xmlns="">
      <p:transition spd="slow" advTm="1858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319" x="4362450" y="3586163"/>
          <p14:tracePt t="7572" x="4305300" y="3581400"/>
          <p14:tracePt t="7580" x="4281488" y="3576638"/>
          <p14:tracePt t="7584" x="4243388" y="3567113"/>
          <p14:tracePt t="7597" x="4162425" y="3552825"/>
          <p14:tracePt t="7606" x="4119563" y="3548063"/>
          <p14:tracePt t="7626" x="4029075" y="3529013"/>
          <p14:tracePt t="7630" x="3990975" y="3514725"/>
          <p14:tracePt t="7664" x="3857625" y="3486150"/>
          <p14:tracePt t="7683" x="3824288" y="3481388"/>
          <p14:tracePt t="7713" x="3729038" y="3462338"/>
          <p14:tracePt t="7720" x="3686175" y="3457575"/>
          <p14:tracePt t="7727" x="3648075" y="3448050"/>
          <p14:tracePt t="7732" x="3590925" y="3443288"/>
          <p14:tracePt t="7748" x="3490913" y="3419475"/>
          <p14:tracePt t="7822" x="3128963" y="3367088"/>
          <p14:tracePt t="7875" x="2895600" y="3348038"/>
          <p14:tracePt t="7935" x="2871788" y="3343275"/>
          <p14:tracePt t="8006" x="2852738" y="3343275"/>
          <p14:tracePt t="8102" x="2781300" y="3343275"/>
          <p14:tracePt t="8107" x="2776538" y="3343275"/>
          <p14:tracePt t="8117" x="2771775" y="3343275"/>
          <p14:tracePt t="8145" x="2767013" y="3343275"/>
          <p14:tracePt t="15190" x="2743200" y="3343275"/>
          <p14:tracePt t="15195" x="2733675" y="3343275"/>
          <p14:tracePt t="15201" x="2724150" y="3338513"/>
          <p14:tracePt t="15207" x="2714625" y="3333750"/>
          <p14:tracePt t="15213" x="2709863" y="3328988"/>
          <p14:tracePt t="15231" x="2676525" y="3314700"/>
          <p14:tracePt t="15233" x="2671763" y="3314700"/>
          <p14:tracePt t="15270" x="2595563" y="3286125"/>
          <p14:tracePt t="15274" x="2562225" y="3271838"/>
          <p14:tracePt t="15278" x="2538413" y="3262313"/>
          <p14:tracePt t="15297" x="2500313" y="3243263"/>
          <p14:tracePt t="15351" x="2362200" y="3171825"/>
          <p14:tracePt t="15355" x="2328863" y="3157538"/>
          <p14:tracePt t="15373" x="2233613" y="3114675"/>
          <p14:tracePt t="15444" x="1938338" y="2928938"/>
          <p14:tracePt t="15449" x="1852613" y="2900363"/>
          <p14:tracePt t="15467" x="1719263" y="2819400"/>
          <p14:tracePt t="15514" x="1381125" y="2609850"/>
          <p14:tracePt t="15538" x="1328738" y="2562225"/>
          <p14:tracePt t="15544" x="1323975" y="2557463"/>
          <p14:tracePt t="15547" x="1314450" y="2547938"/>
          <p14:tracePt t="15558" x="1314450" y="2543175"/>
          <p14:tracePt t="15586" x="1276350" y="2524125"/>
          <p14:tracePt t="15618" x="1223963" y="2500313"/>
          <p14:tracePt t="15645" x="1195388" y="2490788"/>
          <p14:tracePt t="15713" x="1062038" y="2405063"/>
          <p14:tracePt t="15723" x="1028700" y="2386013"/>
          <p14:tracePt t="15731" x="1004888" y="2366963"/>
          <p14:tracePt t="15758" x="947738" y="2319338"/>
          <p14:tracePt t="15765" x="947738" y="2309813"/>
          <p14:tracePt t="15776" x="942975" y="2305050"/>
          <p14:tracePt t="15805" x="928688" y="2271713"/>
          <p14:tracePt t="15852" x="909638" y="2243138"/>
          <p14:tracePt t="16180" x="976313" y="2243138"/>
          <p14:tracePt t="16209" x="1023938" y="2238375"/>
          <p14:tracePt t="16243" x="1066800" y="2238375"/>
          <p14:tracePt t="16246" x="1081088" y="2238375"/>
          <p14:tracePt t="16308" x="1223963" y="2224088"/>
          <p14:tracePt t="16377" x="1362075" y="2214563"/>
          <p14:tracePt t="16429" x="1433513" y="2214563"/>
          <p14:tracePt t="16453" x="1452563" y="2214563"/>
          <p14:tracePt t="16518" x="1576388" y="2214563"/>
          <p14:tracePt t="16524" x="1581150" y="2219325"/>
          <p14:tracePt t="17085" x="1614488" y="2219325"/>
          <p14:tracePt t="17113" x="1624013" y="2219325"/>
          <p14:tracePt t="17316" x="1638300" y="2219325"/>
          <p14:tracePt t="17362" x="1652588" y="2219325"/>
          <p14:tracePt t="17418" x="1690688" y="2200275"/>
          <p14:tracePt t="17430" x="1700213" y="2190750"/>
          <p14:tracePt t="17475" x="1704975" y="2190750"/>
          <p14:tracePt t="17684" x="1724025" y="2185988"/>
          <p14:tracePt t="17793" x="1757363" y="2185988"/>
          <p14:tracePt t="17919" x="1881188" y="2219325"/>
          <p14:tracePt t="17965" x="1890713" y="2228850"/>
          <p14:tracePt t="18012" x="1962150" y="2252663"/>
          <p14:tracePt t="18059" x="2005013" y="2266950"/>
          <p14:tracePt t="18119" x="2085975" y="2271713"/>
          <p14:tracePt t="18124" x="2100263" y="2271713"/>
          <p14:tracePt t="18150" x="2119313" y="2271713"/>
          <p14:tracePt t="18228" x="2133600" y="2281238"/>
          <p14:tracePt t="18447" x="2133600" y="2305050"/>
          <p14:tracePt t="18473" x="2133600" y="2314575"/>
          <p14:tracePt t="18515" x="2128838" y="2347913"/>
          <p14:tracePt t="18558" x="2109788" y="2366963"/>
          <p14:tracePt t="18584" x="2109788" y="2371725"/>
          <p14:tracePt t="18622" x="2062163" y="2405063"/>
          <p14:tracePt t="18645" x="2028825" y="2424113"/>
          <p14:tracePt t="18678" x="1952625" y="2452688"/>
          <p14:tracePt t="18695" x="1857375" y="2476500"/>
          <p14:tracePt t="18700" x="1833563" y="2476500"/>
          <p14:tracePt t="18730" x="1743075" y="2490788"/>
          <p14:tracePt t="18778" x="1638300" y="2528888"/>
          <p14:tracePt t="18783" x="1624013" y="2528888"/>
          <p14:tracePt t="18791" x="1614488" y="2533650"/>
          <p14:tracePt t="18810" x="1585913" y="2543175"/>
          <p14:tracePt t="18851" x="1547813" y="2562225"/>
          <p14:tracePt t="18911" x="1509713" y="2576513"/>
          <p14:tracePt t="18946" x="1504950" y="2576513"/>
          <p14:tracePt t="19178" x="1747838" y="2586038"/>
          <p14:tracePt t="19186" x="1795463" y="2590800"/>
          <p14:tracePt t="19193" x="1885950" y="2600325"/>
          <p14:tracePt t="19234" x="2043113" y="2605088"/>
          <p14:tracePt t="19264" x="2147888" y="2605088"/>
          <p14:tracePt t="19270" x="2209800" y="2605088"/>
          <p14:tracePt t="19310" x="2505075" y="2605088"/>
          <p14:tracePt t="19317" x="2557463" y="2605088"/>
          <p14:tracePt t="19323" x="2614613" y="2605088"/>
          <p14:tracePt t="19357" x="2719388" y="2605088"/>
          <p14:tracePt t="19365" x="2728913" y="2605088"/>
          <p14:tracePt t="19385" x="2747963" y="2605088"/>
          <p14:tracePt t="19450" x="3005138" y="2605088"/>
          <p14:tracePt t="19456" x="3038475" y="2605088"/>
          <p14:tracePt t="19462" x="3052763" y="2605088"/>
          <p14:tracePt t="19523" x="3071813" y="2605088"/>
          <p14:tracePt t="19634" x="3033713" y="2667000"/>
          <p14:tracePt t="19638" x="2995613" y="2709863"/>
          <p14:tracePt t="19682" x="2667000" y="2847975"/>
          <p14:tracePt t="19687" x="2614613" y="2862263"/>
          <p14:tracePt t="19714" x="2466975" y="2914650"/>
          <p14:tracePt t="19744" x="2447925" y="2919413"/>
          <p14:tracePt t="19756" x="2395538" y="2933700"/>
          <p14:tracePt t="19778" x="2286000" y="2957513"/>
          <p14:tracePt t="19792" x="2243138" y="2962275"/>
          <p14:tracePt t="19797" x="2195513" y="2976563"/>
          <p14:tracePt t="19802" x="2152650" y="2990850"/>
          <p14:tracePt t="19812" x="2095500" y="3005138"/>
          <p14:tracePt t="19819" x="2043113" y="3014663"/>
          <p14:tracePt t="19825" x="1995488" y="3038475"/>
          <p14:tracePt t="19849" x="1852613" y="3071813"/>
          <p14:tracePt t="19871" x="1771650" y="3090863"/>
          <p14:tracePt t="19901" x="1595438" y="3143250"/>
          <p14:tracePt t="19931" x="1485900" y="3181350"/>
          <p14:tracePt t="19964" x="1400175" y="3224213"/>
          <p14:tracePt t="19967" x="1371600" y="3238500"/>
          <p14:tracePt t="20016" x="1228725" y="3305175"/>
          <p14:tracePt t="20042" x="1190625" y="3333750"/>
          <p14:tracePt t="20052" x="1185863" y="3338513"/>
          <p14:tracePt t="20057" x="1176338" y="3348038"/>
          <p14:tracePt t="20067" x="1171575" y="3348038"/>
          <p14:tracePt t="20074" x="1162050" y="3357563"/>
          <p14:tracePt t="20100" x="1138238" y="3390900"/>
          <p14:tracePt t="20128" x="1109663" y="3424238"/>
          <p14:tracePt t="20197" x="1047750" y="3514725"/>
          <p14:tracePt t="20200" x="1038225" y="3529013"/>
          <p14:tracePt t="20233" x="1028700" y="3571875"/>
          <p14:tracePt t="20241" x="1023938" y="3581400"/>
          <p14:tracePt t="20246" x="1023938" y="3590925"/>
          <p14:tracePt t="20275" x="1019175" y="3605213"/>
          <p14:tracePt t="20335" x="1019175" y="3609975"/>
          <p14:tracePt t="20467" x="1247775" y="3657600"/>
          <p14:tracePt t="20473" x="1276350" y="3662363"/>
          <p14:tracePt t="20481" x="1300163" y="3662363"/>
          <p14:tracePt t="20487" x="1319213" y="3662363"/>
          <p14:tracePt t="20494" x="1347788" y="3662363"/>
          <p14:tracePt t="20514" x="1438275" y="3671888"/>
          <p14:tracePt t="20548" x="1576388" y="3676650"/>
          <p14:tracePt t="20597" x="1762125" y="3676650"/>
          <p14:tracePt t="20606" x="1785938" y="3676650"/>
          <p14:tracePt t="20629" x="1871663" y="3667125"/>
          <p14:tracePt t="20685" x="2057400" y="3667125"/>
          <p14:tracePt t="20692" x="2071688" y="3667125"/>
          <p14:tracePt t="20702" x="2085975" y="3667125"/>
          <p14:tracePt t="20734" x="2157413" y="3667125"/>
          <p14:tracePt t="20773" x="2257425" y="3671888"/>
          <p14:tracePt t="20778" x="2266950" y="3671888"/>
          <p14:tracePt t="20786" x="2281238" y="3671888"/>
          <p14:tracePt t="20806" x="2295525" y="3671888"/>
          <p14:tracePt t="20867" x="2409825" y="3686175"/>
          <p14:tracePt t="20872" x="2428875" y="3690938"/>
          <p14:tracePt t="20927" x="2500313" y="3690938"/>
          <p14:tracePt t="20932" x="2514600" y="3690938"/>
          <p14:tracePt t="20952" x="2543175" y="3690938"/>
          <p14:tracePt t="21008" x="2638425" y="3690938"/>
          <p14:tracePt t="21040" x="2643188" y="3690938"/>
          <p14:tracePt t="21104" x="2790825" y="3695700"/>
          <p14:tracePt t="21106" x="2814638" y="3695700"/>
          <p14:tracePt t="21196" x="2971800" y="3695700"/>
          <p14:tracePt t="21202" x="3019425" y="3695700"/>
          <p14:tracePt t="21210" x="3076575" y="3695700"/>
          <p14:tracePt t="21228" x="3181350" y="3705225"/>
          <p14:tracePt t="21261" x="3300413" y="3705225"/>
          <p14:tracePt t="21266" x="3324225" y="3705225"/>
          <p14:tracePt t="21274" x="3343275" y="3705225"/>
          <p14:tracePt t="21279" x="3367088" y="3705225"/>
          <p14:tracePt t="21303" x="3452813" y="3709988"/>
          <p14:tracePt t="21309" x="3490913" y="3709988"/>
          <p14:tracePt t="21318" x="3533775" y="3714750"/>
          <p14:tracePt t="21325" x="3571875" y="3714750"/>
          <p14:tracePt t="21383" x="3624263" y="3714750"/>
          <p14:tracePt t="21478" x="3714750" y="3714750"/>
          <p14:tracePt t="26683" x="3605213" y="3714750"/>
          <p14:tracePt t="26688" x="3576638" y="3709988"/>
          <p14:tracePt t="26696" x="3552825" y="3709988"/>
          <p14:tracePt t="26723" x="3424238" y="3690938"/>
          <p14:tracePt t="26727" x="3386138" y="3681413"/>
          <p14:tracePt t="26733" x="3338513" y="3681413"/>
          <p14:tracePt t="26762" x="3128963" y="3667125"/>
          <p14:tracePt t="26809" x="2928938" y="3657600"/>
          <p14:tracePt t="26834" x="2814638" y="3643313"/>
          <p14:tracePt t="26839" x="2781300" y="3633788"/>
          <p14:tracePt t="26848" x="2724150" y="3629025"/>
          <p14:tracePt t="26853" x="2700338" y="3629025"/>
          <p14:tracePt t="26881" x="2500313" y="3614738"/>
          <p14:tracePt t="26915" x="2424113" y="3614738"/>
          <p14:tracePt t="26920" x="2395538" y="3609975"/>
          <p14:tracePt t="26928" x="2381250" y="3609975"/>
          <p14:tracePt t="26948" x="2314575" y="3590925"/>
          <p14:tracePt t="26998" x="2114550" y="3552825"/>
          <p14:tracePt t="27043" x="2014538" y="3524250"/>
          <p14:tracePt t="27088" x="1981200" y="3495675"/>
          <p14:tracePt t="27149" x="1890713" y="3314700"/>
          <p14:tracePt t="27152" x="1885950" y="3300413"/>
          <p14:tracePt t="27173" x="1881188" y="3281363"/>
          <p14:tracePt t="27214" x="1881188" y="3233738"/>
          <p14:tracePt t="27265" x="1909763" y="3152775"/>
          <p14:tracePt t="27322" x="1966913" y="3048000"/>
          <p14:tracePt t="27327" x="1981200" y="3038475"/>
          <p14:tracePt t="27334" x="1995488" y="3028950"/>
          <p14:tracePt t="27338" x="2005013" y="3009900"/>
          <p14:tracePt t="27355" x="2033588" y="2981325"/>
          <p14:tracePt t="27403" x="2138363" y="2867025"/>
          <p14:tracePt t="27411" x="2162175" y="2857500"/>
          <p14:tracePt t="27419" x="2176463" y="2847975"/>
          <p14:tracePt t="27426" x="2185988" y="2838450"/>
          <p14:tracePt t="27449" x="2233613" y="2809875"/>
          <p14:tracePt t="27453" x="2252663" y="2800350"/>
          <p14:tracePt t="27486" x="2295525" y="2767013"/>
          <p14:tracePt t="27542" x="2466975" y="2747963"/>
          <p14:tracePt t="27591" x="2671763" y="2747963"/>
          <p14:tracePt t="27595" x="2709863" y="2747963"/>
          <p14:tracePt t="27630" x="2809875" y="2762250"/>
          <p14:tracePt t="27654" x="2952750" y="2781300"/>
          <p14:tracePt t="27691" x="3024188" y="2805113"/>
          <p14:tracePt t="27696" x="3048000" y="2814638"/>
          <p14:tracePt t="27700" x="3057525" y="2814638"/>
          <p14:tracePt t="27709" x="3086100" y="2828925"/>
          <p14:tracePt t="27733" x="3162300" y="2852738"/>
          <p14:tracePt t="27739" x="3200400" y="2867025"/>
          <p14:tracePt t="27748" x="3243263" y="2890838"/>
          <p14:tracePt t="27752" x="3267075" y="2900363"/>
          <p14:tracePt t="27818" x="3348038" y="2933700"/>
          <p14:tracePt t="27823" x="3371850" y="2938463"/>
          <p14:tracePt t="27848" x="3390900" y="2943225"/>
          <p14:tracePt t="27874" x="3605213" y="2995613"/>
          <p14:tracePt t="27913" x="3719513" y="3019425"/>
          <p14:tracePt t="27934" x="3786188" y="3043238"/>
          <p14:tracePt t="27942" x="3810000" y="3052763"/>
          <p14:tracePt t="27952" x="3824288" y="3057525"/>
          <p14:tracePt t="27956" x="3843338" y="3062288"/>
          <p14:tracePt t="27961" x="3857625" y="3067050"/>
          <p14:tracePt t="28020" x="3900488" y="3105150"/>
          <p14:tracePt t="28026" x="3910013" y="3114675"/>
          <p14:tracePt t="28030" x="3924300" y="3124200"/>
          <p14:tracePt t="28079" x="4010025" y="3181350"/>
          <p14:tracePt t="28085" x="4029075" y="3190875"/>
          <p14:tracePt t="28093" x="4052888" y="3205163"/>
          <p14:tracePt t="28098" x="4067175" y="3214688"/>
          <p14:tracePt t="28118" x="4105275" y="3233738"/>
          <p14:tracePt t="28121" x="4129088" y="3243263"/>
          <p14:tracePt t="28131" x="4152900" y="3252788"/>
          <p14:tracePt t="28137" x="4176713" y="3267075"/>
          <p14:tracePt t="28140" x="4200525" y="3271838"/>
          <p14:tracePt t="28159" x="4229100" y="3276600"/>
          <p14:tracePt t="28193" x="4262438" y="3290888"/>
          <p14:tracePt t="28198" x="4267200" y="3290888"/>
          <p14:tracePt t="28239" x="4343400" y="3324225"/>
          <p14:tracePt t="28248" x="4371975" y="3333750"/>
          <p14:tracePt t="28308" x="4495800" y="3371850"/>
          <p14:tracePt t="28369" x="4581525" y="3386138"/>
          <p14:tracePt t="28411" x="4648200" y="3400425"/>
          <p14:tracePt t="28419" x="4667250" y="3400425"/>
          <p14:tracePt t="28435" x="4738688" y="3419475"/>
          <p14:tracePt t="28441" x="4800600" y="3433763"/>
          <p14:tracePt t="28450" x="4819650" y="3433763"/>
          <p14:tracePt t="28459" x="4872038" y="3448050"/>
          <p14:tracePt t="28477" x="4924425" y="3452813"/>
          <p14:tracePt t="28480" x="4972050" y="3467100"/>
          <p14:tracePt t="28521" x="5076825" y="3476625"/>
          <p14:tracePt t="28525" x="5095875" y="3476625"/>
          <p14:tracePt t="28543" x="5110163" y="3476625"/>
          <p14:tracePt t="28545" x="5119688" y="3481388"/>
          <p14:tracePt t="28592" x="5181600" y="3481388"/>
          <p14:tracePt t="28638" x="5310188" y="3490913"/>
          <p14:tracePt t="28708" x="5443538" y="3495675"/>
          <p14:tracePt t="28713" x="5453063" y="3495675"/>
          <p14:tracePt t="28742" x="5467350" y="3495675"/>
          <p14:tracePt t="28796" x="5491163" y="3495675"/>
          <p14:tracePt t="28802" x="5500688" y="3495675"/>
          <p14:tracePt t="28808" x="5505450" y="3500438"/>
          <p14:tracePt t="28851" x="5519738" y="3505200"/>
          <p14:tracePt t="28927" x="5572125" y="3509963"/>
          <p14:tracePt t="28932" x="5576888" y="3509963"/>
          <p14:tracePt t="28950" x="5591175" y="3514725"/>
          <p14:tracePt t="29083" x="5595938" y="3514725"/>
          <p14:tracePt t="29127" x="5605463" y="3505200"/>
          <p14:tracePt t="29161" x="5614988" y="3495675"/>
          <p14:tracePt t="29198" x="5619750" y="3486150"/>
          <p14:tracePt t="29231" x="5624513" y="3467100"/>
          <p14:tracePt t="29286" x="5634038" y="3433763"/>
          <p14:tracePt t="29291" x="5634038" y="3429000"/>
          <p14:tracePt t="29312" x="5634038" y="3414713"/>
          <p14:tracePt t="29338" x="5634038" y="3367088"/>
          <p14:tracePt t="29381" x="5638800" y="3324225"/>
          <p14:tracePt t="29417" x="5638800" y="3286125"/>
          <p14:tracePt t="29434" x="5634038" y="3262313"/>
          <p14:tracePt t="29459" x="5619750" y="3238500"/>
          <p14:tracePt t="29508" x="5543550" y="3152775"/>
          <p14:tracePt t="29538" x="5453063" y="3057525"/>
          <p14:tracePt t="29565" x="5400675" y="3019425"/>
          <p14:tracePt t="29601" x="5295900" y="2943225"/>
          <p14:tracePt t="29604" x="5233988" y="2914650"/>
          <p14:tracePt t="29622" x="5172075" y="2881313"/>
          <p14:tracePt t="29662" x="4895850" y="2757488"/>
          <p14:tracePt t="29667" x="4852988" y="2743200"/>
          <p14:tracePt t="29672" x="4814888" y="2728913"/>
          <p14:tracePt t="29679" x="4772025" y="2709863"/>
          <p14:tracePt t="29697" x="4705350" y="2681288"/>
          <p14:tracePt t="29699" x="4676775" y="2676525"/>
          <p14:tracePt t="29710" x="4652963" y="2667000"/>
          <p14:tracePt t="29728" x="4605338" y="2647950"/>
          <p14:tracePt t="29730" x="4591050" y="2643188"/>
          <p14:tracePt t="29781" x="4481513" y="2605088"/>
          <p14:tracePt t="29786" x="4457700" y="2590800"/>
          <p14:tracePt t="29794" x="4429125" y="2586038"/>
          <p14:tracePt t="29851" x="4262438" y="2533650"/>
          <p14:tracePt t="29877" x="4200525" y="2519363"/>
          <p14:tracePt t="29918" x="4062413" y="2495550"/>
          <p14:tracePt t="29945" x="3995738" y="2481263"/>
          <p14:tracePt t="29949" x="3976688" y="2481263"/>
          <p14:tracePt t="29960" x="3952875" y="2481263"/>
          <p14:tracePt t="29981" x="3876675" y="2476500"/>
          <p14:tracePt t="30030" x="3609975" y="2462213"/>
          <p14:tracePt t="30067" x="3500438" y="2462213"/>
          <p14:tracePt t="30073" x="3471863" y="2462213"/>
          <p14:tracePt t="30079" x="3457575" y="2462213"/>
          <p14:tracePt t="30103" x="3400425" y="2462213"/>
          <p14:tracePt t="30106" x="3371850" y="2462213"/>
          <p14:tracePt t="30117" x="3357563" y="2462213"/>
          <p14:tracePt t="30140" x="3295650" y="2462213"/>
          <p14:tracePt t="30142" x="3281363" y="2462213"/>
          <p14:tracePt t="30216" x="3100388" y="2462213"/>
          <p14:tracePt t="30221" x="3081338" y="2466975"/>
          <p14:tracePt t="30226" x="3052763" y="2466975"/>
          <p14:tracePt t="30233" x="3038475" y="2471738"/>
          <p14:tracePt t="30241" x="3009900" y="2481263"/>
          <p14:tracePt t="30272" x="2943225" y="2490788"/>
          <p14:tracePt t="30332" x="2867025" y="2519363"/>
          <p14:tracePt t="30352" x="2852738" y="2533650"/>
          <p14:tracePt t="30380" x="2824163" y="2557463"/>
          <p14:tracePt t="30432" x="2700338" y="2671763"/>
          <p14:tracePt t="30437" x="2662238" y="2709863"/>
          <p14:tracePt t="30495" x="2590800" y="2795588"/>
          <p14:tracePt t="30522" x="2571750" y="2819400"/>
          <p14:tracePt t="30563" x="2538413" y="2871788"/>
          <p14:tracePt t="30598" x="2528888" y="2905125"/>
          <p14:tracePt t="30638" x="2505075" y="2952750"/>
          <p14:tracePt t="30685" x="2486025" y="3033713"/>
          <p14:tracePt t="30743" x="2486025" y="3105150"/>
          <p14:tracePt t="30802" x="2495550" y="3243263"/>
          <p14:tracePt t="30847" x="2547938" y="3395663"/>
          <p14:tracePt t="30889" x="2624138" y="3529013"/>
          <p14:tracePt t="30935" x="2719388" y="3657600"/>
          <p14:tracePt t="30980" x="2747963" y="3695700"/>
          <p14:tracePt t="31005" x="2771775" y="3724275"/>
          <p14:tracePt t="31030" x="2857500" y="3767138"/>
          <p14:tracePt t="31075" x="2947988" y="3771900"/>
          <p14:tracePt t="31144" x="3314700" y="3795713"/>
          <p14:tracePt t="31194" x="3438525" y="3795713"/>
          <p14:tracePt t="31224" x="3462338" y="3786188"/>
          <p14:tracePt t="31231" x="3500438" y="3776663"/>
          <p14:tracePt t="31239" x="3533775" y="3771900"/>
          <p14:tracePt t="31259" x="3567113" y="3757613"/>
          <p14:tracePt t="31261" x="3600450" y="3752850"/>
          <p14:tracePt t="31325" x="3690938" y="3724275"/>
          <p14:tracePt t="31348" x="3729038" y="3705225"/>
          <p14:tracePt t="31405" x="3833813" y="3662363"/>
          <p14:tracePt t="31415" x="3843338" y="3657600"/>
          <p14:tracePt t="31459" x="3900488" y="3614738"/>
          <p14:tracePt t="31463" x="3910013" y="3609975"/>
          <p14:tracePt t="31489" x="3948113" y="3576638"/>
          <p14:tracePt t="31510" x="3981450" y="3552825"/>
          <p14:tracePt t="31555" x="4014788" y="3529013"/>
          <p14:tracePt t="31582" x="4024313" y="3514725"/>
          <p14:tracePt t="31587" x="4029075" y="3514725"/>
          <p14:tracePt t="31590" x="4033838" y="3514725"/>
          <p14:tracePt t="31600" x="4033838" y="3509963"/>
          <p14:tracePt t="31618" x="4038600" y="3505200"/>
          <p14:tracePt t="31668" x="4057650" y="3481388"/>
          <p14:tracePt t="31715" x="4071938" y="3452813"/>
          <p14:tracePt t="31730" x="4076700" y="3443288"/>
          <p14:tracePt t="31787" x="4086225" y="3429000"/>
          <p14:tracePt t="31837" x="4095750" y="3400425"/>
          <p14:tracePt t="31885" x="4095750" y="3395663"/>
          <p14:tracePt t="31959" x="4095750" y="3390900"/>
          <p14:tracePt t="31992" x="4095750" y="3381375"/>
          <p14:tracePt t="32087" x="4076700" y="3314700"/>
          <p14:tracePt t="32114" x="4071938" y="3305175"/>
          <p14:tracePt t="32118" x="4067175" y="3300413"/>
          <p14:tracePt t="32151" x="4062413" y="3276600"/>
          <p14:tracePt t="32153" x="4057650" y="3276600"/>
          <p14:tracePt t="32163" x="4057650" y="3267075"/>
          <p14:tracePt t="32194" x="4048125" y="3243263"/>
          <p14:tracePt t="32248" x="4043363" y="3233738"/>
          <p14:tracePt t="32305" x="4043363" y="3219450"/>
          <p14:tracePt t="32333" x="4038600" y="3214688"/>
          <p14:tracePt t="32385" x="4038600" y="3209925"/>
          <p14:tracePt t="32445" x="4019550" y="3195638"/>
          <p14:tracePt t="32450" x="4019550" y="3190875"/>
          <p14:tracePt t="32453" x="4014788" y="3181350"/>
          <p14:tracePt t="32461" x="4010025" y="3181350"/>
          <p14:tracePt t="32491" x="4000500" y="3176588"/>
          <p14:tracePt t="32557" x="3962400" y="3148013"/>
          <p14:tracePt t="32562" x="3957638" y="3143250"/>
          <p14:tracePt t="32567" x="3943350" y="3138488"/>
          <p14:tracePt t="32572" x="3938588" y="3133725"/>
          <p14:tracePt t="32603" x="3895725" y="3109913"/>
          <p14:tracePt t="32666" x="3857625" y="3086100"/>
          <p14:tracePt t="32733" x="3833813" y="3071813"/>
          <p14:tracePt t="32763" x="3767138" y="3033713"/>
          <p14:tracePt t="32820" x="3652838" y="2986088"/>
          <p14:tracePt t="32848" x="3629025" y="2976563"/>
          <p14:tracePt t="32898" x="3543300" y="2943225"/>
          <p14:tracePt t="32928" x="3400425" y="2914650"/>
          <p14:tracePt t="32948" x="3352800" y="2905125"/>
          <p14:tracePt t="33001" x="3314700" y="2905125"/>
          <p14:tracePt t="33037" x="3267075" y="2905125"/>
          <p14:tracePt t="33042" x="3252788" y="2905125"/>
          <p14:tracePt t="33045" x="3233738" y="2905125"/>
          <p14:tracePt t="33056" x="3219450" y="2905125"/>
          <p14:tracePt t="33083" x="3195638" y="2905125"/>
          <p14:tracePt t="33088" x="3186113" y="2905125"/>
          <p14:tracePt t="33091" x="3176588" y="2905125"/>
          <p14:tracePt t="33100" x="3167063" y="2905125"/>
          <p14:tracePt t="33121" x="3124200" y="2905125"/>
          <p14:tracePt t="33171" x="3005138" y="2933700"/>
          <p14:tracePt t="33173" x="2990850" y="2938463"/>
          <p14:tracePt t="33223" x="2928938" y="2967038"/>
          <p14:tracePt t="33228" x="2924175" y="2971800"/>
          <p14:tracePt t="33232" x="2914650" y="2976563"/>
          <p14:tracePt t="33244" x="2909888" y="2981325"/>
          <p14:tracePt t="33255" x="2905125" y="2986088"/>
          <p14:tracePt t="33276" x="2881313" y="3005138"/>
          <p14:tracePt t="33280" x="2871788" y="3014663"/>
          <p14:tracePt t="33289" x="2862263" y="3019425"/>
          <p14:tracePt t="33309" x="2833688" y="3048000"/>
          <p14:tracePt t="33367" x="2771775" y="3119438"/>
          <p14:tracePt t="33435" x="2733675" y="3167063"/>
          <p14:tracePt t="33445" x="2728913" y="3171825"/>
          <p14:tracePt t="33490" x="2709863" y="3195638"/>
          <p14:tracePt t="33541" x="2700338" y="3214688"/>
          <p14:tracePt t="33568" x="2695575" y="3228975"/>
          <p14:tracePt t="33572" x="2690813" y="3238500"/>
          <p14:tracePt t="33595" x="2686050" y="3257550"/>
          <p14:tracePt t="33648" x="2686050" y="3290888"/>
          <p14:tracePt t="33693" x="2686050" y="3338513"/>
          <p14:tracePt t="33736" x="2714625" y="3395663"/>
          <p14:tracePt t="33768" x="2719388" y="3395663"/>
          <p14:tracePt t="33810" x="2719388" y="3405188"/>
          <p14:tracePt t="33832" x="2757488" y="3429000"/>
          <p14:tracePt t="33836" x="2781300" y="3433763"/>
          <p14:tracePt t="33864" x="2871788" y="3452813"/>
          <p14:tracePt t="33882" x="2890838" y="3452813"/>
          <p14:tracePt t="33887" x="2895600" y="3452813"/>
          <p14:tracePt t="33933" x="2900363" y="3452813"/>
          <p14:tracePt t="33979" x="2952750" y="3457575"/>
          <p14:tracePt t="34006" x="2967038" y="3457575"/>
          <p14:tracePt t="34036" x="2981325" y="3457575"/>
          <p14:tracePt t="34084" x="3009900" y="3457575"/>
          <p14:tracePt t="34091" x="3014663" y="3457575"/>
          <p14:tracePt t="34133" x="3052763" y="3457575"/>
          <p14:tracePt t="34135" x="3062288" y="3457575"/>
          <p14:tracePt t="34164" x="3095625" y="3462338"/>
          <p14:tracePt t="34171" x="3105150" y="3462338"/>
          <p14:tracePt t="34180" x="3109913" y="3462338"/>
          <p14:tracePt t="34201" x="3124200" y="3467100"/>
          <p14:tracePt t="34230" x="3138488" y="3467100"/>
          <p14:tracePt t="34256" x="3152775" y="3467100"/>
          <p14:tracePt t="34276" x="3171825" y="3467100"/>
          <p14:tracePt t="34285" x="3176588" y="3467100"/>
          <p14:tracePt t="34292" x="3181350" y="3471863"/>
          <p14:tracePt t="34318" x="3195638" y="3471863"/>
          <p14:tracePt t="34321" x="3200400" y="3471863"/>
          <p14:tracePt t="34340" x="3205163" y="3471863"/>
          <p14:tracePt t="34364" x="3224213" y="3471863"/>
          <p14:tracePt t="34368" x="3228975" y="3471863"/>
          <p14:tracePt t="34420" x="3286125" y="3476625"/>
          <p14:tracePt t="34433" x="3300413" y="3476625"/>
          <p14:tracePt t="34475" x="3305175" y="3476625"/>
          <p14:tracePt t="34591" x="3328988" y="3476625"/>
          <p14:tracePt t="34659" x="3362325" y="3476625"/>
          <p14:tracePt t="34685" x="3390900" y="3481388"/>
          <p14:tracePt t="34695" x="3395663" y="3481388"/>
          <p14:tracePt t="34819" x="3409950" y="3481388"/>
          <p14:tracePt t="35002" x="3419475" y="3481388"/>
          <p14:tracePt t="35052" x="3438525" y="3486150"/>
          <p14:tracePt t="35150" x="3471863" y="3486150"/>
          <p14:tracePt t="35153" x="3476625" y="3486150"/>
          <p14:tracePt t="39957" x="3552825" y="3495675"/>
          <p14:tracePt t="39963" x="3562350" y="3500438"/>
          <p14:tracePt t="39998" x="3581400" y="3505200"/>
          <p14:tracePt t="40071" x="3638550" y="3519488"/>
          <p14:tracePt t="40074" x="3648075" y="3519488"/>
          <p14:tracePt t="40097" x="3662363" y="3524250"/>
          <p14:tracePt t="40226" x="3757613" y="3548063"/>
          <p14:tracePt t="40233" x="3767138" y="3548063"/>
          <p14:tracePt t="40352" x="3986213" y="3567113"/>
          <p14:tracePt t="40358" x="4000500" y="3567113"/>
          <p14:tracePt t="40384" x="4029075" y="3567113"/>
          <p14:tracePt t="40449" x="4114800" y="3567113"/>
          <p14:tracePt t="40512" x="4257675" y="3562350"/>
          <p14:tracePt t="40565" x="4357688" y="3538538"/>
          <p14:tracePt t="40569" x="4362450" y="3538538"/>
          <p14:tracePt t="40576" x="4371975" y="3533775"/>
          <p14:tracePt t="40584" x="4381500" y="3529013"/>
          <p14:tracePt t="40603" x="4391025" y="3524250"/>
          <p14:tracePt t="40635" x="4400550" y="3519488"/>
          <p14:tracePt t="40734" x="4400550" y="3505200"/>
          <p14:tracePt t="40742" x="4400550" y="3500438"/>
          <p14:tracePt t="40763" x="4405313" y="3490913"/>
          <p14:tracePt t="41011" x="4400550" y="3448050"/>
          <p14:tracePt t="41435" x="4386263" y="3448050"/>
          <p14:tracePt t="41525" x="4367213" y="3462338"/>
          <p14:tracePt t="41550" x="4362450" y="3462338"/>
          <p14:tracePt t="41651" x="4252913" y="3571875"/>
          <p14:tracePt t="41710" x="4191000" y="3652838"/>
          <p14:tracePt t="41716" x="4181475" y="3657600"/>
          <p14:tracePt t="41724" x="4176713" y="3667125"/>
          <p14:tracePt t="41732" x="4171950" y="3671888"/>
          <p14:tracePt t="41741" x="4162425" y="3676650"/>
          <p14:tracePt t="41764" x="4148138" y="3690938"/>
          <p14:tracePt t="41793" x="4124325" y="3714750"/>
          <p14:tracePt t="41800" x="4124325" y="3719513"/>
          <p14:tracePt t="41807" x="4110038" y="3729038"/>
          <p14:tracePt t="41827" x="4095750" y="3743325"/>
          <p14:tracePt t="41833" x="4086225" y="3748088"/>
          <p14:tracePt t="41841" x="4076700" y="3757613"/>
          <p14:tracePt t="41863" x="4048125" y="3786188"/>
          <p14:tracePt t="41867" x="4033838" y="3795713"/>
          <p14:tracePt t="41918" x="3976688" y="3862388"/>
          <p14:tracePt t="41963" x="3924300" y="3919538"/>
          <p14:tracePt t="42013" x="3900488" y="3943350"/>
          <p14:tracePt t="42018" x="3895725" y="3948113"/>
          <p14:tracePt t="42024" x="3890963" y="3948113"/>
          <p14:tracePt t="42043" x="3890963" y="3952875"/>
          <p14:tracePt t="42076" x="3862388" y="3962400"/>
          <p14:tracePt t="42086" x="3857625" y="3967163"/>
          <p14:tracePt t="42090" x="3852863" y="3967163"/>
          <p14:tracePt t="42144" x="3833813" y="3981450"/>
          <p14:tracePt t="42148" x="3824288" y="3981450"/>
          <p14:tracePt t="42152" x="3819525" y="3986213"/>
          <p14:tracePt t="42162" x="3814763" y="3986213"/>
          <p14:tracePt t="42166" x="3810000" y="3990975"/>
          <p14:tracePt t="42191" x="3795713" y="3990975"/>
          <p14:tracePt t="42216" x="3781425" y="4000500"/>
          <p14:tracePt t="42246" x="3752850" y="4010025"/>
          <p14:tracePt t="42248" x="3738563" y="4014788"/>
          <p14:tracePt t="42257" x="3714750" y="4029075"/>
          <p14:tracePt t="42288" x="3652838" y="4052888"/>
          <p14:tracePt t="42322" x="3614738" y="4071938"/>
          <p14:tracePt t="42326" x="3581400" y="4090988"/>
          <p14:tracePt t="42395" x="3348038" y="4167188"/>
          <p14:tracePt t="42401" x="3300413" y="4167188"/>
          <p14:tracePt t="42460" x="2976563" y="4191000"/>
          <p14:tracePt t="42491" x="2876550" y="4195763"/>
          <p14:tracePt t="42513" x="2757488" y="4210050"/>
          <p14:tracePt t="42542" x="2595563" y="4214813"/>
          <p14:tracePt t="42620" x="2266950" y="4200525"/>
          <p14:tracePt t="42645" x="2166938" y="4191000"/>
          <p14:tracePt t="42650" x="2138363" y="4191000"/>
          <p14:tracePt t="42655" x="2105025" y="4181475"/>
          <p14:tracePt t="42664" x="2076450" y="4176713"/>
          <p14:tracePt t="42694" x="1971675" y="4157663"/>
          <p14:tracePt t="42722" x="1885950" y="4133850"/>
          <p14:tracePt t="42752" x="1728788" y="4090988"/>
          <p14:tracePt t="42761" x="1704975" y="4086225"/>
          <p14:tracePt t="42771" x="1685925" y="4081463"/>
          <p14:tracePt t="42794" x="1638300" y="4062413"/>
          <p14:tracePt t="42796" x="1619250" y="4057650"/>
          <p14:tracePt t="42833" x="1543050" y="4029075"/>
          <p14:tracePt t="42837" x="1528763" y="4024313"/>
          <p14:tracePt t="42866" x="1495425" y="4010025"/>
          <p14:tracePt t="43097" x="1476375" y="4029075"/>
          <p14:tracePt t="43116" x="1471613" y="4057650"/>
          <p14:tracePt t="43121" x="1466850" y="4067175"/>
          <p14:tracePt t="43129" x="1466850" y="4081463"/>
          <p14:tracePt t="43162" x="1457325" y="4124325"/>
          <p14:tracePt t="43166" x="1452563" y="4133850"/>
          <p14:tracePt t="43188" x="1443038" y="4157663"/>
          <p14:tracePt t="43216" x="1419225" y="4205288"/>
          <p14:tracePt t="43244" x="1395413" y="4257675"/>
          <p14:tracePt t="43245" x="1390650" y="4267200"/>
          <p14:tracePt t="43263" x="1376363" y="4291013"/>
          <p14:tracePt t="43311" x="1333500" y="4348163"/>
          <p14:tracePt t="43313" x="1328738" y="4357688"/>
          <p14:tracePt t="43320" x="1328738" y="4362450"/>
          <p14:tracePt t="43337" x="1323975" y="4371975"/>
          <p14:tracePt t="43390" x="1295400" y="4386263"/>
          <p14:tracePt t="43399" x="1285875" y="4386263"/>
          <p14:tracePt t="43417" x="1271588" y="4386263"/>
          <p14:tracePt t="43422" x="1266825" y="4386263"/>
          <p14:tracePt t="43435" x="1247775" y="4381500"/>
          <p14:tracePt t="43445" x="1238250" y="4371975"/>
          <p14:tracePt t="43449" x="1223963" y="4357688"/>
          <p14:tracePt t="43496" x="1123950" y="4271963"/>
          <p14:tracePt t="43545" x="1085850" y="4224338"/>
          <p14:tracePt t="43746" x="1590675" y="4267200"/>
          <p14:tracePt t="43750" x="1657350" y="4271963"/>
          <p14:tracePt t="43760" x="1719263" y="4281488"/>
          <p14:tracePt t="43765" x="1785938" y="4286250"/>
          <p14:tracePt t="43775" x="1833563" y="4295775"/>
          <p14:tracePt t="43808" x="1952625" y="4310063"/>
          <p14:tracePt t="43840" x="1966913" y="4324350"/>
          <p14:tracePt t="43882" x="1966913" y="4352925"/>
          <p14:tracePt t="43889" x="1966913" y="4357688"/>
          <p14:tracePt t="43896" x="1966913" y="4367213"/>
          <p14:tracePt t="43904" x="1966913" y="4376738"/>
          <p14:tracePt t="43908" x="1966913" y="4386263"/>
          <p14:tracePt t="43931" x="1957388" y="4414838"/>
          <p14:tracePt t="43944" x="1938338" y="4438650"/>
          <p14:tracePt t="43966" x="1885950" y="4471988"/>
          <p14:tracePt t="43998" x="1814513" y="4500563"/>
          <p14:tracePt t="44037" x="1762125" y="4524375"/>
          <p14:tracePt t="44061" x="1728788" y="4543425"/>
          <p14:tracePt t="44099" x="1585913" y="4586288"/>
          <p14:tracePt t="44104" x="1538288" y="4600575"/>
          <p14:tracePt t="44131" x="1443038" y="4619625"/>
          <p14:tracePt t="44213" x="1295400" y="4667250"/>
          <p14:tracePt t="44219" x="1290638" y="4667250"/>
          <p14:tracePt t="44225" x="1290638" y="4672013"/>
          <p14:tracePt t="44453" x="1652588" y="4652963"/>
          <p14:tracePt t="44464" x="1700213" y="4652963"/>
          <p14:tracePt t="44469" x="1738313" y="4652963"/>
          <p14:tracePt t="44490" x="1843088" y="4652963"/>
          <p14:tracePt t="44495" x="1900238" y="4652963"/>
          <p14:tracePt t="44498" x="1957388" y="4652963"/>
          <p14:tracePt t="44509" x="2014538" y="4652963"/>
          <p14:tracePt t="44530" x="2133600" y="4652963"/>
          <p14:tracePt t="44560" x="2200275" y="4652963"/>
          <p14:tracePt t="44617" x="2219325" y="4652963"/>
          <p14:tracePt t="44646" x="2238375" y="4652963"/>
          <p14:tracePt t="44651" x="2243138" y="4657725"/>
          <p14:tracePt t="44675" x="2252663" y="4667250"/>
          <p14:tracePt t="44730" x="2266950" y="4676775"/>
          <p14:tracePt t="44803" x="2281238" y="4686300"/>
          <p14:tracePt t="44933" x="2295525" y="4681538"/>
          <p14:tracePt t="44934" x="0" y="0"/>
        </p14:tracePtLst>
        <p14:tracePtLst>
          <p14:tracePt t="49211" x="2824163" y="4529138"/>
          <p14:tracePt t="71618" x="2690813" y="4543425"/>
          <p14:tracePt t="71677" x="2619375" y="4543425"/>
          <p14:tracePt t="71742" x="2552700" y="4543425"/>
          <p14:tracePt t="71826" x="2181225" y="4572000"/>
          <p14:tracePt t="71899" x="2076450" y="4572000"/>
          <p14:tracePt t="71977" x="1990725" y="4572000"/>
          <p14:tracePt t="72063" x="1947863" y="4567238"/>
          <p14:tracePt t="72067" x="1938338" y="4562475"/>
          <p14:tracePt t="72090" x="1919288" y="4562475"/>
          <p14:tracePt t="72132" x="1905000" y="4557713"/>
          <p14:tracePt t="72180" x="1828800" y="4524375"/>
          <p14:tracePt t="72224" x="1800225" y="4510088"/>
          <p14:tracePt t="72333" x="1700213" y="4505325"/>
          <p14:tracePt t="72338" x="1690688" y="4505325"/>
          <p14:tracePt t="72370" x="1681163" y="4505325"/>
          <p14:tracePt t="72480" x="1652588" y="4476750"/>
          <p14:tracePt t="72530" x="1643063" y="4467225"/>
          <p14:tracePt t="72714" x="1566863" y="4405313"/>
          <p14:tracePt t="72728" x="1562100" y="4400550"/>
          <p14:tracePt t="72873" x="1519238" y="4381500"/>
          <p14:tracePt t="72962" x="1509713" y="4376738"/>
          <p14:tracePt t="86307" x="1538288" y="4333875"/>
          <p14:tracePt t="86311" x="1538288" y="4329113"/>
          <p14:tracePt t="86362" x="1543050" y="4324350"/>
          <p14:tracePt t="86492" x="1557338" y="4310063"/>
          <p14:tracePt t="86544" x="1581150" y="4281488"/>
          <p14:tracePt t="86569" x="1600200" y="4252913"/>
          <p14:tracePt t="86598" x="1624013" y="4224338"/>
          <p14:tracePt t="86621" x="1643063" y="4205288"/>
          <p14:tracePt t="86648" x="1662113" y="4176713"/>
          <p14:tracePt t="86697" x="1704975" y="4129088"/>
          <p14:tracePt t="86721" x="1709738" y="4114800"/>
          <p14:tracePt t="86742" x="1714500" y="4105275"/>
          <p14:tracePt t="86770" x="1738313" y="4071938"/>
          <p14:tracePt t="86818" x="1771650" y="4010025"/>
          <p14:tracePt t="86867" x="1776413" y="3976688"/>
          <p14:tracePt t="86929" x="1800225" y="3919538"/>
          <p14:tracePt t="86975" x="1809750" y="3905250"/>
          <p14:tracePt t="86980" x="1809750" y="3895725"/>
          <p14:tracePt t="87004" x="1814513" y="3886200"/>
          <p14:tracePt t="87009" x="1819275" y="3871913"/>
          <p14:tracePt t="87052" x="1824038" y="3857625"/>
          <p14:tracePt t="87104" x="1828800" y="3852863"/>
          <p14:tracePt t="87151" x="1838325" y="3838575"/>
          <p14:tracePt t="87193" x="1838325" y="3833813"/>
          <p14:tracePt t="87234" x="1843088" y="3829050"/>
          <p14:tracePt t="87281" x="1857375" y="3824288"/>
          <p14:tracePt t="87292" x="1857375" y="3819525"/>
          <p14:tracePt t="87355" x="1871663" y="3810000"/>
          <p14:tracePt t="87409" x="1885950" y="3786188"/>
          <p14:tracePt t="87442" x="1890713" y="3781425"/>
          <p14:tracePt t="87481" x="1890713" y="3767138"/>
          <p14:tracePt t="87528" x="1890713" y="3714750"/>
          <p14:tracePt t="87575" x="1890713" y="3671888"/>
          <p14:tracePt t="87581" x="1890713" y="3652838"/>
          <p14:tracePt t="87617" x="1885950" y="3614738"/>
          <p14:tracePt t="87646" x="1885950" y="3609975"/>
          <p14:tracePt t="87732" x="1881188" y="3609975"/>
          <p14:tracePt t="87755" x="1871663" y="3619500"/>
          <p14:tracePt t="87761" x="1871663" y="3624263"/>
          <p14:tracePt t="87773" x="1866900" y="3633788"/>
          <p14:tracePt t="87784" x="1866900" y="3638550"/>
          <p14:tracePt t="87787" x="1862138" y="3643313"/>
          <p14:tracePt t="87794" x="1862138" y="3648075"/>
          <p14:tracePt t="87811" x="1857375" y="3662363"/>
          <p14:tracePt t="87820" x="1857375" y="3667125"/>
          <p14:tracePt t="87827" x="1852613" y="3676650"/>
          <p14:tracePt t="87872" x="1838325" y="3714750"/>
          <p14:tracePt t="87900" x="1838325" y="3781425"/>
          <p14:tracePt t="87933" x="1838325" y="3838575"/>
          <p14:tracePt t="87936" x="1838325" y="3862388"/>
          <p14:tracePt t="87944" x="1838325" y="3895725"/>
          <p14:tracePt t="87992" x="1833563" y="4029075"/>
          <p14:tracePt t="88004" x="1833563" y="4048125"/>
          <p14:tracePt t="88055" x="1828800" y="4133850"/>
          <p14:tracePt t="88059" x="1828800" y="4148138"/>
          <p14:tracePt t="88068" x="1828800" y="4157663"/>
          <p14:tracePt t="88088" x="1824038" y="4191000"/>
          <p14:tracePt t="88123" x="1814513" y="4233863"/>
          <p14:tracePt t="88129" x="1814513" y="4248150"/>
          <p14:tracePt t="88132" x="1814513" y="4262438"/>
          <p14:tracePt t="88181" x="1804988" y="4319588"/>
          <p14:tracePt t="88229" x="1790700" y="4376738"/>
          <p14:tracePt t="88275" x="1781175" y="4405313"/>
          <p14:tracePt t="88301" x="1776413" y="4419600"/>
          <p14:tracePt t="88306" x="1776413" y="4424363"/>
          <p14:tracePt t="88355" x="1771650" y="4448175"/>
          <p14:tracePt t="88356" x="1766888" y="4462463"/>
          <p14:tracePt t="88417" x="1743075" y="4510088"/>
          <p14:tracePt t="88460" x="1733550" y="4548188"/>
          <p14:tracePt t="88465" x="1724025" y="4572000"/>
          <p14:tracePt t="88508" x="1714500" y="4605338"/>
          <p14:tracePt t="88544" x="1690688" y="4643438"/>
          <p14:tracePt t="88583" x="1676400" y="4672013"/>
          <p14:tracePt t="88622" x="1666875" y="4691063"/>
          <p14:tracePt t="88679" x="1652588" y="4710113"/>
          <p14:tracePt t="88683" x="1643063" y="4719638"/>
          <p14:tracePt t="88727" x="1619250" y="4738688"/>
          <p14:tracePt t="88761" x="1600200" y="4757738"/>
          <p14:tracePt t="88809" x="1533525" y="4795838"/>
          <p14:tracePt t="88851" x="1495425" y="4819650"/>
          <p14:tracePt t="88881" x="1462088" y="4833938"/>
          <p14:tracePt t="88927" x="1447800" y="4833938"/>
          <p14:tracePt t="89060" x="1443038" y="4814888"/>
          <p14:tracePt t="89066" x="1438275" y="4810125"/>
          <p14:tracePt t="89072" x="1433513" y="4800600"/>
          <p14:tracePt t="89117" x="1419225" y="4757738"/>
          <p14:tracePt t="89122" x="1414463" y="4748213"/>
          <p14:tracePt t="89164" x="1400175" y="4719638"/>
          <p14:tracePt t="89204" x="1390650" y="4700588"/>
          <p14:tracePt t="89230" x="1371600" y="4676775"/>
          <p14:tracePt t="89256" x="1357313" y="4657725"/>
          <p14:tracePt t="89260" x="1352550" y="4657725"/>
          <p14:tracePt t="89285" x="1338263" y="4638675"/>
          <p14:tracePt t="89407" x="1333500" y="4629150"/>
          <p14:tracePt t="89432" x="1323975" y="4619625"/>
          <p14:tracePt t="89437" x="1323975" y="4614863"/>
          <p14:tracePt t="89479" x="1300163" y="4595813"/>
          <p14:tracePt t="89529" x="1295400" y="4595813"/>
          <p14:tracePt t="91244" x="1300163" y="4595813"/>
          <p14:tracePt t="91306" x="1304925" y="4595813"/>
          <p14:tracePt t="91548" x="1319213" y="4591050"/>
          <p14:tracePt t="91932" x="1414463" y="4600575"/>
          <p14:tracePt t="91976" x="1428750" y="4605338"/>
          <p14:tracePt t="92059" x="1495425" y="4610100"/>
          <p14:tracePt t="92082" x="1509713" y="4610100"/>
          <p14:tracePt t="92117" x="1514475" y="4610100"/>
          <p14:tracePt t="92215" x="1576388" y="4610100"/>
          <p14:tracePt t="92291" x="1700213" y="4610100"/>
          <p14:tracePt t="92338" x="1828800" y="4624388"/>
          <p14:tracePt t="92400" x="2057400" y="4643438"/>
          <p14:tracePt t="92407" x="2066925" y="4643438"/>
          <p14:tracePt t="92416" x="2076450" y="4643438"/>
          <p14:tracePt t="92422" x="2081213" y="4643438"/>
          <p14:tracePt t="92474" x="2105025" y="4643438"/>
          <p14:tracePt t="92479" x="2119313" y="4643438"/>
          <p14:tracePt t="92481" x="2128838" y="4648200"/>
          <p14:tracePt t="92490" x="2143125" y="4648200"/>
          <p14:tracePt t="92524" x="2157413" y="4648200"/>
          <p14:tracePt t="93778" x="2328863" y="4538663"/>
          <p14:tracePt t="93779" x="2371725" y="4510088"/>
          <p14:tracePt t="93833" x="2805113" y="4324350"/>
          <p14:tracePt t="93888" x="3343275" y="4057650"/>
          <p14:tracePt t="93916" x="3552825" y="3914775"/>
          <p14:tracePt t="93948" x="3662363" y="3829050"/>
          <p14:tracePt t="93977" x="3757613" y="3743325"/>
          <p14:tracePt t="94009" x="3795713" y="3686175"/>
          <p14:tracePt t="94014" x="3810000" y="3667125"/>
          <p14:tracePt t="94071" x="3919538" y="3481388"/>
          <p14:tracePt t="94133" x="4114800" y="3133725"/>
          <p14:tracePt t="94215" x="4462463" y="2624138"/>
          <p14:tracePt t="94230" x="4486275" y="2586038"/>
          <p14:tracePt t="94248" x="4514850" y="2528888"/>
          <p14:tracePt t="94280" x="4562475" y="2447925"/>
          <p14:tracePt t="94288" x="4567238" y="2438400"/>
          <p14:tracePt t="94293" x="4576763" y="2424113"/>
          <p14:tracePt t="94301" x="4581525" y="2414588"/>
          <p14:tracePt t="94325" x="4600575" y="2376488"/>
          <p14:tracePt t="94332" x="4605338" y="2362200"/>
          <p14:tracePt t="94342" x="4610100" y="2352675"/>
          <p14:tracePt t="94393" x="4619625" y="2295525"/>
          <p14:tracePt t="94428" x="4624388" y="2238375"/>
          <p14:tracePt t="94447" x="4624388" y="2219325"/>
          <p14:tracePt t="94470" x="4624388" y="2190750"/>
          <p14:tracePt t="94508" x="4624388" y="2047875"/>
          <p14:tracePt t="94561" x="4610100" y="2014538"/>
          <p14:tracePt t="94648" x="4600575" y="2014538"/>
          <p14:tracePt t="94723" x="4467225" y="2009775"/>
          <p14:tracePt t="94728" x="4452938" y="2005013"/>
          <p14:tracePt t="94734" x="4429125" y="2005013"/>
          <p14:tracePt t="94782" x="4405313" y="1995488"/>
          <p14:tracePt t="94900" x="4371975" y="1995488"/>
          <p14:tracePt t="94927" x="4357688" y="1995488"/>
          <p14:tracePt t="94965" x="4343400" y="1995488"/>
          <p14:tracePt t="95101" x="4324350" y="2024063"/>
          <p14:tracePt t="95154" x="4319588" y="2043113"/>
          <p14:tracePt t="95214" x="4319588" y="2047875"/>
          <p14:tracePt t="95490" x="4376738" y="2047875"/>
          <p14:tracePt t="95589" x="4633913" y="2071688"/>
          <p14:tracePt t="95600" x="4643438" y="2071688"/>
          <p14:tracePt t="95606" x="4648200" y="2071688"/>
          <p14:tracePt t="95712" x="4705350" y="2076450"/>
          <p14:tracePt t="95717" x="4714875" y="2076450"/>
          <p14:tracePt t="95727" x="4719638" y="2076450"/>
          <p14:tracePt t="95733" x="4724400" y="2076450"/>
          <p14:tracePt t="95774" x="4729163" y="2081213"/>
          <p14:tracePt t="95808" x="4762500" y="2085975"/>
          <p14:tracePt t="95855" x="4805363" y="2100263"/>
          <p14:tracePt t="95857" x="4810125" y="2100263"/>
          <p14:tracePt t="95920" x="4876800" y="2105025"/>
          <p14:tracePt t="95977" x="4891088" y="2109788"/>
          <p14:tracePt t="96010" x="4929188" y="2114550"/>
          <p14:tracePt t="96016" x="4948238" y="2114550"/>
          <p14:tracePt t="96042" x="4986338" y="2114550"/>
          <p14:tracePt t="96044" x="4991100" y="2114550"/>
          <p14:tracePt t="96054" x="5000625" y="2114550"/>
          <p14:tracePt t="96166" x="5105400" y="2119313"/>
          <p14:tracePt t="96246" x="5143500" y="2119313"/>
          <p14:tracePt t="96253" x="5148263" y="2119313"/>
          <p14:tracePt t="96364" x="5176838" y="2124075"/>
          <p14:tracePt t="96409" x="5181600" y="2124075"/>
          <p14:tracePt t="96498" x="5191125" y="2124075"/>
          <p14:tracePt t="96542" x="5195888" y="2124075"/>
          <p14:tracePt t="96873" x="5191125" y="2124075"/>
          <p14:tracePt t="96930" x="5110163" y="2124075"/>
          <p14:tracePt t="96959" x="5057775" y="2124075"/>
          <p14:tracePt t="96962" x="5048250" y="2124075"/>
          <p14:tracePt t="96983" x="5019675" y="2124075"/>
          <p14:tracePt t="97054" x="4872038" y="2124075"/>
          <p14:tracePt t="97056" x="4848225" y="2124075"/>
          <p14:tracePt t="97090" x="4767263" y="2119313"/>
          <p14:tracePt t="97117" x="4738688" y="2114550"/>
          <p14:tracePt t="97148" x="4705350" y="2109788"/>
          <p14:tracePt t="97155" x="4691063" y="2105025"/>
          <p14:tracePt t="97206" x="4591050" y="2095500"/>
          <p14:tracePt t="97209" x="4581525" y="2095500"/>
          <p14:tracePt t="97229" x="4548188" y="2090738"/>
          <p14:tracePt t="97260" x="4533900" y="2090738"/>
          <p14:tracePt t="97291" x="4529138" y="2090738"/>
          <p14:tracePt t="97332" x="4491038" y="2090738"/>
          <p14:tracePt t="97338" x="4476750" y="2090738"/>
          <p14:tracePt t="97357" x="4462463" y="2090738"/>
          <p14:tracePt t="97561" x="4429125" y="2090738"/>
          <p14:tracePt t="97713" x="4414838" y="2090738"/>
          <p14:tracePt t="97829" x="4400550" y="2095500"/>
          <p14:tracePt t="98419" x="4391025" y="2105025"/>
          <p14:tracePt t="98421" x="4386263" y="2109788"/>
          <p14:tracePt t="98460" x="4376738" y="2114550"/>
          <p14:tracePt t="98514" x="4376738" y="2119313"/>
          <p14:tracePt t="98800" x="4391025" y="2124075"/>
          <p14:tracePt t="98853" x="4486275" y="2128838"/>
          <p14:tracePt t="98898" x="4510088" y="2128838"/>
          <p14:tracePt t="98964" x="4548188" y="2128838"/>
          <p14:tracePt t="99005" x="4567238" y="2138363"/>
          <p14:tracePt t="99057" x="4652963" y="2152650"/>
          <p14:tracePt t="99059" x="4667250" y="2152650"/>
          <p14:tracePt t="99089" x="4724400" y="2152650"/>
          <p14:tracePt t="99099" x="4733925" y="2152650"/>
          <p14:tracePt t="99111" x="4748213" y="2152650"/>
          <p14:tracePt t="99118" x="4757738" y="2152650"/>
          <p14:tracePt t="99123" x="4767263" y="2152650"/>
          <p14:tracePt t="99168" x="4819650" y="2152650"/>
          <p14:tracePt t="99192" x="4852988" y="2152650"/>
          <p14:tracePt t="99196" x="4862513" y="2152650"/>
          <p14:tracePt t="99228" x="4876800" y="2157413"/>
          <p14:tracePt t="99240" x="4881563" y="2157413"/>
          <p14:tracePt t="99307" x="4938713" y="2162175"/>
          <p14:tracePt t="99355" x="4995863" y="2162175"/>
          <p14:tracePt t="99463" x="5019675" y="2162175"/>
          <p14:tracePt t="99897" x="5138738" y="2162175"/>
          <p14:tracePt t="99930" x="5338763" y="2171700"/>
          <p14:tracePt t="99967" x="5419725" y="2171700"/>
          <p14:tracePt t="99975" x="5429250" y="2171700"/>
          <p14:tracePt t="99982" x="5434013" y="2171700"/>
          <p14:tracePt t="100026" x="5467350" y="2176463"/>
          <p14:tracePt t="100028" x="5476875" y="2176463"/>
          <p14:tracePt t="100133" x="5610225" y="2190750"/>
          <p14:tracePt t="100289" x="5676900" y="2190750"/>
          <p14:tracePt t="100500" x="5186363" y="2700338"/>
          <p14:tracePt t="100510" x="5148263" y="2724150"/>
          <p14:tracePt t="100515" x="5062538" y="2809875"/>
          <p14:tracePt t="100544" x="4757738" y="3086100"/>
          <p14:tracePt t="100616" x="3933825" y="3681413"/>
          <p14:tracePt t="100620" x="3890963" y="3709988"/>
          <p14:tracePt t="100646" x="3652838" y="3862388"/>
          <p14:tracePt t="100713" x="3105150" y="4200525"/>
          <p14:tracePt t="100747" x="2919413" y="4300538"/>
          <p14:tracePt t="100791" x="2852738" y="4343400"/>
          <p14:tracePt t="100794" x="2838450" y="4352925"/>
          <p14:tracePt t="100849" x="2805113" y="4371975"/>
          <p14:tracePt t="101027" x="2805113" y="4381500"/>
          <p14:tracePt t="101198" x="2781300" y="4381500"/>
          <p14:tracePt t="101225" x="2709863" y="4391025"/>
          <p14:tracePt t="101229" x="2695575" y="4395788"/>
          <p14:tracePt t="101303" x="2547938" y="4452938"/>
          <p14:tracePt t="101307" x="2524125" y="4462463"/>
          <p14:tracePt t="101310" x="2509838" y="4467225"/>
          <p14:tracePt t="101370" x="2343150" y="4519613"/>
          <p14:tracePt t="101492" x="2271713" y="4548188"/>
          <p14:tracePt t="101801" x="0" y="0"/>
        </p14:tracePtLst>
        <p14:tracePtLst>
          <p14:tracePt t="104131" x="2928938" y="4419600"/>
          <p14:tracePt t="104344" x="2862263" y="4424363"/>
          <p14:tracePt t="104418" x="2619375" y="4481513"/>
          <p14:tracePt t="104425" x="2595563" y="4486275"/>
          <p14:tracePt t="104432" x="2557463" y="4495800"/>
          <p14:tracePt t="104437" x="2533650" y="4500563"/>
          <p14:tracePt t="104444" x="2500313" y="4505325"/>
          <p14:tracePt t="104475" x="2400300" y="4524375"/>
          <p14:tracePt t="104482" x="2376488" y="4529138"/>
          <p14:tracePt t="104492" x="2343150" y="4533900"/>
          <p14:tracePt t="104512" x="2271713" y="4543425"/>
          <p14:tracePt t="104562" x="2195513" y="4557713"/>
          <p14:tracePt t="104586" x="2176463" y="4567238"/>
          <p14:tracePt t="104591" x="2166938" y="4572000"/>
          <p14:tracePt t="104599" x="2162175" y="4576763"/>
          <p14:tracePt t="104610" x="2143125" y="4586288"/>
          <p14:tracePt t="104619" x="2133600" y="4591050"/>
          <p14:tracePt t="104626" x="2124075" y="4595813"/>
          <p14:tracePt t="104647" x="2095500" y="4605338"/>
          <p14:tracePt t="104651" x="2095500" y="4610100"/>
          <p14:tracePt t="104715" x="2019300" y="4638675"/>
          <p14:tracePt t="104743" x="2005013" y="4652963"/>
          <p14:tracePt t="104748" x="2000250" y="4662488"/>
          <p14:tracePt t="104758" x="1990725" y="4667250"/>
          <p14:tracePt t="104779" x="1976438" y="4676775"/>
          <p14:tracePt t="104806" x="1971675" y="4681538"/>
          <p14:tracePt t="104841" x="1966913" y="4686300"/>
          <p14:tracePt t="105009" x="2152650" y="4686300"/>
          <p14:tracePt t="105014" x="2200275" y="4686300"/>
          <p14:tracePt t="105060" x="2357438" y="4695825"/>
          <p14:tracePt t="105101" x="2409825" y="4695825"/>
          <p14:tracePt t="105122" x="2443163" y="4695825"/>
          <p14:tracePt t="105180" x="2543175" y="4700588"/>
          <p14:tracePt t="105228" x="2638425" y="4700588"/>
          <p14:tracePt t="105281" x="2786063" y="4691063"/>
          <p14:tracePt t="105328" x="2995613" y="4691063"/>
          <p14:tracePt t="105329" x="3043238" y="4691063"/>
          <p14:tracePt t="105389" x="3362325" y="4700588"/>
          <p14:tracePt t="105434" x="3467100" y="4714875"/>
          <p14:tracePt t="105437" x="3505200" y="4724400"/>
          <p14:tracePt t="105443" x="3524250" y="4724400"/>
          <p14:tracePt t="105449" x="3543300" y="4729163"/>
          <p14:tracePt t="105468" x="3571875" y="4729163"/>
          <p14:tracePt t="105472" x="3586163" y="4733925"/>
          <p14:tracePt t="105479" x="3595688" y="4733925"/>
          <p14:tracePt t="105497" x="3624263" y="4738688"/>
          <p14:tracePt t="105555" x="3681413" y="4743450"/>
          <p14:tracePt t="105917" x="3671888" y="4743450"/>
          <p14:tracePt t="105967" x="3586163" y="4748213"/>
          <p14:tracePt t="105975" x="3519488" y="4748213"/>
          <p14:tracePt t="105983" x="3490913" y="4748213"/>
          <p14:tracePt t="106040" x="3233738" y="4729163"/>
          <p14:tracePt t="106044" x="3186113" y="4719638"/>
          <p14:tracePt t="106099" x="2867025" y="4714875"/>
          <p14:tracePt t="106106" x="2809875" y="4714875"/>
          <p14:tracePt t="106114" x="2767013" y="4714875"/>
          <p14:tracePt t="106121" x="2709863" y="4714875"/>
          <p14:tracePt t="106126" x="2652713" y="4705350"/>
          <p14:tracePt t="106133" x="2614613" y="4705350"/>
          <p14:tracePt t="106163" x="2405063" y="4705350"/>
          <p14:tracePt t="106169" x="2371725" y="4710113"/>
          <p14:tracePt t="106179" x="2324100" y="4710113"/>
          <p14:tracePt t="106208" x="2243138" y="4714875"/>
          <p14:tracePt t="106217" x="2228850" y="4714875"/>
          <p14:tracePt t="106235" x="2200275" y="4714875"/>
          <p14:tracePt t="106244" x="2185988" y="4714875"/>
          <p14:tracePt t="106249" x="2171700" y="4714875"/>
          <p14:tracePt t="106309" x="2109788" y="4714875"/>
          <p14:tracePt t="106315" x="2105025" y="4714875"/>
          <p14:tracePt t="106324" x="2100263" y="4714875"/>
          <p14:tracePt t="106344" x="2090738" y="4714875"/>
          <p14:tracePt t="106375" x="2066925" y="4714875"/>
          <p14:tracePt t="106420" x="1914525" y="4714875"/>
          <p14:tracePt t="106456" x="1843088" y="4714875"/>
          <p14:tracePt t="106630" x="1938338" y="4738688"/>
          <p14:tracePt t="106636" x="1966913" y="4743450"/>
          <p14:tracePt t="106645" x="2009775" y="4743450"/>
          <p14:tracePt t="106652" x="2047875" y="4748213"/>
          <p14:tracePt t="106677" x="2152650" y="4748213"/>
          <p14:tracePt t="106682" x="2195513" y="4748213"/>
          <p14:tracePt t="106696" x="2271713" y="4748213"/>
          <p14:tracePt t="106722" x="2371725" y="4748213"/>
          <p14:tracePt t="106759" x="2566988" y="4733925"/>
          <p14:tracePt t="106766" x="2590800" y="4729163"/>
          <p14:tracePt t="106773" x="2619375" y="4729163"/>
          <p14:tracePt t="106779" x="2638425" y="4729163"/>
          <p14:tracePt t="106817" x="2728913" y="4729163"/>
          <p14:tracePt t="106822" x="2743200" y="4729163"/>
          <p14:tracePt t="106836" x="2757488" y="4729163"/>
          <p14:tracePt t="106841" x="2771775" y="4729163"/>
          <p14:tracePt t="106890" x="2938463" y="4738688"/>
          <p14:tracePt t="106897" x="2986088" y="4743450"/>
          <p14:tracePt t="106929" x="3124200" y="4752975"/>
          <p14:tracePt t="106954" x="3305175" y="4752975"/>
          <p14:tracePt t="106961" x="3343275" y="4752975"/>
          <p14:tracePt t="106966" x="3371850" y="4752975"/>
          <p14:tracePt t="106973" x="3414713" y="4752975"/>
          <p14:tracePt t="106982" x="3443288" y="4752975"/>
          <p14:tracePt t="107014" x="3548063" y="4752975"/>
          <p14:tracePt t="107022" x="3581400" y="4752975"/>
          <p14:tracePt t="107028" x="3595688" y="4752975"/>
          <p14:tracePt t="107076" x="3652838" y="4752975"/>
          <p14:tracePt t="107079" x="3662363" y="4752975"/>
          <p14:tracePt t="107132" x="3681413" y="4752975"/>
          <p14:tracePt t="107200" x="3738563" y="4752975"/>
          <p14:tracePt t="107215" x="3757613" y="4752975"/>
          <p14:tracePt t="107260" x="3771900" y="4752975"/>
          <p14:tracePt t="107366" x="3814763" y="4733925"/>
          <p14:tracePt t="107448" x="3857625" y="4714875"/>
          <p14:tracePt t="107496" x="3881438" y="4695825"/>
          <p14:tracePt t="107666" x="3914775" y="4695825"/>
          <p14:tracePt t="107670" x="3919538" y="4695825"/>
          <p14:tracePt t="107679" x="3924300" y="4695825"/>
          <p14:tracePt t="107724" x="3929063" y="4695825"/>
          <p14:tracePt t="107794" x="3981450" y="4695825"/>
          <p14:tracePt t="107826" x="4010025" y="4686300"/>
          <p14:tracePt t="107831" x="4014788" y="4686300"/>
          <p14:tracePt t="108871" x="3967163" y="4686300"/>
          <p14:tracePt t="108899" x="3905250" y="4710113"/>
          <p14:tracePt t="108916" x="3810000" y="4743450"/>
          <p14:tracePt t="108977" x="3524250" y="4795838"/>
          <p14:tracePt t="108981" x="3495675" y="4795838"/>
          <p14:tracePt t="109003" x="3443288" y="4800600"/>
          <p14:tracePt t="109007" x="3414713" y="4805363"/>
          <p14:tracePt t="109027" x="3305175" y="4810125"/>
          <p14:tracePt t="109050" x="3195638" y="4819650"/>
          <p14:tracePt t="109071" x="3128963" y="4824413"/>
          <p14:tracePt t="109074" x="3081338" y="4824413"/>
          <p14:tracePt t="109083" x="3048000" y="4824413"/>
          <p14:tracePt t="109103" x="2952750" y="4824413"/>
          <p14:tracePt t="109147" x="2800350" y="4824413"/>
          <p14:tracePt t="109191" x="2671763" y="4824413"/>
          <p14:tracePt t="109196" x="2624138" y="4824413"/>
          <p14:tracePt t="109200" x="2595563" y="4824413"/>
          <p14:tracePt t="109216" x="2524125" y="4824413"/>
          <p14:tracePt t="109240" x="2505075" y="4824413"/>
          <p14:tracePt t="109281" x="2347913" y="4814888"/>
          <p14:tracePt t="109287" x="2333625" y="4814888"/>
          <p14:tracePt t="109293" x="2305050" y="4810125"/>
          <p14:tracePt t="109296" x="2290763" y="4800600"/>
          <p14:tracePt t="109311" x="2209800" y="4791075"/>
          <p14:tracePt t="109350" x="2066925" y="4767263"/>
          <p14:tracePt t="109382" x="2014538" y="4752975"/>
          <p14:tracePt t="109415" x="1947863" y="4733925"/>
          <p14:tracePt t="109426" x="1938338" y="4729163"/>
          <p14:tracePt t="109432" x="1924050" y="4724400"/>
          <p14:tracePt t="109458" x="1914525" y="4719638"/>
          <p14:tracePt t="109505" x="1819275" y="4672013"/>
          <p14:tracePt t="109510" x="1809750" y="4667250"/>
          <p14:tracePt t="109515" x="1804988" y="4662488"/>
          <p14:tracePt t="109541" x="1785938" y="4643438"/>
          <p14:tracePt t="109546" x="1776413" y="4638675"/>
          <p14:tracePt t="109601" x="1728788" y="4600575"/>
          <p14:tracePt t="109632" x="1719263" y="4595813"/>
          <p14:tracePt t="109664" x="1695450" y="4591050"/>
          <p14:tracePt t="109670" x="1690688" y="4591050"/>
          <p14:tracePt t="109677" x="1685925" y="4586288"/>
          <p14:tracePt t="109682" x="1681163" y="4586288"/>
          <p14:tracePt t="109728" x="1657350" y="4567238"/>
          <p14:tracePt t="109741" x="1647825" y="4562475"/>
          <p14:tracePt t="109762" x="1643063" y="4557713"/>
          <p14:tracePt t="109802" x="1614488" y="4529138"/>
          <p14:tracePt t="109826" x="1600200" y="4514850"/>
          <p14:tracePt t="109832" x="1600200" y="4510088"/>
          <p14:tracePt t="109884" x="1595438" y="4510088"/>
          <p14:tracePt t="109950" x="1595438" y="4476750"/>
          <p14:tracePt t="109977" x="1600200" y="4452938"/>
          <p14:tracePt t="109983" x="1604963" y="4448175"/>
          <p14:tracePt t="109991" x="1609725" y="4448175"/>
          <p14:tracePt t="109996" x="1614488" y="4443413"/>
          <p14:tracePt t="110024" x="1628775" y="4419600"/>
          <p14:tracePt t="110027" x="1638300" y="4410075"/>
          <p14:tracePt t="110076" x="1681163" y="4386263"/>
          <p14:tracePt t="110082" x="1685925" y="4381500"/>
          <p14:tracePt t="110094" x="1690688" y="4376738"/>
          <p14:tracePt t="110148" x="1719263" y="4371975"/>
          <p14:tracePt t="110177" x="1804988" y="4357688"/>
          <p14:tracePt t="110199" x="1857375" y="4357688"/>
          <p14:tracePt t="110230" x="1938338" y="4357688"/>
          <p14:tracePt t="110256" x="1990725" y="4352925"/>
          <p14:tracePt t="110259" x="2009775" y="4348163"/>
          <p14:tracePt t="110291" x="2090738" y="4329113"/>
          <p14:tracePt t="110337" x="2219325" y="4310063"/>
          <p14:tracePt t="110340" x="2243138" y="4305300"/>
          <p14:tracePt t="110364" x="2333625" y="4295775"/>
          <p14:tracePt t="110369" x="2362200" y="4291013"/>
          <p14:tracePt t="110429" x="2600325" y="4257675"/>
          <p14:tracePt t="110433" x="2633663" y="4257675"/>
          <p14:tracePt t="110480" x="2762250" y="4248150"/>
          <p14:tracePt t="110481" x="2781300" y="4248150"/>
          <p14:tracePt t="110490" x="2800350" y="4248150"/>
          <p14:tracePt t="110510" x="2828925" y="4248150"/>
          <p14:tracePt t="110512" x="2857500" y="4248150"/>
          <p14:tracePt t="110521" x="2881313" y="4248150"/>
          <p14:tracePt t="110543" x="2957513" y="4248150"/>
          <p14:tracePt t="110575" x="3038475" y="4248150"/>
          <p14:tracePt t="110580" x="3052763" y="4248150"/>
          <p14:tracePt t="110632" x="3143250" y="4262438"/>
          <p14:tracePt t="110638" x="3190875" y="4276725"/>
          <p14:tracePt t="110646" x="3205163" y="4281488"/>
          <p14:tracePt t="110650" x="3233738" y="4286250"/>
          <p14:tracePt t="110654" x="3257550" y="4286250"/>
          <p14:tracePt t="110677" x="3324225" y="4291013"/>
          <p14:tracePt t="110684" x="3328988" y="4291013"/>
          <p14:tracePt t="110695" x="3343275" y="4295775"/>
          <p14:tracePt t="110714" x="3371850" y="4295775"/>
          <p14:tracePt t="110746" x="3405188" y="4305300"/>
          <p14:tracePt t="110799" x="3529013" y="4324350"/>
          <p14:tracePt t="110805" x="3548063" y="4329113"/>
          <p14:tracePt t="110831" x="3576638" y="4329113"/>
          <p14:tracePt t="110837" x="3586163" y="4333875"/>
          <p14:tracePt t="110864" x="3619500" y="4338638"/>
          <p14:tracePt t="110908" x="3738563" y="4348163"/>
          <p14:tracePt t="110912" x="3748088" y="4348163"/>
          <p14:tracePt t="110917" x="3762375" y="4348163"/>
          <p14:tracePt t="110943" x="3795713" y="4348163"/>
          <p14:tracePt t="110947" x="3814763" y="4348163"/>
          <p14:tracePt t="110991" x="3957638" y="4371975"/>
          <p14:tracePt t="110996" x="4000500" y="4381500"/>
          <p14:tracePt t="111021" x="4071938" y="4391025"/>
          <p14:tracePt t="111026" x="4081463" y="4391025"/>
          <p14:tracePt t="111073" x="4090988" y="4391025"/>
          <p14:tracePt t="111163" x="4095750" y="4395788"/>
          <p14:tracePt t="111243" x="4138613" y="4419600"/>
          <p14:tracePt t="111272" x="4171950" y="4443413"/>
          <p14:tracePt t="111292" x="4171950" y="4448175"/>
          <p14:tracePt t="111431" x="4171950" y="4467225"/>
          <p14:tracePt t="111492" x="4171950" y="4491038"/>
          <p14:tracePt t="111604" x="4171950" y="4505325"/>
          <p14:tracePt t="111628" x="4167188" y="4519613"/>
          <p14:tracePt t="111663" x="4152900" y="4548188"/>
          <p14:tracePt t="111713" x="4138613" y="4586288"/>
          <p14:tracePt t="111747" x="4133850" y="4586288"/>
          <p14:tracePt t="111865" x="4133850" y="4595813"/>
          <p14:tracePt t="111884" x="4124325" y="4605338"/>
          <p14:tracePt t="111932" x="4095750" y="4643438"/>
          <p14:tracePt t="111977" x="4086225" y="4652963"/>
          <p14:tracePt t="112071" x="4000500" y="4681538"/>
          <p14:tracePt t="112097" x="3962400" y="4686300"/>
          <p14:tracePt t="112182" x="3557588" y="4757738"/>
          <p14:tracePt t="112184" x="3524250" y="4757738"/>
          <p14:tracePt t="112192" x="3495675" y="4767263"/>
          <p14:tracePt t="112211" x="3443288" y="4767263"/>
          <p14:tracePt t="112256" x="3257550" y="4772025"/>
          <p14:tracePt t="112260" x="3228975" y="4772025"/>
          <p14:tracePt t="112288" x="3138488" y="4767263"/>
          <p14:tracePt t="112294" x="3114675" y="4757738"/>
          <p14:tracePt t="112319" x="2976563" y="4738688"/>
          <p14:tracePt t="112377" x="2605088" y="4672013"/>
          <p14:tracePt t="112381" x="2547938" y="4667250"/>
          <p14:tracePt t="112416" x="2381250" y="4652963"/>
          <p14:tracePt t="112442" x="2243138" y="4652963"/>
          <p14:tracePt t="112447" x="2214563" y="4652963"/>
          <p14:tracePt t="112540" x="1909763" y="4652963"/>
          <p14:tracePt t="112566" x="1885950" y="4648200"/>
          <p14:tracePt t="112622" x="1795463" y="4619625"/>
          <p14:tracePt t="112647" x="1790700" y="4614863"/>
          <p14:tracePt t="112779" x="1776413" y="4581525"/>
          <p14:tracePt t="112852" x="1771650" y="4510088"/>
          <p14:tracePt t="112914" x="1866900" y="4391025"/>
          <p14:tracePt t="112975" x="2043113" y="4362450"/>
          <p14:tracePt t="112981" x="2090738" y="4362450"/>
          <p14:tracePt t="113066" x="2633663" y="4352925"/>
          <p14:tracePt t="113070" x="2681288" y="4352925"/>
          <p14:tracePt t="113103" x="2900363" y="4352925"/>
          <p14:tracePt t="113127" x="3014663" y="4352925"/>
          <p14:tracePt t="113185" x="3109913" y="4371975"/>
          <p14:tracePt t="113223" x="3162300" y="4376738"/>
          <p14:tracePt t="113232" x="3171825" y="4376738"/>
          <p14:tracePt t="113234" x="3181350" y="4376738"/>
          <p14:tracePt t="113257" x="3209925" y="4381500"/>
          <p14:tracePt t="113471" x="3209925" y="4414838"/>
          <p14:tracePt t="113477" x="3209925" y="4419600"/>
          <p14:tracePt t="113732" x="3238500" y="4424363"/>
          <p14:tracePt t="113780" x="3376613" y="4448175"/>
          <p14:tracePt t="113784" x="3414713" y="4452938"/>
          <p14:tracePt t="113843" x="3767138" y="4467225"/>
          <p14:tracePt t="113850" x="3795713" y="4467225"/>
          <p14:tracePt t="113858" x="3810000" y="4467225"/>
          <p14:tracePt t="113866" x="3819525" y="4467225"/>
          <p14:tracePt t="113887" x="3824288" y="4467225"/>
          <p14:tracePt t="113982" x="3862388" y="4500563"/>
          <p14:tracePt t="113990" x="3862388" y="4505325"/>
          <p14:tracePt t="113998" x="3867150" y="4514850"/>
          <p14:tracePt t="114000" x="3876675" y="4529138"/>
          <p14:tracePt t="114019" x="3886200" y="4552950"/>
          <p14:tracePt t="114070" x="3910013" y="4600575"/>
          <p14:tracePt t="114227" x="3910013" y="4605338"/>
          <p14:tracePt t="114322" x="3910013" y="4614863"/>
          <p14:tracePt t="114512" x="3910013" y="4619625"/>
          <p14:tracePt t="114568" x="3900488" y="4633913"/>
          <p14:tracePt t="114598" x="3895725" y="4638675"/>
          <p14:tracePt t="114698" x="3895725" y="4643438"/>
          <p14:tracePt t="114812" x="3867150" y="4648200"/>
          <p14:tracePt t="114849" x="3867150" y="4652963"/>
          <p14:tracePt t="114932" x="3857625" y="4657725"/>
          <p14:tracePt t="114978" x="3857625" y="4662488"/>
          <p14:tracePt t="115040" x="3852863" y="4667250"/>
          <p14:tracePt t="115195" x="3857625" y="4586288"/>
          <p14:tracePt t="115216" x="3876675" y="4524375"/>
          <p14:tracePt t="115248" x="3900488" y="4433888"/>
          <p14:tracePt t="115275" x="3948113" y="4319588"/>
          <p14:tracePt t="115280" x="3957638" y="4276725"/>
          <p14:tracePt t="115291" x="4000500" y="4191000"/>
          <p14:tracePt t="115299" x="4024313" y="4152900"/>
          <p14:tracePt t="115304" x="4043363" y="4100513"/>
          <p14:tracePt t="115316" x="4067175" y="4057650"/>
          <p14:tracePt t="115322" x="4076700" y="4024313"/>
          <p14:tracePt t="115327" x="4100513" y="3971925"/>
          <p14:tracePt t="115350" x="4148138" y="3895725"/>
          <p14:tracePt t="115355" x="4171950" y="3857625"/>
          <p14:tracePt t="115358" x="4191000" y="3824288"/>
          <p14:tracePt t="115367" x="4219575" y="3781425"/>
          <p14:tracePt t="115387" x="4300538" y="3643313"/>
          <p14:tracePt t="115398" x="4319588" y="3600450"/>
          <p14:tracePt t="115410" x="4348163" y="3548063"/>
          <p14:tracePt t="115416" x="4367213" y="3514725"/>
          <p14:tracePt t="115420" x="4400550" y="3462338"/>
          <p14:tracePt t="115429" x="4419600" y="3419475"/>
          <p14:tracePt t="115457" x="4481513" y="3319463"/>
          <p14:tracePt t="115462" x="4491038" y="3290888"/>
          <p14:tracePt t="115476" x="4519613" y="3233738"/>
          <p14:tracePt t="115482" x="4529138" y="3214688"/>
          <p14:tracePt t="115486" x="4538663" y="3195638"/>
          <p14:tracePt t="115512" x="4562475" y="3138488"/>
          <p14:tracePt t="115515" x="4567238" y="3119438"/>
          <p14:tracePt t="115526" x="4567238" y="3109913"/>
          <p14:tracePt t="115551" x="4581525" y="3067050"/>
          <p14:tracePt t="115558" x="4581525" y="3052763"/>
          <p14:tracePt t="115615" x="4581525" y="3019425"/>
          <p14:tracePt t="115621" x="4581525" y="3014663"/>
          <p14:tracePt t="115684" x="4581525" y="2995613"/>
          <p14:tracePt t="115687" x="4576763" y="2990850"/>
          <p14:tracePt t="115696" x="4567238" y="2986088"/>
          <p14:tracePt t="115727" x="4548188" y="2967038"/>
          <p14:tracePt t="115744" x="4538663" y="2962275"/>
          <p14:tracePt t="115774" x="4519613" y="2952750"/>
          <p14:tracePt t="115779" x="4514850" y="2947988"/>
          <p14:tracePt t="115792" x="4486275" y="2938463"/>
          <p14:tracePt t="115854" x="4300538" y="2852738"/>
          <p14:tracePt t="115917" x="4000500" y="2714625"/>
          <p14:tracePt t="115919" x="3962400" y="2695575"/>
          <p14:tracePt t="115928" x="3929063" y="2676525"/>
          <p14:tracePt t="115947" x="3862388" y="2647950"/>
          <p14:tracePt t="115949" x="3838575" y="2643188"/>
          <p14:tracePt t="115960" x="3814763" y="2628900"/>
          <p14:tracePt t="115980" x="3762375" y="2600325"/>
          <p14:tracePt t="116032" x="3609975" y="2533650"/>
          <p14:tracePt t="116038" x="3590925" y="2524125"/>
          <p14:tracePt t="116043" x="3571875" y="2514600"/>
          <p14:tracePt t="116070" x="3552825" y="2505075"/>
          <p14:tracePt t="116350" x="3571875" y="2505075"/>
          <p14:tracePt t="116380" x="3619500" y="2500313"/>
          <p14:tracePt t="116412" x="3695700" y="2495550"/>
          <p14:tracePt t="116421" x="3729038" y="2495550"/>
          <p14:tracePt t="116429" x="3786188" y="2495550"/>
          <p14:tracePt t="116437" x="3795713" y="2495550"/>
          <p14:tracePt t="116446" x="3805238" y="2495550"/>
          <p14:tracePt t="116466" x="3862388" y="2495550"/>
          <p14:tracePt t="116508" x="3938588" y="2505075"/>
          <p14:tracePt t="116527" x="4010025" y="2519363"/>
          <p14:tracePt t="116571" x="4138613" y="2533650"/>
          <p14:tracePt t="116576" x="4167188" y="2533650"/>
          <p14:tracePt t="116585" x="4200525" y="2538413"/>
          <p14:tracePt t="116591" x="4219575" y="2538413"/>
          <p14:tracePt t="116616" x="4271963" y="2543175"/>
          <p14:tracePt t="116620" x="4310063" y="2543175"/>
          <p14:tracePt t="116646" x="4443413" y="2557463"/>
          <p14:tracePt t="116649" x="4529138" y="2557463"/>
          <p14:tracePt t="116668" x="4610100" y="2557463"/>
          <p14:tracePt t="116670" x="4638675" y="2557463"/>
          <p14:tracePt t="116709" x="4772025" y="2557463"/>
          <p14:tracePt t="116716" x="4800600" y="2557463"/>
          <p14:tracePt t="116730" x="4867275" y="2557463"/>
          <p14:tracePt t="116746" x="4962525" y="2566988"/>
          <p14:tracePt t="116792" x="5057775" y="2566988"/>
          <p14:tracePt t="117025" x="5114925" y="2581275"/>
          <p14:tracePt t="117029" x="5129213" y="2581275"/>
          <p14:tracePt t="117077" x="5191125" y="2595563"/>
          <p14:tracePt t="117123" x="5353050" y="2643188"/>
          <p14:tracePt t="117181" x="5505450" y="2676525"/>
          <p14:tracePt t="117245" x="5591175" y="2686050"/>
          <p14:tracePt t="117248" x="5610225" y="2686050"/>
          <p14:tracePt t="117301" x="5686425" y="2686050"/>
          <p14:tracePt t="117307" x="5705475" y="2686050"/>
          <p14:tracePt t="117353" x="5781675" y="2709863"/>
          <p14:tracePt t="117384" x="5857875" y="2738438"/>
          <p14:tracePt t="117433" x="5862638" y="2738438"/>
          <p14:tracePt t="117900" x="5938838" y="2733675"/>
          <p14:tracePt t="117949" x="6172200" y="2733675"/>
          <p14:tracePt t="117958" x="6196013" y="2733675"/>
          <p14:tracePt t="117963" x="6248400" y="2728913"/>
          <p14:tracePt t="117986" x="6329363" y="2728913"/>
          <p14:tracePt t="117992" x="6367463" y="2728913"/>
          <p14:tracePt t="118012" x="6391275" y="2724150"/>
          <p14:tracePt t="118022" x="6434138" y="2724150"/>
          <p14:tracePt t="118029" x="6453188" y="2724150"/>
          <p14:tracePt t="118036" x="6477000" y="2724150"/>
          <p14:tracePt t="118083" x="6510338" y="2719388"/>
          <p14:tracePt t="118164" x="6515100" y="2719388"/>
          <p14:tracePt t="118209" x="6538913" y="2719388"/>
          <p14:tracePt t="118230" x="6562725" y="2719388"/>
          <p14:tracePt t="118278" x="6572250" y="2719388"/>
          <p14:tracePt t="118348" x="6681788" y="2705100"/>
          <p14:tracePt t="118353" x="6696075" y="2700338"/>
          <p14:tracePt t="118357" x="6705600" y="2700338"/>
          <p14:tracePt t="118378" x="6715125" y="2695575"/>
          <p14:tracePt t="118446" x="6734175" y="2690813"/>
          <p14:tracePt t="118507" x="6748463" y="2686050"/>
          <p14:tracePt t="118589" x="6791325" y="2686050"/>
          <p14:tracePt t="118592" x="6805613" y="2686050"/>
          <p14:tracePt t="118620" x="6838950" y="2686050"/>
          <p14:tracePt t="118680" x="7034213" y="2695575"/>
          <p14:tracePt t="118746" x="7177088" y="2700338"/>
          <p14:tracePt t="118796" x="7243763" y="2705100"/>
          <p14:tracePt t="118847" x="7381875" y="2705100"/>
          <p14:tracePt t="118965" x="7439025" y="2700338"/>
          <p14:tracePt t="120121" x="7434263" y="2700338"/>
          <p14:tracePt t="120187" x="7377113" y="2700338"/>
          <p14:tracePt t="120198" x="7362825" y="2700338"/>
          <p14:tracePt t="120224" x="7334250" y="2700338"/>
          <p14:tracePt t="120257" x="7329488" y="2700338"/>
          <p14:tracePt t="120355" x="7215188" y="2686050"/>
          <p14:tracePt t="120757" x="7210425" y="2667000"/>
          <p14:tracePt t="120762" x="7210425" y="2662238"/>
          <p14:tracePt t="120764" x="7205663" y="2662238"/>
          <p14:tracePt t="120873" x="6991350" y="2614613"/>
          <p14:tracePt t="120898" x="6834188" y="2600325"/>
          <p14:tracePt t="120900" x="6786563" y="2590800"/>
          <p14:tracePt t="120927" x="6700838" y="2581275"/>
          <p14:tracePt t="120931" x="6686550" y="2581275"/>
          <p14:tracePt t="120950" x="6662738" y="2576513"/>
          <p14:tracePt t="120954" x="6638925" y="2566988"/>
          <p14:tracePt t="120961" x="6619875" y="2566988"/>
          <p14:tracePt t="120984" x="6562725" y="2566988"/>
          <p14:tracePt t="121025" x="6324600" y="2562225"/>
          <p14:tracePt t="121028" x="6296025" y="2562225"/>
          <p14:tracePt t="121088" x="6248400" y="2557463"/>
          <p14:tracePt t="121162" x="6238875" y="2557463"/>
          <p14:tracePt t="121194" x="6200775" y="2557463"/>
          <p14:tracePt t="121223" x="6143625" y="2557463"/>
          <p14:tracePt t="121245" x="6043613" y="2557463"/>
          <p14:tracePt t="121317" x="5895975" y="2552700"/>
          <p14:tracePt t="121549" x="5891213" y="2552700"/>
          <p14:tracePt t="121653" x="5915025" y="2586038"/>
          <p14:tracePt t="121714" x="6143625" y="2667000"/>
          <p14:tracePt t="121746" x="6305550" y="2709863"/>
          <p14:tracePt t="121748" x="6357938" y="2724150"/>
          <p14:tracePt t="121788" x="6572250" y="2743200"/>
          <p14:tracePt t="121793" x="6619875" y="2743200"/>
          <p14:tracePt t="121817" x="6719888" y="2743200"/>
          <p14:tracePt t="121824" x="6738938" y="2743200"/>
          <p14:tracePt t="121895" x="6896100" y="2743200"/>
          <p14:tracePt t="121900" x="6915150" y="2743200"/>
          <p14:tracePt t="121961" x="7077075" y="2743200"/>
          <p14:tracePt t="121965" x="7100888" y="2743200"/>
          <p14:tracePt t="121973" x="7129463" y="2743200"/>
          <p14:tracePt t="121997" x="7234238" y="2743200"/>
          <p14:tracePt t="122055" x="7377113" y="2738438"/>
          <p14:tracePt t="122117" x="7524750" y="2733675"/>
          <p14:tracePt t="122162" x="7548563" y="2728913"/>
          <p14:tracePt t="122733" x="7529513" y="2724150"/>
          <p14:tracePt t="122769" x="7505700" y="2724150"/>
          <p14:tracePt t="122773" x="7500938" y="2724150"/>
          <p14:tracePt t="122777" x="7496175" y="2724150"/>
          <p14:tracePt t="122806" x="7491413" y="2724150"/>
          <p14:tracePt t="122816" x="7481888" y="2724150"/>
          <p14:tracePt t="122820" x="7467600" y="2719388"/>
          <p14:tracePt t="122840" x="7400925" y="2709863"/>
          <p14:tracePt t="122843" x="7343775" y="2695575"/>
          <p14:tracePt t="122870" x="7177088" y="2671763"/>
          <p14:tracePt t="122872" x="7138988" y="2667000"/>
          <p14:tracePt t="122883" x="7105650" y="2657475"/>
          <p14:tracePt t="122912" x="7015163" y="2647950"/>
          <p14:tracePt t="122917" x="6986588" y="2643188"/>
          <p14:tracePt t="122975" x="6667500" y="2595563"/>
          <p14:tracePt t="123073" x="6405563" y="2581275"/>
          <p14:tracePt t="123076" x="6357938" y="2581275"/>
          <p14:tracePt t="123115" x="6191250" y="2581275"/>
          <p14:tracePt t="123123" x="6162675" y="2581275"/>
          <p14:tracePt t="123163" x="6072188" y="2581275"/>
          <p14:tracePt t="123167" x="6043613" y="2581275"/>
          <p14:tracePt t="123196" x="6005513" y="2586038"/>
          <p14:tracePt t="123225" x="5981700" y="2586038"/>
          <p14:tracePt t="123255" x="5905500" y="2590800"/>
          <p14:tracePt t="123295" x="5753100" y="2609850"/>
          <p14:tracePt t="123322" x="5686425" y="2619375"/>
          <p14:tracePt t="123370" x="5591175" y="2619375"/>
          <p14:tracePt t="123434" x="5519738" y="2619375"/>
          <p14:tracePt t="123607" x="5514975" y="2619375"/>
          <p14:tracePt t="123700" x="5600700" y="2619375"/>
          <p14:tracePt t="123730" x="5681663" y="2605088"/>
          <p14:tracePt t="123748" x="5762625" y="2595563"/>
          <p14:tracePt t="123750" x="5791200" y="2595563"/>
          <p14:tracePt t="123788" x="5915025" y="2590800"/>
          <p14:tracePt t="123796" x="5938838" y="2590800"/>
          <p14:tracePt t="123825" x="6091238" y="2590800"/>
          <p14:tracePt t="123876" x="6267450" y="2590800"/>
          <p14:tracePt t="123921" x="6338888" y="2600325"/>
          <p14:tracePt t="123927" x="6353175" y="2600325"/>
          <p14:tracePt t="123933" x="6372225" y="2605088"/>
          <p14:tracePt t="123937" x="6415088" y="2614613"/>
          <p14:tracePt t="123957" x="6481763" y="2619375"/>
          <p14:tracePt t="123961" x="6534150" y="2624138"/>
          <p14:tracePt t="123991" x="6672263" y="2633663"/>
          <p14:tracePt t="123997" x="6691313" y="2633663"/>
          <p14:tracePt t="124044" x="6719888" y="2633663"/>
          <p14:tracePt t="124130" x="6972300" y="2633663"/>
          <p14:tracePt t="124161" x="6991350" y="2633663"/>
          <p14:tracePt t="124166" x="6996113" y="2633663"/>
          <p14:tracePt t="124170" x="7010400" y="2633663"/>
          <p14:tracePt t="124188" x="7043738" y="2638425"/>
          <p14:tracePt t="124228" x="7181850" y="2657475"/>
          <p14:tracePt t="124231" x="7234238" y="2657475"/>
          <p14:tracePt t="124241" x="7272338" y="2657475"/>
          <p14:tracePt t="124246" x="7291388" y="2657475"/>
          <p14:tracePt t="124273" x="7329488" y="2657475"/>
          <p14:tracePt t="124296" x="7362825" y="2657475"/>
          <p14:tracePt t="124299" x="7372350" y="2657475"/>
          <p14:tracePt t="124342" x="7419975" y="2657475"/>
          <p14:tracePt t="124399" x="7448550" y="2657475"/>
          <p14:tracePt t="124404" x="7462838" y="2657475"/>
          <p14:tracePt t="124443" x="7496175" y="2667000"/>
          <p14:tracePt t="124492" x="7539038" y="2671763"/>
          <p14:tracePt t="124551" x="7681913" y="2695575"/>
          <p14:tracePt t="124557" x="7691438" y="2695575"/>
          <p14:tracePt t="124561" x="7691438" y="2700338"/>
          <p14:tracePt t="124664" x="7767638" y="2700338"/>
          <p14:tracePt t="128371" x="7696200" y="2714625"/>
          <p14:tracePt t="128379" x="7691438" y="2714625"/>
          <p14:tracePt t="128412" x="7681913" y="2714625"/>
          <p14:tracePt t="128444" x="7672388" y="2714625"/>
          <p14:tracePt t="128449" x="7667625" y="2714625"/>
          <p14:tracePt t="128496" x="7662863" y="2714625"/>
          <p14:tracePt t="128625" x="7643813" y="2724150"/>
          <p14:tracePt t="128910" x="7620000" y="2733675"/>
          <p14:tracePt t="128959" x="7581900" y="2757488"/>
          <p14:tracePt t="128964" x="7529513" y="2795588"/>
          <p14:tracePt t="128982" x="7491413" y="2809875"/>
          <p14:tracePt t="128985" x="7467600" y="2828925"/>
          <p14:tracePt t="128996" x="7443788" y="2843213"/>
          <p14:tracePt t="129005" x="7419975" y="2857500"/>
          <p14:tracePt t="129025" x="7343775" y="2909888"/>
          <p14:tracePt t="129056" x="7091363" y="3086100"/>
          <p14:tracePt t="129062" x="7048500" y="3114675"/>
          <p14:tracePt t="129071" x="6986588" y="3152775"/>
          <p14:tracePt t="129075" x="6924675" y="3200400"/>
          <p14:tracePt t="129092" x="6810375" y="3276600"/>
          <p14:tracePt t="129148" x="6357938" y="3605213"/>
          <p14:tracePt t="129152" x="6305550" y="3648075"/>
          <p14:tracePt t="129197" x="5953125" y="3910013"/>
          <p14:tracePt t="129230" x="5767388" y="4057650"/>
          <p14:tracePt t="129233" x="5734050" y="4090988"/>
          <p14:tracePt t="129243" x="5700713" y="4110038"/>
          <p14:tracePt t="129263" x="5591175" y="4181475"/>
          <p14:tracePt t="129272" x="5548313" y="4210050"/>
          <p14:tracePt t="129279" x="5495925" y="4238625"/>
          <p14:tracePt t="129288" x="5453063" y="4262438"/>
          <p14:tracePt t="129309" x="5300663" y="4333875"/>
          <p14:tracePt t="129318" x="5248275" y="4348163"/>
          <p14:tracePt t="129327" x="5186363" y="4376738"/>
          <p14:tracePt t="129371" x="5038725" y="4438650"/>
          <p14:tracePt t="129399" x="5005388" y="4443413"/>
          <p14:tracePt t="129413" x="5000625" y="4443413"/>
          <p14:tracePt t="129422" x="4986338" y="4443413"/>
          <p14:tracePt t="129429" x="4972050" y="4443413"/>
          <p14:tracePt t="129438" x="4948238" y="4443413"/>
          <p14:tracePt t="129445" x="4929188" y="4443413"/>
          <p14:tracePt t="129453" x="4900613" y="4443413"/>
          <p14:tracePt t="129462" x="4852988" y="4443413"/>
          <p14:tracePt t="129464" x="4824413" y="4443413"/>
          <p14:tracePt t="129480" x="4757738" y="4443413"/>
          <p14:tracePt t="129519" x="4662488" y="4443413"/>
          <p14:tracePt t="129525" x="4648200" y="4443413"/>
          <p14:tracePt t="129568" x="4591050" y="4438650"/>
          <p14:tracePt t="129572" x="4562475" y="4438650"/>
          <p14:tracePt t="129590" x="4533900" y="4438650"/>
          <p14:tracePt t="129619" x="4371975" y="4448175"/>
          <p14:tracePt t="129664" x="4124325" y="4462463"/>
          <p14:tracePt t="129710" x="3881438" y="4476750"/>
          <p14:tracePt t="129713" x="3829050" y="4481513"/>
          <p14:tracePt t="129729" x="3781425" y="4481513"/>
          <p14:tracePt t="129757" x="3638550" y="4491038"/>
          <p14:tracePt t="129796" x="3424238" y="4510088"/>
          <p14:tracePt t="129865" x="3052763" y="4572000"/>
          <p14:tracePt t="129869" x="2986088" y="4576763"/>
          <p14:tracePt t="129895" x="2847975" y="4600575"/>
          <p14:tracePt t="129932" x="2447925" y="4662488"/>
          <p14:tracePt t="129978" x="2128838" y="4700588"/>
          <p14:tracePt t="130046" x="1995488" y="4719638"/>
          <p14:tracePt t="130087" x="1890713" y="4719638"/>
          <p14:tracePt t="130090" x="1876425" y="4719638"/>
          <p14:tracePt t="130131" x="1838325" y="4724400"/>
          <p14:tracePt t="130185" x="1733550" y="4724400"/>
          <p14:tracePt t="130192" x="1728788" y="4724400"/>
          <p14:tracePt t="130243" x="1700213" y="4724400"/>
          <p14:tracePt t="130245" x="1690688" y="4724400"/>
          <p14:tracePt t="130290" x="1576388" y="4724400"/>
          <p14:tracePt t="130294" x="1566863" y="4724400"/>
          <p14:tracePt t="130317" x="1538288" y="4724400"/>
          <p14:tracePt t="130543" x="1524000" y="4724400"/>
          <p14:tracePt t="130544" x="1519238" y="4724400"/>
          <p14:tracePt t="130872" x="1528763" y="4714875"/>
          <p14:tracePt t="130930" x="1552575" y="4710113"/>
          <p14:tracePt t="130957" x="1566863" y="4705350"/>
          <p14:tracePt t="130995" x="1638300" y="4695825"/>
          <p14:tracePt t="131042" x="1643063" y="4695825"/>
          <p14:tracePt t="131083" x="1704975" y="4695825"/>
          <p14:tracePt t="131088" x="1719263" y="4695825"/>
          <p14:tracePt t="131108" x="1747838" y="4695825"/>
          <p14:tracePt t="131244" x="1766888" y="4695825"/>
          <p14:tracePt t="131353" x="1795463" y="4695825"/>
          <p14:tracePt t="131355" x="1800225" y="4700588"/>
          <p14:tracePt t="131473" x="1814513" y="4710113"/>
          <p14:tracePt t="132296" x="1924050" y="4710113"/>
          <p14:tracePt t="132333" x="2047875" y="4705350"/>
          <p14:tracePt t="132338" x="2071688" y="4705350"/>
          <p14:tracePt t="132350" x="2105025" y="4705350"/>
          <p14:tracePt t="132358" x="2133600" y="4705350"/>
          <p14:tracePt t="132363" x="2166938" y="4705350"/>
          <p14:tracePt t="132387" x="2281238" y="4705350"/>
          <p14:tracePt t="132447" x="2471738" y="4705350"/>
          <p14:tracePt t="132452" x="2486025" y="4705350"/>
          <p14:tracePt t="132554" x="2571750" y="4700588"/>
          <p14:tracePt t="132582" x="2605088" y="4700588"/>
          <p14:tracePt t="132588" x="2609850" y="4700588"/>
          <p14:tracePt t="132621" x="2657475" y="4700588"/>
          <p14:tracePt t="132625" x="2681288" y="4700588"/>
          <p14:tracePt t="132630" x="2695575" y="4700588"/>
          <p14:tracePt t="132637" x="2714625" y="4700588"/>
          <p14:tracePt t="132646" x="2724150" y="4700588"/>
          <p14:tracePt t="132665" x="2757488" y="4700588"/>
          <p14:tracePt t="132666" x="2771775" y="4700588"/>
          <p14:tracePt t="132710" x="2867025" y="4700588"/>
          <p14:tracePt t="132715" x="2886075" y="4700588"/>
          <p14:tracePt t="132725" x="2895600" y="4700588"/>
          <p14:tracePt t="132738" x="2914650" y="4700588"/>
          <p14:tracePt t="132743" x="2919413" y="4700588"/>
          <p14:tracePt t="132824" x="2976563" y="4710113"/>
          <p14:tracePt t="132829" x="2981325" y="4714875"/>
          <p14:tracePt t="132900" x="3109913" y="4724400"/>
          <p14:tracePt t="132954" x="3243263" y="4719638"/>
          <p14:tracePt t="133021" x="3319463" y="4695825"/>
          <p14:tracePt t="133165" x="3367088" y="4695825"/>
          <p14:tracePt t="133194" x="3400425" y="4691063"/>
          <p14:tracePt t="133231" x="3467100" y="4667250"/>
          <p14:tracePt t="133249" x="3495675" y="4657725"/>
          <p14:tracePt t="133258" x="3509963" y="4657725"/>
          <p14:tracePt t="133264" x="3529013" y="4652963"/>
          <p14:tracePt t="133320" x="3543300" y="4643438"/>
          <p14:tracePt t="133415" x="3552825" y="4643438"/>
          <p14:tracePt t="133526" x="3562350" y="4643438"/>
          <p14:tracePt t="133615" x="3605213" y="4638675"/>
          <p14:tracePt t="133782" x="3624263" y="4638675"/>
          <p14:tracePt t="133856" x="3690938" y="4638675"/>
          <p14:tracePt t="133951" x="3733800" y="4638675"/>
          <p14:tracePt t="133997" x="3743325" y="4638675"/>
          <p14:tracePt t="135450" x="3386138" y="4652963"/>
          <p14:tracePt t="135497" x="2919413" y="4648200"/>
          <p14:tracePt t="135548" x="2619375" y="4652963"/>
          <p14:tracePt t="135558" x="2605088" y="4652963"/>
          <p14:tracePt t="135561" x="2595563" y="4657725"/>
          <p14:tracePt t="135582" x="2566988" y="4662488"/>
          <p14:tracePt t="135589" x="2562225" y="4662488"/>
          <p14:tracePt t="135600" x="2538413" y="4667250"/>
          <p14:tracePt t="135606" x="2514600" y="4667250"/>
          <p14:tracePt t="135608" x="2500313" y="4667250"/>
          <p14:tracePt t="135629" x="2481263" y="4672013"/>
          <p14:tracePt t="135635" x="2433638" y="4681538"/>
          <p14:tracePt t="135648" x="2390775" y="4691063"/>
          <p14:tracePt t="135654" x="2357438" y="4700588"/>
          <p14:tracePt t="135665" x="2338388" y="4700588"/>
          <p14:tracePt t="135668" x="2309813" y="4705350"/>
          <p14:tracePt t="135728" x="2071688" y="4743450"/>
          <p14:tracePt t="135735" x="2047875" y="4743450"/>
          <p14:tracePt t="135746" x="2019300" y="4743450"/>
          <p14:tracePt t="135749" x="2005013" y="4743450"/>
          <p14:tracePt t="135773" x="1966913" y="4743450"/>
          <p14:tracePt t="135779" x="1957388" y="4743450"/>
          <p14:tracePt t="135789" x="1943100" y="4743450"/>
          <p14:tracePt t="135836" x="1857375" y="4743450"/>
          <p14:tracePt t="135840" x="1847850" y="4743450"/>
          <p14:tracePt t="135896" x="1795463" y="4743450"/>
          <p14:tracePt t="135902" x="1785938" y="4743450"/>
          <p14:tracePt t="135908" x="1776413" y="4743450"/>
          <p14:tracePt t="135927" x="1733550" y="4743450"/>
          <p14:tracePt t="135965" x="1619250" y="4724400"/>
          <p14:tracePt t="135970" x="1581150" y="4719638"/>
          <p14:tracePt t="135977" x="1571625" y="4719638"/>
          <p14:tracePt t="135994" x="1495425" y="4705350"/>
          <p14:tracePt t="136039" x="1400175" y="4700588"/>
          <p14:tracePt t="136066" x="1381125" y="4700588"/>
          <p14:tracePt t="136106" x="1366838" y="4700588"/>
          <p14:tracePt t="136154" x="1343025" y="4700588"/>
          <p14:tracePt t="136191" x="1328738" y="4695825"/>
          <p14:tracePt t="136226" x="1285875" y="4652963"/>
          <p14:tracePt t="136261" x="1281113" y="4643438"/>
          <p14:tracePt t="136287" x="1276350" y="4629150"/>
          <p14:tracePt t="136305" x="1271588" y="4619625"/>
          <p14:tracePt t="136341" x="1257300" y="4610100"/>
          <p14:tracePt t="136431" x="1228725" y="4572000"/>
          <p14:tracePt t="136435" x="1228725" y="4567238"/>
          <p14:tracePt t="136475" x="1214438" y="4548188"/>
          <p14:tracePt t="137437" x="1257300" y="4548188"/>
          <p14:tracePt t="137442" x="1304925" y="4548188"/>
          <p14:tracePt t="137447" x="1352550" y="4548188"/>
          <p14:tracePt t="137451" x="1428750" y="4548188"/>
          <p14:tracePt t="137468" x="1600200" y="4548188"/>
          <p14:tracePt t="137516" x="2100263" y="4548188"/>
          <p14:tracePt t="137522" x="2176463" y="4548188"/>
          <p14:tracePt t="137568" x="2643188" y="4548188"/>
          <p14:tracePt t="137573" x="2738438" y="4548188"/>
          <p14:tracePt t="137604" x="2976563" y="4552950"/>
          <p14:tracePt t="137633" x="3152775" y="4572000"/>
          <p14:tracePt t="137662" x="3286125" y="4581525"/>
          <p14:tracePt t="137694" x="3367088" y="4581525"/>
          <p14:tracePt t="137716" x="3395663" y="4591050"/>
          <p14:tracePt t="137747" x="3419475" y="4591050"/>
          <p14:tracePt t="137756" x="3424238" y="4591050"/>
          <p14:tracePt t="137777" x="3443288" y="4591050"/>
          <p14:tracePt t="137812" x="3476625" y="4591050"/>
          <p14:tracePt t="137858" x="3514725" y="4591050"/>
          <p14:tracePt t="137994" x="3557588" y="4591050"/>
          <p14:tracePt t="138105" x="3586163" y="4591050"/>
          <p14:tracePt t="138238" x="3624263" y="4595813"/>
          <p14:tracePt t="138242" x="3629025" y="4595813"/>
          <p14:tracePt t="138359" x="3638550" y="4595813"/>
          <p14:tracePt t="138361" x="3648075" y="4595813"/>
          <p14:tracePt t="138369" x="3667125" y="4595813"/>
          <p14:tracePt t="138374" x="3681413" y="4595813"/>
          <p14:tracePt t="138385" x="3690938" y="4595813"/>
          <p14:tracePt t="138404" x="3738563" y="4595813"/>
          <p14:tracePt t="138438" x="3957638" y="4624388"/>
          <p14:tracePt t="138447" x="3976688" y="4624388"/>
          <p14:tracePt t="138457" x="4005263" y="4629150"/>
          <p14:tracePt t="138462" x="4010025" y="4629150"/>
          <p14:tracePt t="139535" x="4005263" y="4629150"/>
          <p14:tracePt t="139576" x="3967163" y="4629150"/>
          <p14:tracePt t="139649" x="3867150" y="4629150"/>
          <p14:tracePt t="139717" x="3814763" y="4629150"/>
          <p14:tracePt t="139734" x="3771900" y="4629150"/>
          <p14:tracePt t="139790" x="3719513" y="4624388"/>
          <p14:tracePt t="139795" x="3714750" y="4624388"/>
          <p14:tracePt t="139870" x="3533775" y="4610100"/>
          <p14:tracePt t="139927" x="3305175" y="4600575"/>
          <p14:tracePt t="139933" x="3286125" y="4600575"/>
          <p14:tracePt t="139937" x="3262313" y="4600575"/>
          <p14:tracePt t="139946" x="3243263" y="4600575"/>
          <p14:tracePt t="139967" x="3171825" y="4600575"/>
          <p14:tracePt t="139974" x="3143250" y="4600575"/>
          <p14:tracePt t="139981" x="3114675" y="4600575"/>
          <p14:tracePt t="140056" x="2690813" y="4600575"/>
          <p14:tracePt t="140082" x="2571750" y="4600575"/>
          <p14:tracePt t="140087" x="2514600" y="4600575"/>
          <p14:tracePt t="140114" x="2352675" y="4600575"/>
          <p14:tracePt t="140119" x="2314575" y="4600575"/>
          <p14:tracePt t="140121" x="2276475" y="4600575"/>
          <p14:tracePt t="140169" x="2171700" y="4600575"/>
          <p14:tracePt t="140217" x="2090738" y="4600575"/>
          <p14:tracePt t="140219" x="2062163" y="4600575"/>
          <p14:tracePt t="140228" x="2033588" y="4600575"/>
          <p14:tracePt t="140256" x="1924050" y="4600575"/>
          <p14:tracePt t="140261" x="1895475" y="4610100"/>
          <p14:tracePt t="140305" x="1847850" y="4614863"/>
          <p14:tracePt t="140331" x="1833563" y="4619625"/>
          <p14:tracePt t="140364" x="1828800" y="4619625"/>
          <p14:tracePt t="140676" x="1966913" y="4619625"/>
          <p14:tracePt t="140715" x="2162175" y="4619625"/>
          <p14:tracePt t="140717" x="2181225" y="4619625"/>
          <p14:tracePt t="140729" x="2214563" y="4619625"/>
          <p14:tracePt t="140745" x="2243138" y="4614863"/>
          <p14:tracePt t="140795" x="2481263" y="4614863"/>
          <p14:tracePt t="140816" x="2609850" y="4619625"/>
          <p14:tracePt t="140820" x="2624138" y="4619625"/>
          <p14:tracePt t="140841" x="2638425" y="4624388"/>
          <p14:tracePt t="141831" x="2638425" y="4619625"/>
          <p14:tracePt t="143415" x="2486025" y="4605338"/>
          <p14:tracePt t="143421" x="2447925" y="4605338"/>
          <p14:tracePt t="143447" x="2362200" y="4595813"/>
          <p14:tracePt t="143473" x="2333625" y="4591050"/>
          <p14:tracePt t="143527" x="2300288" y="4591050"/>
          <p14:tracePt t="143584" x="2257425" y="4591050"/>
          <p14:tracePt t="143591" x="2252663" y="4591050"/>
          <p14:tracePt t="143599" x="2247900" y="4591050"/>
          <p14:tracePt t="143666" x="2062163" y="4591050"/>
          <p14:tracePt t="143726" x="2000250" y="4591050"/>
          <p14:tracePt t="143731" x="1981200" y="4591050"/>
          <p14:tracePt t="143741" x="1957388" y="4591050"/>
          <p14:tracePt t="143747" x="1928813" y="4591050"/>
          <p14:tracePt t="143820" x="1728788" y="4600575"/>
          <p14:tracePt t="143933" x="1657350" y="4605338"/>
          <p14:tracePt t="143936" x="1652588" y="4605338"/>
          <p14:tracePt t="143942" x="1643063" y="4605338"/>
          <p14:tracePt t="143948" x="1638300" y="4605338"/>
          <p14:tracePt t="143978" x="1609725" y="4610100"/>
          <p14:tracePt t="143992" x="1604963" y="4610100"/>
          <p14:tracePt t="144057" x="1504950" y="4624388"/>
          <p14:tracePt t="144279" x="1590675" y="4619625"/>
          <p14:tracePt t="144336" x="1966913" y="4614863"/>
          <p14:tracePt t="144341" x="2014538" y="4614863"/>
          <p14:tracePt t="144347" x="2062163" y="4614863"/>
          <p14:tracePt t="144355" x="2100263" y="4614863"/>
          <p14:tracePt t="144373" x="2157413" y="4614863"/>
          <p14:tracePt t="144375" x="2171700" y="4614863"/>
          <p14:tracePt t="144384" x="2205038" y="4610100"/>
          <p14:tracePt t="144421" x="2343150" y="4610100"/>
          <p14:tracePt t="144428" x="2381250" y="4610100"/>
          <p14:tracePt t="144435" x="2424113" y="4610100"/>
          <p14:tracePt t="144445" x="2481263" y="4610100"/>
          <p14:tracePt t="144465" x="2614613" y="4610100"/>
          <p14:tracePt t="144496" x="2690813" y="4610100"/>
          <p14:tracePt t="144499" x="2700338" y="4610100"/>
          <p14:tracePt t="144508" x="2705100" y="4610100"/>
          <p14:tracePt t="144620" x="2824163" y="4610100"/>
          <p14:tracePt t="144946" x="3000375" y="4610100"/>
          <p14:tracePt t="144978" x="3267075" y="4610100"/>
          <p14:tracePt t="145006" x="3495675" y="4610100"/>
          <p14:tracePt t="145014" x="3519488" y="4610100"/>
          <p14:tracePt t="145061" x="3562350" y="4610100"/>
          <p14:tracePt t="145147" x="3681413" y="4624388"/>
          <p14:tracePt t="145149" x="3700463" y="4624388"/>
          <p14:tracePt t="145169" x="3719513" y="4624388"/>
          <p14:tracePt t="145229" x="3833813" y="4624388"/>
          <p14:tracePt t="145231" x="3900488" y="4633913"/>
          <p14:tracePt t="145262" x="4000500" y="4643438"/>
          <p14:tracePt t="145304" x="4014788" y="4643438"/>
          <p14:tracePt t="145391" x="4057650" y="4652963"/>
          <p14:tracePt t="146305" x="3924300" y="4657725"/>
          <p14:tracePt t="146356" x="3624263" y="4657725"/>
          <p14:tracePt t="146425" x="3524250" y="4657725"/>
          <p14:tracePt t="146430" x="3519488" y="4657725"/>
          <p14:tracePt t="146464" x="3490913" y="4657725"/>
          <p14:tracePt t="146524" x="3390900" y="4652963"/>
          <p14:tracePt t="146552" x="3309938" y="4643438"/>
          <p14:tracePt t="146573" x="3243263" y="4643438"/>
          <p14:tracePt t="146580" x="3228975" y="4643438"/>
          <p14:tracePt t="146589" x="3200400" y="4643438"/>
          <p14:tracePt t="146616" x="3167063" y="4638675"/>
          <p14:tracePt t="146619" x="3162300" y="4638675"/>
          <p14:tracePt t="146647" x="3133725" y="4638675"/>
          <p14:tracePt t="146676" x="3086100" y="4648200"/>
          <p14:tracePt t="146680" x="3076575" y="4652963"/>
          <p14:tracePt t="146718" x="3005138" y="4662488"/>
          <p14:tracePt t="146745" x="2971800" y="4667250"/>
          <p14:tracePt t="146793" x="2957513" y="4667250"/>
          <p14:tracePt t="146851" x="2900363" y="4667250"/>
          <p14:tracePt t="146858" x="2890838" y="4667250"/>
          <p14:tracePt t="146916" x="2824163" y="4662488"/>
          <p14:tracePt t="146919" x="2814638" y="4662488"/>
          <p14:tracePt t="146963" x="2676525" y="4662488"/>
          <p14:tracePt t="147021" x="2595563" y="4662488"/>
          <p14:tracePt t="147052" x="2543175" y="4643438"/>
          <p14:tracePt t="147057" x="2533650" y="4643438"/>
          <p14:tracePt t="147061" x="2524125" y="4643438"/>
          <p14:tracePt t="147083" x="2471738" y="4638675"/>
          <p14:tracePt t="147089" x="2447925" y="4633913"/>
          <p14:tracePt t="147149" x="2376488" y="4629150"/>
          <p14:tracePt t="147198" x="2305050" y="4624388"/>
          <p14:tracePt t="147245" x="2228850" y="4614863"/>
          <p14:tracePt t="147248" x="2219325" y="4614863"/>
          <p14:tracePt t="147300" x="2185988" y="4614863"/>
          <p14:tracePt t="147306" x="2176463" y="4614863"/>
          <p14:tracePt t="147310" x="2166938" y="4614863"/>
          <p14:tracePt t="147355" x="2152650" y="4610100"/>
          <p14:tracePt t="147407" x="2119313" y="4610100"/>
          <p14:tracePt t="147420" x="2109788" y="4610100"/>
          <p14:tracePt t="147429" x="2095500" y="4610100"/>
          <p14:tracePt t="147440" x="2090738" y="4610100"/>
          <p14:tracePt t="147444" x="2085975" y="4610100"/>
          <p14:tracePt t="147708" x="2052638" y="4610100"/>
          <p14:tracePt t="147741" x="2009775" y="4610100"/>
          <p14:tracePt t="147788" x="1833563" y="4610100"/>
          <p14:tracePt t="147796" x="1819275" y="4610100"/>
          <p14:tracePt t="147839" x="1800225" y="4610100"/>
          <p14:tracePt t="147904" x="1766888" y="4610100"/>
          <p14:tracePt t="147930" x="1690688" y="4595813"/>
          <p14:tracePt t="147959" x="1671638" y="4591050"/>
          <p14:tracePt t="147964" x="1666875" y="4591050"/>
          <p14:tracePt t="148024" x="1624013" y="4591050"/>
          <p14:tracePt t="148027" x="1609725" y="4591050"/>
          <p14:tracePt t="148069" x="1600200" y="4591050"/>
          <p14:tracePt t="148349" x="1643063" y="4576763"/>
          <p14:tracePt t="148354" x="1652588" y="4572000"/>
          <p14:tracePt t="148378" x="1700213" y="4562475"/>
          <p14:tracePt t="148381" x="1724025" y="4557713"/>
          <p14:tracePt t="148444" x="1914525" y="4557713"/>
          <p14:tracePt t="148448" x="1990725" y="4557713"/>
          <p14:tracePt t="148494" x="2271713" y="4557713"/>
          <p14:tracePt t="148558" x="2352675" y="4557713"/>
          <p14:tracePt t="148559" x="2371725" y="4557713"/>
          <p14:tracePt t="148581" x="2424113" y="4557713"/>
          <p14:tracePt t="148631" x="2495550" y="4557713"/>
          <p14:tracePt t="148678" x="2514600" y="4557713"/>
          <p14:tracePt t="148682" x="2524125" y="4557713"/>
          <p14:tracePt t="148707" x="2547938" y="4557713"/>
          <p14:tracePt t="148713" x="2557463" y="4557713"/>
          <p14:tracePt t="148732" x="2576513" y="4557713"/>
          <p14:tracePt t="148743" x="2581275" y="4557713"/>
          <p14:tracePt t="148749" x="2586038" y="4557713"/>
          <p14:tracePt t="148795" x="2590800" y="4557713"/>
          <p14:tracePt t="148838" x="2595563" y="4557713"/>
          <p14:tracePt t="148928" x="2609850" y="4557713"/>
          <p14:tracePt t="151207" x="2590800" y="4557713"/>
          <p14:tracePt t="151276" x="2557463" y="4557713"/>
          <p14:tracePt t="151368" x="2509838" y="4548188"/>
          <p14:tracePt t="151393" x="2481263" y="4548188"/>
          <p14:tracePt t="151479" x="2466975" y="4548188"/>
          <p14:tracePt t="151545" x="2433638" y="4548188"/>
          <p14:tracePt t="151617" x="2405063" y="4548188"/>
          <p14:tracePt t="151710" x="2376488" y="4548188"/>
          <p14:tracePt t="152153" x="2371725" y="4548188"/>
          <p14:tracePt t="152215" x="2362200" y="4548188"/>
          <p14:tracePt t="152261" x="2338388" y="4548188"/>
          <p14:tracePt t="152289" x="2319338" y="4548188"/>
          <p14:tracePt t="152365" x="2257425" y="4548188"/>
          <p14:tracePt t="152370" x="2247900" y="4548188"/>
          <p14:tracePt t="152380" x="2238375" y="4548188"/>
          <p14:tracePt t="152415" x="2219325" y="4548188"/>
          <p14:tracePt t="152447" x="2147888" y="4548188"/>
          <p14:tracePt t="152452" x="2119313" y="4548188"/>
          <p14:tracePt t="152462" x="2100263" y="4548188"/>
          <p14:tracePt t="152483" x="2052638" y="4548188"/>
          <p14:tracePt t="152528" x="2043113" y="4548188"/>
          <p14:tracePt t="152584" x="2005013" y="4548188"/>
          <p14:tracePt t="152617" x="1995488" y="4543425"/>
          <p14:tracePt t="152648" x="1976438" y="4533900"/>
          <p14:tracePt t="152694" x="1890713" y="4519613"/>
          <p14:tracePt t="152731" x="1800225" y="4514850"/>
          <p14:tracePt t="152762" x="1762125" y="4514850"/>
          <p14:tracePt t="152823" x="1724025" y="4514850"/>
          <p14:tracePt t="152827" x="1719263" y="4514850"/>
          <p14:tracePt t="152881" x="1695450" y="4514850"/>
          <p14:tracePt t="152932" x="1690688" y="4514850"/>
          <p14:tracePt t="152983" x="1685925" y="4514850"/>
          <p14:tracePt t="153067" x="1619250" y="4514850"/>
          <p14:tracePt t="153663" x="1738313" y="4514850"/>
          <p14:tracePt t="153670" x="1776413" y="4514850"/>
          <p14:tracePt t="153719" x="2019300" y="4514850"/>
          <p14:tracePt t="153728" x="2062163" y="4505325"/>
          <p14:tracePt t="153757" x="2205038" y="4505325"/>
          <p14:tracePt t="153762" x="2262188" y="4505325"/>
          <p14:tracePt t="153792" x="2414588" y="4505325"/>
          <p14:tracePt t="153795" x="2438400" y="4505325"/>
          <p14:tracePt t="153846" x="2476500" y="4505325"/>
          <p14:tracePt t="153851" x="2481263" y="4505325"/>
          <p14:tracePt t="153857" x="2500313" y="4505325"/>
          <p14:tracePt t="153879" x="2528888" y="4505325"/>
          <p14:tracePt t="153912" x="2609850" y="4505325"/>
          <p14:tracePt t="153917" x="2619375" y="4505325"/>
          <p14:tracePt t="153934" x="2638425" y="4505325"/>
          <p14:tracePt t="153982" x="2695575" y="4505325"/>
          <p14:tracePt t="154071" x="2700338" y="4505325"/>
          <p14:tracePt t="154826" x="2686050" y="4510088"/>
          <p14:tracePt t="154872" x="2667000" y="4519613"/>
          <p14:tracePt t="154917" x="2662238" y="4524375"/>
          <p14:tracePt t="154962" x="2624138" y="4548188"/>
          <p14:tracePt t="155014" x="2595563" y="4562475"/>
          <p14:tracePt t="155173" x="2590800" y="4572000"/>
          <p14:tracePt t="155224" x="2586038" y="4576763"/>
          <p14:tracePt t="155841" x="2590800" y="4552950"/>
          <p14:tracePt t="155848" x="2590800" y="4543425"/>
          <p14:tracePt t="155856" x="2590800" y="4533900"/>
          <p14:tracePt t="155859" x="2595563" y="4529138"/>
          <p14:tracePt t="155931" x="2605088" y="4505325"/>
          <p14:tracePt t="156024" x="2605088" y="4481513"/>
          <p14:tracePt t="156029" x="2605088" y="4476750"/>
          <p14:tracePt t="156041" x="2605088" y="4471988"/>
          <p14:tracePt t="156046" x="2609850" y="4471988"/>
          <p14:tracePt t="156256" x="2605088" y="4486275"/>
          <p14:tracePt t="156278" x="2600325" y="4491038"/>
          <p14:tracePt t="156347" x="2590800" y="4519613"/>
          <p14:tracePt t="156372" x="2581275" y="4552950"/>
          <p14:tracePt t="156435" x="2571750" y="4581525"/>
          <p14:tracePt t="156539" x="2571750" y="4595813"/>
          <p14:tracePt t="156616" x="2571750" y="4629150"/>
          <p14:tracePt t="156621" x="2571750" y="4652963"/>
          <p14:tracePt t="156670" x="2571750" y="4681538"/>
          <p14:tracePt t="156884" x="2571750" y="4691063"/>
          <p14:tracePt t="156886" x="2576513" y="4691063"/>
          <p14:tracePt t="156932" x="2576513" y="4700588"/>
          <p14:tracePt t="156979" x="2576513" y="4710113"/>
          <p14:tracePt t="157005" x="2581275" y="4710113"/>
          <p14:tracePt t="157341" x="2600325" y="4686300"/>
          <p14:tracePt t="157347" x="2609850" y="4676775"/>
          <p14:tracePt t="157404" x="2609850" y="4662488"/>
          <p14:tracePt t="157529" x="2571750" y="4648200"/>
          <p14:tracePt t="157531" x="2562225" y="4648200"/>
          <p14:tracePt t="157568" x="2500313" y="4643438"/>
          <p14:tracePt t="157579" x="2486025" y="4638675"/>
          <p14:tracePt t="157624" x="2314575" y="4629150"/>
          <p14:tracePt t="157673" x="2200275" y="4619625"/>
          <p14:tracePt t="157684" x="2200275" y="4614863"/>
          <p14:tracePt t="157741" x="2124075" y="4614863"/>
          <p14:tracePt t="157748" x="2100263" y="4614863"/>
          <p14:tracePt t="157771" x="2043113" y="4614863"/>
          <p14:tracePt t="157777" x="2014538" y="4614863"/>
          <p14:tracePt t="157783" x="2000250" y="4614863"/>
          <p14:tracePt t="157786" x="1976438" y="4614863"/>
          <p14:tracePt t="157795" x="1962150" y="4614863"/>
          <p14:tracePt t="157842" x="1952625" y="4614863"/>
          <p14:tracePt t="157883" x="1928813" y="4610100"/>
          <p14:tracePt t="157890" x="1914525" y="4610100"/>
          <p14:tracePt t="157915" x="1881188" y="4610100"/>
          <p14:tracePt t="157943" x="1843088" y="4610100"/>
          <p14:tracePt t="157971" x="1828800" y="4610100"/>
          <p14:tracePt t="158028" x="1738313" y="4610100"/>
          <p14:tracePt t="158057" x="1704975" y="4610100"/>
          <p14:tracePt t="158090" x="1700213" y="4610100"/>
          <p14:tracePt t="158428" x="2047875" y="4610100"/>
          <p14:tracePt t="158433" x="2095500" y="4610100"/>
          <p14:tracePt t="158460" x="2209800" y="4600575"/>
          <p14:tracePt t="158467" x="2224088" y="4600575"/>
          <p14:tracePt t="158476" x="2238375" y="4600575"/>
          <p14:tracePt t="158513" x="2371725" y="4600575"/>
          <p14:tracePt t="158522" x="2409825" y="4600575"/>
          <p14:tracePt t="158532" x="2438400" y="4600575"/>
          <p14:tracePt t="158568" x="2562225" y="4614863"/>
          <p14:tracePt t="158574" x="2571750" y="4619625"/>
          <p14:tracePt t="158592" x="2586038" y="4619625"/>
          <p14:tracePt t="158649" x="2643188" y="4619625"/>
          <p14:tracePt t="158675" x="2667000" y="4619625"/>
          <p14:tracePt t="158680" x="2671763" y="4619625"/>
          <p14:tracePt t="158701" x="2690813" y="4619625"/>
          <p14:tracePt t="158742" x="2695575" y="4619625"/>
          <p14:tracePt t="159507" x="2586038" y="4614863"/>
          <p14:tracePt t="159511" x="2528888" y="4614863"/>
          <p14:tracePt t="159527" x="2428875" y="4610100"/>
          <p14:tracePt t="159568" x="2233613" y="4586288"/>
          <p14:tracePt t="159571" x="2209800" y="4586288"/>
          <p14:tracePt t="159590" x="2171700" y="4581525"/>
          <p14:tracePt t="159596" x="2157413" y="4581525"/>
          <p14:tracePt t="159604" x="2138363" y="4576763"/>
          <p14:tracePt t="159609" x="2119313" y="4576763"/>
          <p14:tracePt t="159617" x="2105025" y="4576763"/>
          <p14:tracePt t="159636" x="2052638" y="4567238"/>
          <p14:tracePt t="159641" x="2033588" y="4562475"/>
          <p14:tracePt t="159646" x="2009775" y="4552950"/>
          <p14:tracePt t="159652" x="1981200" y="4548188"/>
          <p14:tracePt t="159670" x="1924050" y="4538663"/>
          <p14:tracePt t="159696" x="1862138" y="4524375"/>
          <p14:tracePt t="159698" x="1843088" y="4524375"/>
          <p14:tracePt t="159717" x="1824038" y="4524375"/>
          <p14:tracePt t="159732" x="1776413" y="4524375"/>
          <p14:tracePt t="159756" x="1747838" y="4519613"/>
          <p14:tracePt t="159761" x="1743075" y="4519613"/>
          <p14:tracePt t="159789" x="1719263" y="4519613"/>
          <p14:tracePt t="159795" x="1709738" y="4519613"/>
          <p14:tracePt t="159816" x="1681163" y="4519613"/>
          <p14:tracePt t="159821" x="1666875" y="4519613"/>
          <p14:tracePt t="159843" x="1619250" y="4519613"/>
          <p14:tracePt t="159883" x="1590675" y="4519613"/>
          <p14:tracePt t="160074" x="1604963" y="4514850"/>
          <p14:tracePt t="160129" x="1700213" y="4510088"/>
          <p14:tracePt t="160195" x="2047875" y="4510088"/>
          <p14:tracePt t="160227" x="2200275" y="4510088"/>
          <p14:tracePt t="160231" x="2205038" y="4510088"/>
          <p14:tracePt t="160238" x="2214563" y="4510088"/>
          <p14:tracePt t="160261" x="2257425" y="4510088"/>
          <p14:tracePt t="160310" x="2371725" y="4514850"/>
          <p14:tracePt t="160312" x="2386013" y="4514850"/>
          <p14:tracePt t="160365" x="2519363" y="4514850"/>
          <p14:tracePt t="160373" x="2528888" y="4514850"/>
          <p14:tracePt t="160381" x="2538413" y="4514850"/>
          <p14:tracePt t="160400" x="2543175" y="4514850"/>
          <p14:tracePt t="161196" x="2500313" y="4524375"/>
          <p14:tracePt t="161198" x="2490788" y="4529138"/>
          <p14:tracePt t="161241" x="2438400" y="4529138"/>
          <p14:tracePt t="161245" x="2424113" y="4529138"/>
          <p14:tracePt t="161276" x="2357438" y="4529138"/>
          <p14:tracePt t="161280" x="2338388" y="4529138"/>
          <p14:tracePt t="161291" x="2319338" y="4529138"/>
          <p14:tracePt t="161295" x="2290763" y="4529138"/>
          <p14:tracePt t="161431" x="1966913" y="4529138"/>
          <p14:tracePt t="161441" x="1938338" y="4529138"/>
          <p14:tracePt t="161447" x="1919288" y="4529138"/>
          <p14:tracePt t="161489" x="1852613" y="4529138"/>
          <p14:tracePt t="161494" x="1838325" y="4533900"/>
          <p14:tracePt t="161573" x="1714500" y="4538663"/>
          <p14:tracePt t="161655" x="1676400" y="4538663"/>
          <p14:tracePt t="161694" x="1666875" y="4538663"/>
          <p14:tracePt t="161732" x="1647825" y="4543425"/>
          <p14:tracePt t="161779" x="1609725" y="4548188"/>
          <p14:tracePt t="161810" x="1590675" y="4557713"/>
          <p14:tracePt t="161864" x="1581150" y="4562475"/>
          <p14:tracePt t="162066" x="1595438" y="4562475"/>
          <p14:tracePt t="162163" x="1866900" y="4581525"/>
          <p14:tracePt t="162167" x="1919288" y="4586288"/>
          <p14:tracePt t="162209" x="2105025" y="4600575"/>
          <p14:tracePt t="162214" x="2152650" y="4600575"/>
          <p14:tracePt t="162235" x="2214563" y="4600575"/>
          <p14:tracePt t="162310" x="2519363" y="4600575"/>
          <p14:tracePt t="162351" x="2733675" y="4600575"/>
          <p14:tracePt t="162356" x="2790825" y="4610100"/>
          <p14:tracePt t="162479" x="3024188" y="4648200"/>
          <p14:tracePt t="163243" x="2857500" y="4648200"/>
          <p14:tracePt t="163247" x="2843213" y="4648200"/>
          <p14:tracePt t="163254" x="2828925" y="4648200"/>
          <p14:tracePt t="163262" x="2805113" y="4648200"/>
          <p14:tracePt t="163348" x="2595563" y="4648200"/>
          <p14:tracePt t="163352" x="2557463" y="4648200"/>
          <p14:tracePt t="163371" x="2495550" y="4648200"/>
          <p14:tracePt t="163377" x="2447925" y="4648200"/>
          <p14:tracePt t="163386" x="2419350" y="4648200"/>
          <p14:tracePt t="163388" x="2390775" y="4648200"/>
          <p14:tracePt t="163399" x="2366963" y="4648200"/>
          <p14:tracePt t="163424" x="2319338" y="4648200"/>
          <p14:tracePt t="163430" x="2295525" y="4648200"/>
          <p14:tracePt t="163435" x="2286000" y="4648200"/>
          <p14:tracePt t="163445" x="2271713" y="4648200"/>
          <p14:tracePt t="163491" x="2190750" y="4643438"/>
          <p14:tracePt t="163495" x="2176463" y="4643438"/>
          <p14:tracePt t="163506" x="2162175" y="4643438"/>
          <p14:tracePt t="163511" x="2138363" y="4638675"/>
          <p14:tracePt t="163539" x="2090738" y="4629150"/>
          <p14:tracePt t="163545" x="2081213" y="4624388"/>
          <p14:tracePt t="163554" x="2038350" y="4610100"/>
          <p14:tracePt t="163562" x="2009775" y="4610100"/>
          <p14:tracePt t="163589" x="1933575" y="4600575"/>
          <p14:tracePt t="163593" x="1914525" y="4595813"/>
          <p14:tracePt t="163600" x="1890713" y="4595813"/>
          <p14:tracePt t="163607" x="1857375" y="4595813"/>
          <p14:tracePt t="163616" x="1833563" y="4595813"/>
          <p14:tracePt t="163678" x="1728788" y="4595813"/>
          <p14:tracePt t="163748" x="1724025" y="4595813"/>
          <p14:tracePt t="163825" x="1714500" y="4595813"/>
          <p14:tracePt t="164061" x="1905000" y="4595813"/>
          <p14:tracePt t="164065" x="1952625" y="4595813"/>
          <p14:tracePt t="164070" x="1990725" y="4595813"/>
          <p14:tracePt t="164097" x="2090738" y="4595813"/>
          <p14:tracePt t="164102" x="2105025" y="4595813"/>
          <p14:tracePt t="164147" x="2281238" y="4605338"/>
          <p14:tracePt t="164248" x="2581275" y="4638675"/>
          <p14:tracePt t="164254" x="2590800" y="4638675"/>
          <p14:tracePt t="164262" x="2605088" y="4638675"/>
          <p14:tracePt t="164308" x="2719388" y="4638675"/>
          <p14:tracePt t="164312" x="2728913" y="4638675"/>
          <p14:tracePt t="164407" x="2809875" y="4638675"/>
          <p14:tracePt t="164412" x="2838450" y="4643438"/>
          <p14:tracePt t="164419" x="2857500" y="4643438"/>
          <p14:tracePt t="164432" x="2909888" y="4643438"/>
          <p14:tracePt t="164437" x="2924175" y="4643438"/>
          <p14:tracePt t="164448" x="2938463" y="4643438"/>
          <p14:tracePt t="164545" x="3062288" y="4643438"/>
          <p14:tracePt t="164570" x="3090863" y="4643438"/>
          <p14:tracePt t="164574" x="3095625" y="4643438"/>
          <p14:tracePt t="164583" x="3100388" y="4643438"/>
          <p14:tracePt t="166231" x="3071813" y="4643438"/>
          <p14:tracePt t="166289" x="2995613" y="4643438"/>
          <p14:tracePt t="166293" x="2976563" y="4643438"/>
          <p14:tracePt t="166312" x="2909888" y="4643438"/>
          <p14:tracePt t="166364" x="2819400" y="4643438"/>
          <p14:tracePt t="166369" x="2809875" y="4638675"/>
          <p14:tracePt t="166376" x="2800350" y="4638675"/>
          <p14:tracePt t="166381" x="2795588" y="4638675"/>
          <p14:tracePt t="166409" x="2786063" y="4633913"/>
          <p14:tracePt t="166413" x="2767013" y="4629150"/>
          <p14:tracePt t="166421" x="2752725" y="4624388"/>
          <p14:tracePt t="166431" x="2738438" y="4619625"/>
          <p14:tracePt t="166434" x="2709863" y="4614863"/>
          <p14:tracePt t="166453" x="2662238" y="4600575"/>
          <p14:tracePt t="166454" x="2643188" y="4595813"/>
          <p14:tracePt t="166463" x="2619375" y="4595813"/>
          <p14:tracePt t="166498" x="2557463" y="4581525"/>
          <p14:tracePt t="166500" x="2547938" y="4581525"/>
          <p14:tracePt t="166508" x="2543175" y="4581525"/>
          <p14:tracePt t="166529" x="2524125" y="4576763"/>
          <p14:tracePt t="166560" x="2443163" y="4572000"/>
          <p14:tracePt t="166650" x="2243138" y="4552950"/>
          <p14:tracePt t="166729" x="2119313" y="4543425"/>
          <p14:tracePt t="166742" x="2095500" y="4543425"/>
          <p14:tracePt t="166761" x="2081213" y="4543425"/>
          <p14:tracePt t="166835" x="2009775" y="4529138"/>
          <p14:tracePt t="166888" x="1885950" y="4510088"/>
          <p14:tracePt t="166896" x="1876425" y="4510088"/>
          <p14:tracePt t="166899" x="1871663" y="4510088"/>
          <p14:tracePt t="166930" x="1824038" y="4510088"/>
          <p14:tracePt t="166963" x="1762125" y="4510088"/>
          <p14:tracePt t="166965" x="1747838" y="4510088"/>
          <p14:tracePt t="166988" x="1709738" y="4510088"/>
          <p14:tracePt t="167043" x="1647825" y="4510088"/>
          <p14:tracePt t="167114" x="1600200" y="4510088"/>
          <p14:tracePt t="167120" x="1590675" y="4505325"/>
          <p14:tracePt t="167123" x="1581150" y="4505325"/>
          <p14:tracePt t="167178" x="1552575" y="4505325"/>
          <p14:tracePt t="167182" x="1547813" y="4505325"/>
          <p14:tracePt t="167236" x="1490663" y="4505325"/>
          <p14:tracePt t="167242" x="1485900" y="4505325"/>
          <p14:tracePt t="167248" x="1476375" y="4505325"/>
          <p14:tracePt t="167255" x="1471613" y="4505325"/>
          <p14:tracePt t="167263" x="1466850" y="4505325"/>
          <p14:tracePt t="167271" x="1462088" y="4505325"/>
          <p14:tracePt t="167519" x="1462088" y="4510088"/>
          <p14:tracePt t="167565" x="1462088" y="4519613"/>
          <p14:tracePt t="167615" x="1714500" y="4576763"/>
          <p14:tracePt t="167620" x="1743075" y="4581525"/>
          <p14:tracePt t="167642" x="1833563" y="4591050"/>
          <p14:tracePt t="167697" x="2114550" y="4600575"/>
          <p14:tracePt t="167701" x="2162175" y="4600575"/>
          <p14:tracePt t="167709" x="2200275" y="4600575"/>
          <p14:tracePt t="167727" x="2290763" y="4600575"/>
          <p14:tracePt t="167743" x="2347913" y="4600575"/>
          <p14:tracePt t="167747" x="2376488" y="4600575"/>
          <p14:tracePt t="167757" x="2409825" y="4605338"/>
          <p14:tracePt t="167778" x="2495550" y="4605338"/>
          <p14:tracePt t="167832" x="2657475" y="4605338"/>
          <p14:tracePt t="167837" x="2686050" y="4605338"/>
          <p14:tracePt t="167857" x="2762250" y="4605338"/>
          <p14:tracePt t="167932" x="2886075" y="4605338"/>
          <p14:tracePt t="167983" x="2928938" y="4605338"/>
          <p14:tracePt t="167984" x="2938463" y="4605338"/>
          <p14:tracePt t="167993" x="2947988" y="4605338"/>
          <p14:tracePt t="168013" x="2952750" y="4605338"/>
          <p14:tracePt t="168682" x="2886075" y="4576763"/>
          <p14:tracePt t="168685" x="2862263" y="4572000"/>
          <p14:tracePt t="168731" x="2743200" y="4538663"/>
          <p14:tracePt t="168761" x="2690813" y="4529138"/>
          <p14:tracePt t="168790" x="2638425" y="4519613"/>
          <p14:tracePt t="168840" x="2490788" y="4514850"/>
          <p14:tracePt t="168869" x="2419350" y="4510088"/>
          <p14:tracePt t="168871" x="2390775" y="4500563"/>
          <p14:tracePt t="168882" x="2366963" y="4500563"/>
          <p14:tracePt t="168902" x="2324100" y="4500563"/>
          <p14:tracePt t="168946" x="2214563" y="4481513"/>
          <p14:tracePt t="168974" x="2162175" y="4457700"/>
          <p14:tracePt t="168981" x="2152650" y="4452938"/>
          <p14:tracePt t="168988" x="2138363" y="4448175"/>
          <p14:tracePt t="168994" x="2119313" y="4443413"/>
          <p14:tracePt t="169041" x="2071688" y="4429125"/>
          <p14:tracePt t="169046" x="2057400" y="4429125"/>
          <p14:tracePt t="169056" x="2047875" y="4429125"/>
          <p14:tracePt t="169075" x="1981200" y="4424363"/>
          <p14:tracePt t="169086" x="1943100" y="4424363"/>
          <p14:tracePt t="169093" x="1924050" y="4424363"/>
          <p14:tracePt t="169098" x="1895475" y="4424363"/>
          <p14:tracePt t="169108" x="1866900" y="4424363"/>
          <p14:tracePt t="169152" x="1785938" y="4429125"/>
          <p14:tracePt t="169209" x="1714500" y="4457700"/>
          <p14:tracePt t="169229" x="1700213" y="4462463"/>
          <p14:tracePt t="169291" x="1681163" y="4471988"/>
          <p14:tracePt t="169357" x="1600200" y="4529138"/>
          <p14:tracePt t="169404" x="1571625" y="4552950"/>
          <p14:tracePt t="169464" x="1552575" y="4581525"/>
          <p14:tracePt t="169475" x="1552575" y="4586288"/>
          <p14:tracePt t="169505" x="1547813" y="4591050"/>
          <p14:tracePt t="169574" x="1547813" y="4595813"/>
          <p14:tracePt t="169679" x="1652588" y="4619625"/>
          <p14:tracePt t="169683" x="1681163" y="4619625"/>
          <p14:tracePt t="169710" x="1795463" y="4643438"/>
          <p14:tracePt t="169715" x="1843088" y="4643438"/>
          <p14:tracePt t="169744" x="1933575" y="4652963"/>
          <p14:tracePt t="169747" x="1957388" y="4657725"/>
          <p14:tracePt t="169795" x="2062163" y="4676775"/>
          <p14:tracePt t="169848" x="2338388" y="4691063"/>
          <p14:tracePt t="169855" x="2347913" y="4691063"/>
          <p14:tracePt t="169903" x="2428875" y="4691063"/>
          <p14:tracePt t="169908" x="2438400" y="4691063"/>
          <p14:tracePt t="169916" x="2466975" y="4691063"/>
          <p14:tracePt t="169941" x="2547938" y="4691063"/>
          <p14:tracePt t="169948" x="2562225" y="4691063"/>
          <p14:tracePt t="169952" x="2576513" y="4691063"/>
          <p14:tracePt t="169961" x="2614613" y="4691063"/>
          <p14:tracePt t="169980" x="2681288" y="4691063"/>
          <p14:tracePt t="170027" x="2786063" y="4691063"/>
          <p14:tracePt t="170073" x="2852738" y="4691063"/>
          <p14:tracePt t="170124" x="3071813" y="4700588"/>
          <p14:tracePt t="170194" x="3324225" y="4719638"/>
          <p14:tracePt t="170221" x="3328988" y="4719638"/>
          <p14:tracePt t="170256" x="3352800" y="4719638"/>
          <p14:tracePt t="170261" x="3362325" y="4719638"/>
          <p14:tracePt t="170267" x="3386138" y="4719638"/>
          <p14:tracePt t="170275" x="3400425" y="4719638"/>
          <p14:tracePt t="170293" x="3424238" y="4719638"/>
          <p14:tracePt t="170298" x="3438525" y="4719638"/>
          <p14:tracePt t="170324" x="3467100" y="4719638"/>
          <p14:tracePt t="170327" x="3476625" y="4719638"/>
          <p14:tracePt t="170379" x="3538538" y="4719638"/>
          <p14:tracePt t="170412" x="3557588" y="4714875"/>
          <p14:tracePt t="170440" x="3567113" y="4710113"/>
          <p14:tracePt t="170493" x="3586163" y="4691063"/>
          <p14:tracePt t="170539" x="3600450" y="4667250"/>
          <p14:tracePt t="170543" x="3600450" y="4662488"/>
          <p14:tracePt t="170591" x="3605213" y="4638675"/>
          <p14:tracePt t="170619" x="3605213" y="4619625"/>
          <p14:tracePt t="170692" x="3576638" y="4567238"/>
          <p14:tracePt t="170728" x="3533775" y="4533900"/>
          <p14:tracePt t="170732" x="3500438" y="4514850"/>
          <p14:tracePt t="170789" x="3357563" y="4467225"/>
          <p14:tracePt t="170791" x="3333750" y="4462463"/>
          <p14:tracePt t="170833" x="3271838" y="4443413"/>
          <p14:tracePt t="170886" x="3209925" y="4429125"/>
          <p14:tracePt t="170891" x="3081338" y="4414838"/>
          <p14:tracePt t="170898" x="3062288" y="4414838"/>
          <p14:tracePt t="170905" x="3048000" y="4410075"/>
          <p14:tracePt t="170929" x="2981325" y="4405313"/>
          <p14:tracePt t="170933" x="2957513" y="4405313"/>
          <p14:tracePt t="170943" x="2938463" y="4400550"/>
          <p14:tracePt t="170950" x="2924175" y="4400550"/>
          <p14:tracePt t="171030" x="2733675" y="4400550"/>
          <p14:tracePt t="171084" x="2566988" y="4395788"/>
          <p14:tracePt t="171089" x="2538413" y="4386263"/>
          <p14:tracePt t="171093" x="2519363" y="4386263"/>
          <p14:tracePt t="171166" x="2328863" y="4381500"/>
          <p14:tracePt t="171227" x="2143125" y="4381500"/>
          <p14:tracePt t="171323" x="2000250" y="4381500"/>
          <p14:tracePt t="171365" x="1966913" y="4376738"/>
          <p14:tracePt t="171388" x="1947863" y="4371975"/>
          <p14:tracePt t="171460" x="1819275" y="4367213"/>
          <p14:tracePt t="171495" x="1757363" y="4367213"/>
          <p14:tracePt t="171571" x="1728788" y="4367213"/>
          <p14:tracePt t="171599" x="1666875" y="4386263"/>
          <p14:tracePt t="171605" x="1652588" y="4391025"/>
          <p14:tracePt t="171606" x="1652588" y="4395788"/>
          <p14:tracePt t="171623" x="1638300" y="4400550"/>
          <p14:tracePt t="171631" x="1633538" y="4405313"/>
          <p14:tracePt t="171637" x="1628775" y="4405313"/>
          <p14:tracePt t="171679" x="1619250" y="4410075"/>
          <p14:tracePt t="171725" x="1595438" y="4424363"/>
          <p14:tracePt t="171773" x="1566863" y="4443413"/>
          <p14:tracePt t="171778" x="1557338" y="4448175"/>
          <p14:tracePt t="171786" x="1552575" y="4448175"/>
          <p14:tracePt t="171791" x="1543050" y="4452938"/>
          <p14:tracePt t="171842" x="1514475" y="4481513"/>
          <p14:tracePt t="171848" x="1509713" y="4481513"/>
          <p14:tracePt t="171905" x="1500188" y="4491038"/>
          <p14:tracePt t="171952" x="1500188" y="4495800"/>
          <p14:tracePt t="171990" x="1500188" y="4505325"/>
          <p14:tracePt t="172011" x="1500188" y="4519613"/>
          <p14:tracePt t="172014" x="1500188" y="4529138"/>
          <p14:tracePt t="172106" x="1500188" y="4572000"/>
          <p14:tracePt t="172274" x="2028825" y="4676775"/>
          <p14:tracePt t="172280" x="2085975" y="4676775"/>
          <p14:tracePt t="172324" x="2300288" y="4676775"/>
          <p14:tracePt t="172346" x="2338388" y="4676775"/>
          <p14:tracePt t="172397" x="2438400" y="4676775"/>
          <p14:tracePt t="172476" x="2705100" y="4667250"/>
          <p14:tracePt t="172481" x="2771775" y="4667250"/>
          <p14:tracePt t="172539" x="3086100" y="4676775"/>
          <p14:tracePt t="172605" x="3200400" y="4681538"/>
          <p14:tracePt t="172617" x="3205163" y="4681538"/>
          <p14:tracePt t="172621" x="3224213" y="4676775"/>
          <p14:tracePt t="172630" x="3238500" y="4676775"/>
          <p14:tracePt t="172652" x="3300413" y="4672013"/>
          <p14:tracePt t="172659" x="3324225" y="4667250"/>
          <p14:tracePt t="172669" x="3348038" y="4667250"/>
          <p14:tracePt t="172673" x="3367088" y="4662488"/>
          <p14:tracePt t="172681" x="3395663" y="4662488"/>
          <p14:tracePt t="172731" x="3476625" y="4652963"/>
          <p14:tracePt t="172735" x="3490913" y="4652963"/>
          <p14:tracePt t="172742" x="3500438" y="4652963"/>
          <p14:tracePt t="172753" x="3509963" y="4652963"/>
          <p14:tracePt t="172758" x="3519488" y="4652963"/>
          <p14:tracePt t="172771" x="3538538" y="4652963"/>
          <p14:tracePt t="172795" x="3576638" y="4652963"/>
          <p14:tracePt t="172807" x="3590925" y="4652963"/>
          <p14:tracePt t="172813" x="3600450" y="4652963"/>
          <p14:tracePt t="172820" x="3619500" y="4652963"/>
          <p14:tracePt t="172827" x="3624263" y="4652963"/>
          <p14:tracePt t="172829" x="3633788" y="4652963"/>
          <p14:tracePt t="172864" x="3643313" y="4648200"/>
          <p14:tracePt t="173119" x="3609975" y="4643438"/>
          <p14:tracePt t="173179" x="3581400" y="4629150"/>
          <p14:tracePt t="173230" x="3495675" y="4610100"/>
          <p14:tracePt t="173256" x="3452813" y="4595813"/>
          <p14:tracePt t="173260" x="3438525" y="4595813"/>
          <p14:tracePt t="173304" x="3386138" y="4595813"/>
          <p14:tracePt t="173310" x="3381375" y="4595813"/>
          <p14:tracePt t="173366" x="3305175" y="4595813"/>
          <p14:tracePt t="173465" x="2957513" y="4586288"/>
          <p14:tracePt t="173467" x="2924175" y="4586288"/>
          <p14:tracePt t="173511" x="2809875" y="4586288"/>
          <p14:tracePt t="173513" x="2790825" y="4586288"/>
          <p14:tracePt t="173565" x="2695575" y="4572000"/>
          <p14:tracePt t="173570" x="2681288" y="4572000"/>
          <p14:tracePt t="173574" x="2657475" y="4567238"/>
          <p14:tracePt t="173595" x="2600325" y="4552950"/>
          <p14:tracePt t="173603" x="2576513" y="4548188"/>
          <p14:tracePt t="173611" x="2562225" y="4543425"/>
          <p14:tracePt t="173655" x="2490788" y="4529138"/>
          <p14:tracePt t="173659" x="2471738" y="4529138"/>
          <p14:tracePt t="173666" x="2447925" y="4524375"/>
          <p14:tracePt t="173670" x="2414588" y="4514850"/>
          <p14:tracePt t="173691" x="2352675" y="4505325"/>
          <p14:tracePt t="173694" x="2324100" y="4495800"/>
          <p14:tracePt t="173728" x="2214563" y="4491038"/>
          <p14:tracePt t="173741" x="2171700" y="4491038"/>
          <p14:tracePt t="173760" x="2138363" y="4491038"/>
          <p14:tracePt t="173807" x="2052638" y="4491038"/>
          <p14:tracePt t="173858" x="2000250" y="4491038"/>
          <p14:tracePt t="174057" x="2005013" y="4491038"/>
          <p14:tracePt t="174342" x="2066925" y="4495800"/>
          <p14:tracePt t="174382" x="2195513" y="4519613"/>
          <p14:tracePt t="174388" x="2219325" y="4524375"/>
          <p14:tracePt t="174392" x="2247900" y="4533900"/>
          <p14:tracePt t="174411" x="2281238" y="4543425"/>
          <p14:tracePt t="174417" x="2295525" y="4543425"/>
          <p14:tracePt t="174429" x="2300288" y="4543425"/>
          <p14:tracePt t="174436" x="2309813" y="4543425"/>
          <p14:tracePt t="174542" x="2443163" y="4543425"/>
          <p14:tracePt t="174570" x="2466975" y="4543425"/>
          <p14:tracePt t="174646" x="2557463" y="4543425"/>
          <p14:tracePt t="174727" x="2971800" y="4557713"/>
          <p14:tracePt t="174732" x="3038475" y="4557713"/>
          <p14:tracePt t="174781" x="3371850" y="4572000"/>
          <p14:tracePt t="174840" x="3781425" y="4572000"/>
          <p14:tracePt t="174883" x="3938588" y="4572000"/>
          <p14:tracePt t="174889" x="3976688" y="4572000"/>
          <p14:tracePt t="174928" x="4076700" y="4572000"/>
          <p14:tracePt t="174933" x="4086225" y="4572000"/>
          <p14:tracePt t="174939" x="4095750" y="4572000"/>
          <p14:tracePt t="174992" x="4171950" y="4572000"/>
          <p14:tracePt t="174998" x="4186238" y="4576763"/>
          <p14:tracePt t="175062" x="4324350" y="4605338"/>
          <p14:tracePt t="175069" x="4329113" y="4605338"/>
          <p14:tracePt t="175074" x="4338638" y="4605338"/>
          <p14:tracePt t="175079" x="4348163" y="4605338"/>
          <p14:tracePt t="175160" x="4433888" y="4610100"/>
          <p14:tracePt t="175209" x="4438650" y="4610100"/>
          <p14:tracePt t="175247" x="4471988" y="4614863"/>
          <p14:tracePt t="175325" x="4591050" y="4657725"/>
          <p14:tracePt t="175328" x="4619625" y="4662488"/>
          <p14:tracePt t="175388" x="4738688" y="4705350"/>
          <p14:tracePt t="175397" x="4743450" y="4705350"/>
          <p14:tracePt t="175475" x="4752975" y="4705350"/>
          <p14:tracePt t="175512" x="4791075" y="4714875"/>
          <p14:tracePt t="175545" x="4800600" y="4719638"/>
          <p14:tracePt t="175823" x="4614863" y="4719638"/>
          <p14:tracePt t="175886" x="4305300" y="4719638"/>
          <p14:tracePt t="175891" x="4267200" y="4719638"/>
          <p14:tracePt t="175898" x="4229100" y="4719638"/>
          <p14:tracePt t="175916" x="4143375" y="4719638"/>
          <p14:tracePt t="175945" x="4005263" y="4719638"/>
          <p14:tracePt t="175999" x="3709988" y="4719638"/>
          <p14:tracePt t="176044" x="3538538" y="4719638"/>
          <p14:tracePt t="176070" x="3443288" y="4719638"/>
          <p14:tracePt t="176074" x="3414713" y="4719638"/>
          <p14:tracePt t="176077" x="3362325" y="4719638"/>
          <p14:tracePt t="176114" x="3181350" y="4719638"/>
          <p14:tracePt t="176120" x="3143250" y="4719638"/>
          <p14:tracePt t="176151" x="3000375" y="4719638"/>
          <p14:tracePt t="176153" x="2967038" y="4719638"/>
          <p14:tracePt t="176163" x="2928938" y="4719638"/>
          <p14:tracePt t="176184" x="2847975" y="4719638"/>
          <p14:tracePt t="176213" x="2643188" y="4691063"/>
          <p14:tracePt t="176235" x="2495550" y="4672013"/>
          <p14:tracePt t="176286" x="2305050" y="4648200"/>
          <p14:tracePt t="176342" x="2047875" y="4648200"/>
          <p14:tracePt t="176349" x="2019300" y="4648200"/>
          <p14:tracePt t="176357" x="1985963" y="4648200"/>
          <p14:tracePt t="176417" x="1862138" y="4648200"/>
          <p14:tracePt t="176441" x="1828800" y="4648200"/>
          <p14:tracePt t="176498" x="1671638" y="4629150"/>
          <p14:tracePt t="176509" x="1662113" y="4624388"/>
          <p14:tracePt t="176512" x="1657350" y="4624388"/>
          <p14:tracePt t="176554" x="1647825" y="4624388"/>
          <p14:tracePt t="176599" x="1557338" y="4624388"/>
          <p14:tracePt t="176603" x="1538288" y="4624388"/>
          <p14:tracePt t="176631" x="1495425" y="4624388"/>
          <p14:tracePt t="176743" x="1476375" y="4624388"/>
          <p14:tracePt t="176806" x="1433513" y="4624388"/>
          <p14:tracePt t="176815" x="1423988" y="4624388"/>
          <p14:tracePt t="176823" x="1414463" y="4624388"/>
          <p14:tracePt t="176841" x="1400175" y="4624388"/>
          <p14:tracePt t="176842" x="1390650" y="4624388"/>
          <p14:tracePt t="176902" x="1309688" y="4681538"/>
          <p14:tracePt t="176947" x="1276350" y="4705350"/>
          <p14:tracePt t="177012" x="1276350" y="4733925"/>
          <p14:tracePt t="177059" x="1276350" y="4743450"/>
          <p14:tracePt t="177195" x="1352550" y="4729163"/>
          <p14:tracePt t="177240" x="1390650" y="4719638"/>
          <p14:tracePt t="177248" x="1400175" y="4719638"/>
          <p14:tracePt t="177307" x="1457325" y="4700588"/>
          <p14:tracePt t="177311" x="1462088" y="4695825"/>
          <p14:tracePt t="177418" x="1538288" y="4695825"/>
          <p14:tracePt t="177420" x="1552575" y="4695825"/>
          <p14:tracePt t="177428" x="1562100" y="4695825"/>
          <p14:tracePt t="177447" x="1581150" y="4695825"/>
          <p14:tracePt t="177480" x="1628775" y="4695825"/>
          <p14:tracePt t="177530" x="1804988" y="4695825"/>
          <p14:tracePt t="177532" x="1833563" y="4695825"/>
          <p14:tracePt t="177541" x="1847850" y="4695825"/>
          <p14:tracePt t="177560" x="1871663" y="4695825"/>
          <p14:tracePt t="177565" x="1890713" y="4695825"/>
          <p14:tracePt t="177574" x="1905000" y="4695825"/>
          <p14:tracePt t="177625" x="2005013" y="4695825"/>
          <p14:tracePt t="177681" x="2224088" y="4705350"/>
          <p14:tracePt t="177685" x="2252663" y="4705350"/>
          <p14:tracePt t="177694" x="2276475" y="4705350"/>
          <p14:tracePt t="177697" x="2286000" y="4705350"/>
          <p14:tracePt t="177724" x="2319338" y="4705350"/>
          <p14:tracePt t="177729" x="2338388" y="4705350"/>
          <p14:tracePt t="177743" x="2362200" y="4705350"/>
          <p14:tracePt t="177771" x="2419350" y="4705350"/>
          <p14:tracePt t="177776" x="2457450" y="4705350"/>
          <p14:tracePt t="177809" x="2571750" y="4705350"/>
          <p14:tracePt t="177814" x="2586038" y="4705350"/>
          <p14:tracePt t="177823" x="2595563" y="4705350"/>
          <p14:tracePt t="177827" x="2605088" y="4705350"/>
          <p14:tracePt t="177905" x="2695575" y="4695825"/>
          <p14:tracePt t="177910" x="2724150" y="4695825"/>
          <p14:tracePt t="177916" x="2757488" y="4695825"/>
          <p14:tracePt t="177929" x="2776538" y="4695825"/>
          <p14:tracePt t="177934" x="2800350" y="4695825"/>
          <p14:tracePt t="177980" x="2852738" y="4695825"/>
          <p14:tracePt t="178023" x="2895600" y="4695825"/>
          <p14:tracePt t="178046" x="2947988" y="4695825"/>
          <p14:tracePt t="178075" x="3005138" y="4695825"/>
          <p14:tracePt t="178132" x="3071813" y="4695825"/>
          <p14:tracePt t="178193" x="3190875" y="4700588"/>
          <p14:tracePt t="178197" x="3200400" y="4700588"/>
          <p14:tracePt t="178262" x="3257550" y="4700588"/>
          <p14:tracePt t="178274" x="3276600" y="4700588"/>
          <p14:tracePt t="178340" x="3448050" y="4700588"/>
          <p14:tracePt t="178346" x="3457575" y="4700588"/>
          <p14:tracePt t="178355" x="3486150" y="4700588"/>
          <p14:tracePt t="178358" x="3500438" y="4700588"/>
          <p14:tracePt t="178447" x="3671888" y="4700588"/>
          <p14:tracePt t="178509" x="3767138" y="4724400"/>
          <p14:tracePt t="178565" x="3829050" y="4738688"/>
          <p14:tracePt t="178598" x="3843338" y="4738688"/>
          <p14:tracePt t="178639" x="3852863" y="4743450"/>
          <p14:tracePt t="178681" x="3862388" y="4743450"/>
          <p14:tracePt t="178734" x="3895725" y="4743450"/>
          <p14:tracePt t="178763" x="3914775" y="4743450"/>
          <p14:tracePt t="178850" x="3976688" y="4743450"/>
          <p14:tracePt t="178854" x="3981450" y="4743450"/>
          <p14:tracePt t="178880" x="4000500" y="4743450"/>
          <p14:tracePt t="178883" x="4005263" y="4743450"/>
          <p14:tracePt t="178895" x="4014788" y="4743450"/>
          <p14:tracePt t="178898" x="4024313" y="4743450"/>
          <p14:tracePt t="178907" x="4033838" y="4743450"/>
          <p14:tracePt t="178914" x="4043363" y="4743450"/>
          <p14:tracePt t="178933" x="4052888" y="4743450"/>
          <p14:tracePt t="179013" x="4076700" y="4743450"/>
          <p14:tracePt t="179039" x="4090988" y="4748213"/>
          <p14:tracePt t="179045" x="4095750" y="4748213"/>
          <p14:tracePt t="179152" x="4157663" y="4748213"/>
          <p14:tracePt t="179158" x="4167188" y="4748213"/>
          <p14:tracePt t="179163" x="4176713" y="4748213"/>
          <p14:tracePt t="179168" x="4181475" y="4748213"/>
          <p14:tracePt t="179230" x="4186238" y="4748213"/>
          <p14:tracePt t="179513" x="4210050" y="4748213"/>
          <p14:tracePt t="179597" x="4224338" y="4748213"/>
          <p14:tracePt t="179623" x="4276725" y="4748213"/>
          <p14:tracePt t="179627" x="4281488" y="4748213"/>
          <p14:tracePt t="179637" x="4286250" y="4748213"/>
          <p14:tracePt t="179660" x="4305300" y="4748213"/>
          <p14:tracePt t="179666" x="4310063" y="4748213"/>
          <p14:tracePt t="179675" x="4314825" y="4748213"/>
          <p14:tracePt t="179707" x="4329113" y="4748213"/>
          <p14:tracePt t="179731" x="4348163" y="4748213"/>
          <p14:tracePt t="179778" x="4381500" y="4748213"/>
          <p14:tracePt t="179867" x="4410075" y="4748213"/>
          <p14:tracePt t="179872" x="4414838" y="4748213"/>
          <p14:tracePt t="179930" x="4419600" y="4748213"/>
          <p14:tracePt t="180197" x="4271963" y="4743450"/>
          <p14:tracePt t="180229" x="4019550" y="4729163"/>
          <p14:tracePt t="180241" x="3948113" y="4724400"/>
          <p14:tracePt t="180247" x="3919538" y="4724400"/>
          <p14:tracePt t="180257" x="3905250" y="4724400"/>
          <p14:tracePt t="180280" x="3857625" y="4724400"/>
          <p14:tracePt t="180289" x="3829050" y="4724400"/>
          <p14:tracePt t="180296" x="3790950" y="4724400"/>
          <p14:tracePt t="180337" x="3481388" y="4724400"/>
          <p14:tracePt t="180342" x="3424238" y="4724400"/>
          <p14:tracePt t="180400" x="3167063" y="4724400"/>
          <p14:tracePt t="180408" x="3138488" y="4724400"/>
          <p14:tracePt t="180419" x="3095625" y="4724400"/>
          <p14:tracePt t="180428" x="3000375" y="4733925"/>
          <p14:tracePt t="180439" x="2952750" y="4733925"/>
          <p14:tracePt t="180448" x="2895600" y="4733925"/>
          <p14:tracePt t="180451" x="2867025" y="4733925"/>
          <p14:tracePt t="180479" x="2747963" y="4733925"/>
          <p14:tracePt t="180482" x="2733675" y="4733925"/>
          <p14:tracePt t="180561" x="2566988" y="4710113"/>
          <p14:tracePt t="180564" x="2538413" y="4705350"/>
          <p14:tracePt t="180593" x="2381250" y="4695825"/>
          <p14:tracePt t="180631" x="2247900" y="4686300"/>
          <p14:tracePt t="180640" x="2224088" y="4686300"/>
          <p14:tracePt t="180696" x="1990725" y="4662488"/>
          <p14:tracePt t="180699" x="1976438" y="4662488"/>
          <p14:tracePt t="180731" x="1924050" y="4657725"/>
          <p14:tracePt t="180760" x="1885950" y="4657725"/>
          <p14:tracePt t="180787" x="1809750" y="4652963"/>
          <p14:tracePt t="180793" x="1790700" y="4648200"/>
          <p14:tracePt t="180797" x="1771650" y="4648200"/>
          <p14:tracePt t="180807" x="1752600" y="4643438"/>
          <p14:tracePt t="180840" x="1724025" y="4643438"/>
          <p14:tracePt t="180888" x="1671638" y="4643438"/>
          <p14:tracePt t="180896" x="1647825" y="4643438"/>
          <p14:tracePt t="180903" x="1628775" y="4643438"/>
          <p14:tracePt t="180925" x="1600200" y="4643438"/>
          <p14:tracePt t="181136" x="1819275" y="4610100"/>
          <p14:tracePt t="181143" x="1885950" y="4605338"/>
          <p14:tracePt t="181149" x="1962150" y="4605338"/>
          <p14:tracePt t="181166" x="2085975" y="4605338"/>
          <p14:tracePt t="181191" x="2238375" y="4605338"/>
          <p14:tracePt t="181197" x="2276475" y="4605338"/>
          <p14:tracePt t="181200" x="2305050" y="4605338"/>
          <p14:tracePt t="181224" x="2405063" y="4605338"/>
          <p14:tracePt t="181290" x="2886075" y="4629150"/>
          <p14:tracePt t="181340" x="3043238" y="4633913"/>
          <p14:tracePt t="181344" x="3067050" y="4633913"/>
          <p14:tracePt t="181444" x="3457575" y="4652963"/>
          <p14:tracePt t="181480" x="3614738" y="4662488"/>
          <p14:tracePt t="181528" x="3814763" y="4676775"/>
          <p14:tracePt t="181532" x="3829050" y="4686300"/>
          <p14:tracePt t="181540" x="3857625" y="4691063"/>
          <p14:tracePt t="181588" x="4110038" y="4695825"/>
          <p14:tracePt t="181590" x="4148138" y="4695825"/>
          <p14:tracePt t="181608" x="4252913" y="4705350"/>
          <p14:tracePt t="181631" x="4352925" y="4705350"/>
          <p14:tracePt t="181668" x="4519613" y="4705350"/>
          <p14:tracePt t="181713" x="4648200" y="4705350"/>
          <p14:tracePt t="181764" x="4662488" y="4705350"/>
          <p14:tracePt t="181824" x="4705350" y="4714875"/>
          <p14:tracePt t="182342" x="4795838" y="4714875"/>
          <p14:tracePt t="182352" x="4805363" y="4714875"/>
          <p14:tracePt t="182358" x="4814888" y="4714875"/>
          <p14:tracePt t="182400" x="4857750" y="4719638"/>
          <p14:tracePt t="182409" x="4872038" y="4719638"/>
          <p14:tracePt t="182418" x="4876800" y="4719638"/>
          <p14:tracePt t="182477" x="4976813" y="4719638"/>
          <p14:tracePt t="182513" x="5019675" y="4719638"/>
          <p14:tracePt t="182554" x="5024438" y="4719638"/>
          <p14:tracePt t="182588" x="5053013" y="4719638"/>
          <p14:tracePt t="182601" x="5062538" y="4719638"/>
          <p14:tracePt t="182607" x="5067300" y="4719638"/>
          <p14:tracePt t="182656" x="5091113" y="4719638"/>
          <p14:tracePt t="182692" x="5124450" y="4719638"/>
          <p14:tracePt t="182695" x="5143500" y="4719638"/>
          <p14:tracePt t="182725" x="5257800" y="4729163"/>
          <p14:tracePt t="182730" x="5267325" y="4729163"/>
          <p14:tracePt t="182791" x="5334000" y="4729163"/>
          <p14:tracePt t="182850" x="5367338" y="4729163"/>
          <p14:tracePt t="182913" x="5395913" y="4729163"/>
          <p14:tracePt t="182943" x="5410200" y="4729163"/>
          <p14:tracePt t="182947" x="5443538" y="4729163"/>
          <p14:tracePt t="182977" x="5472113" y="4729163"/>
          <p14:tracePt t="183038" x="5476875" y="4729163"/>
          <p14:tracePt t="183195" x="5505450" y="4729163"/>
          <p14:tracePt t="184714" x="0" y="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8B208-0BA9-4548-8CAE-5AF6CF277AB0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B1F61-20E2-4675-A405-47FEFE3A47C9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（续）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int partition(int[ ] A, int lower, int pivot_index, int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requires 0 &lt;= lower &amp;&amp; lower &lt;= pivot_index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requires pivot_index &lt;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lower &lt;= \result &amp;&amp; \result &lt; upper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ge_seg(A[\result], A, lower, \result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le_seg(A[\result], A, \result+1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2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	ge_seg(x, A, lower, mid)      x &gt;= A[lower, mid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	le_seg(x, A, mid+1, upper)  x &lt;= A[mid+1, upper)</a:t>
            </a: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3959"/>
    </mc:Choice>
    <mc:Fallback xmlns="">
      <p:transition spd="slow" advTm="33395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1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0741" x="4486275" y="3595688"/>
          <p14:tracePt t="20939" x="4376738" y="3586163"/>
          <p14:tracePt t="21021" x="3905250" y="3481388"/>
          <p14:tracePt t="21097" x="3462338" y="3371850"/>
          <p14:tracePt t="21171" x="3062288" y="3200400"/>
          <p14:tracePt t="21252" x="2762250" y="3048000"/>
          <p14:tracePt t="21259" x="2757488" y="3048000"/>
          <p14:tracePt t="21294" x="2690813" y="3000375"/>
          <p14:tracePt t="21340" x="2519363" y="2905125"/>
          <p14:tracePt t="21422" x="2147888" y="2676525"/>
          <p14:tracePt t="21426" x="2105025" y="2647950"/>
          <p14:tracePt t="21518" x="1843088" y="2447925"/>
          <p14:tracePt t="21588" x="1771650" y="2362200"/>
          <p14:tracePt t="21627" x="1652588" y="2243138"/>
          <p14:tracePt t="21665" x="1590675" y="2166938"/>
          <p14:tracePt t="21709" x="1543050" y="2105025"/>
          <p14:tracePt t="21788" x="1466850" y="2028825"/>
          <p14:tracePt t="21830" x="1443038" y="2000250"/>
          <p14:tracePt t="21885" x="1428750" y="2000250"/>
          <p14:tracePt t="21887" x="1423988" y="1990725"/>
          <p14:tracePt t="21971" x="1309688" y="1905000"/>
          <p14:tracePt t="22052" x="1243013" y="1852613"/>
          <p14:tracePt t="22054" x="1243013" y="1847850"/>
          <p14:tracePt t="22135" x="1166813" y="1785938"/>
          <p14:tracePt t="22185" x="1123950" y="1743075"/>
          <p14:tracePt t="22187" x="1119188" y="1743075"/>
          <p14:tracePt t="22195" x="1114425" y="1738313"/>
          <p14:tracePt t="22229" x="1109663" y="1728788"/>
          <p14:tracePt t="22314" x="1090613" y="1709738"/>
          <p14:tracePt t="22422" x="1066800" y="1676400"/>
          <p14:tracePt t="22470" x="1057275" y="1676400"/>
          <p14:tracePt t="22542" x="1052513" y="1652588"/>
          <p14:tracePt t="22885" x="1085850" y="1628775"/>
          <p14:tracePt t="22955" x="1138238" y="1619250"/>
          <p14:tracePt t="23009" x="1195388" y="1619250"/>
          <p14:tracePt t="23069" x="1252538" y="1619250"/>
          <p14:tracePt t="23132" x="1323975" y="1619250"/>
          <p14:tracePt t="23199" x="1371600" y="1619250"/>
          <p14:tracePt t="23244" x="1500188" y="1619250"/>
          <p14:tracePt t="23249" x="1519238" y="1619250"/>
          <p14:tracePt t="23297" x="1585913" y="1619250"/>
          <p14:tracePt t="23381" x="1671638" y="1619250"/>
          <p14:tracePt t="23461" x="1747838" y="1619250"/>
          <p14:tracePt t="23464" x="1757363" y="1619250"/>
          <p14:tracePt t="23543" x="1852613" y="1619250"/>
          <p14:tracePt t="23620" x="1895475" y="1624013"/>
          <p14:tracePt t="24861" x="1952625" y="1652588"/>
          <p14:tracePt t="24867" x="1966913" y="1652588"/>
          <p14:tracePt t="24908" x="2100263" y="1685925"/>
          <p14:tracePt t="24912" x="2128838" y="1695450"/>
          <p14:tracePt t="24948" x="2386013" y="1738313"/>
          <p14:tracePt t="25023" x="2595563" y="1766888"/>
          <p14:tracePt t="25066" x="2671763" y="1776413"/>
          <p14:tracePt t="25070" x="2695575" y="1776413"/>
          <p14:tracePt t="25112" x="2767013" y="1785938"/>
          <p14:tracePt t="25117" x="2776538" y="1785938"/>
          <p14:tracePt t="25226" x="2852738" y="1790700"/>
          <p14:tracePt t="25300" x="2881313" y="1795463"/>
          <p14:tracePt t="25379" x="2976563" y="1795463"/>
          <p14:tracePt t="25622" x="3233738" y="1809750"/>
          <p14:tracePt t="25674" x="3448050" y="1809750"/>
          <p14:tracePt t="25722" x="3619500" y="1804988"/>
          <p14:tracePt t="25727" x="3643313" y="1804988"/>
          <p14:tracePt t="25803" x="3910013" y="1785938"/>
          <p14:tracePt t="25846" x="4014788" y="1776413"/>
          <p14:tracePt t="25942" x="4314825" y="1728788"/>
          <p14:tracePt t="25945" x="4338638" y="1724025"/>
          <p14:tracePt t="25995" x="4462463" y="1704975"/>
          <p14:tracePt t="26087" x="4581525" y="1676400"/>
          <p14:tracePt t="26193" x="4862513" y="1590675"/>
          <p14:tracePt t="26203" x="4881563" y="1585913"/>
          <p14:tracePt t="26210" x="4895850" y="1576388"/>
          <p14:tracePt t="26298" x="5033963" y="1547813"/>
          <p14:tracePt t="26460" x="5053013" y="1543050"/>
          <p14:tracePt t="26503" x="5067300" y="1543050"/>
          <p14:tracePt t="26586" x="5148263" y="1543050"/>
          <p14:tracePt t="26643" x="5253038" y="1543050"/>
          <p14:tracePt t="26699" x="5291138" y="1547813"/>
          <p14:tracePt t="26793" x="5572125" y="1595438"/>
          <p14:tracePt t="26896" x="5719763" y="1628775"/>
          <p14:tracePt t="26956" x="5810250" y="1643063"/>
          <p14:tracePt t="27002" x="5843588" y="1643063"/>
          <p14:tracePt t="27098" x="6096000" y="1647825"/>
          <p14:tracePt t="27102" x="6105525" y="1647825"/>
          <p14:tracePt t="27142" x="6138863" y="1647825"/>
          <p14:tracePt t="27146" x="6148388" y="1647825"/>
          <p14:tracePt t="27207" x="6248400" y="1643063"/>
          <p14:tracePt t="27213" x="6257925" y="1643063"/>
          <p14:tracePt t="27313" x="6281738" y="1633538"/>
          <p14:tracePt t="27321" x="6291263" y="1628775"/>
          <p14:tracePt t="27367" x="6310313" y="1619250"/>
          <p14:tracePt t="27455" x="6334125" y="1600200"/>
          <p14:tracePt t="27614" x="6343650" y="1566863"/>
          <p14:tracePt t="27617" x="6343650" y="1562100"/>
          <p14:tracePt t="27660" x="6348413" y="1557338"/>
          <p14:tracePt t="27713" x="6353175" y="1528763"/>
          <p14:tracePt t="27802" x="6353175" y="1519238"/>
          <p14:tracePt t="27910" x="6334125" y="1462088"/>
          <p14:tracePt t="27997" x="6191250" y="1347788"/>
          <p14:tracePt t="28101" x="6067425" y="1290638"/>
          <p14:tracePt t="28104" x="6062663" y="1285875"/>
          <p14:tracePt t="28164" x="5962650" y="1262063"/>
          <p14:tracePt t="28236" x="5862638" y="1233488"/>
          <p14:tracePt t="28241" x="5857875" y="1233488"/>
          <p14:tracePt t="28354" x="5729288" y="1233488"/>
          <p14:tracePt t="28408" x="5700713" y="1233488"/>
          <p14:tracePt t="28452" x="5657850" y="1233488"/>
          <p14:tracePt t="28520" x="5634038" y="1238250"/>
          <p14:tracePt t="28525" x="5624513" y="1238250"/>
          <p14:tracePt t="28580" x="5529263" y="1252538"/>
          <p14:tracePt t="28587" x="5505450" y="1262063"/>
          <p14:tracePt t="28596" x="5495925" y="1262063"/>
          <p14:tracePt t="28643" x="5434013" y="1262063"/>
          <p14:tracePt t="28648" x="5419725" y="1262063"/>
          <p14:tracePt t="28697" x="5414963" y="1262063"/>
          <p14:tracePt t="28699" x="5405438" y="1262063"/>
          <p14:tracePt t="28801" x="5272088" y="1281113"/>
          <p14:tracePt t="28938" x="5243513" y="1314450"/>
          <p14:tracePt t="29034" x="5214938" y="1376363"/>
          <p14:tracePt t="29038" x="5214938" y="1381125"/>
          <p14:tracePt t="29121" x="5205413" y="1419225"/>
          <p14:tracePt t="29214" x="5191125" y="1447800"/>
          <p14:tracePt t="29317" x="5176838" y="1462088"/>
          <p14:tracePt t="29320" x="5176838" y="1466850"/>
          <p14:tracePt t="29364" x="5162550" y="1476375"/>
          <p14:tracePt t="29466" x="5153025" y="1495425"/>
          <p14:tracePt t="29569" x="5119688" y="1619250"/>
          <p14:tracePt t="29677" x="5191125" y="1681163"/>
          <p14:tracePt t="29722" x="5276850" y="1704975"/>
          <p14:tracePt t="29726" x="5286375" y="1709738"/>
          <p14:tracePt t="29737" x="5291138" y="1709738"/>
          <p14:tracePt t="29786" x="5338763" y="1714500"/>
          <p14:tracePt t="29880" x="5591175" y="1714500"/>
          <p14:tracePt t="29883" x="5624513" y="1714500"/>
          <p14:tracePt t="29941" x="5767388" y="1714500"/>
          <p14:tracePt t="29945" x="5786438" y="1714500"/>
          <p14:tracePt t="29955" x="5805488" y="1714500"/>
          <p14:tracePt t="29961" x="5815013" y="1709738"/>
          <p14:tracePt t="30003" x="5867400" y="1704975"/>
          <p14:tracePt t="30098" x="5976938" y="1662113"/>
          <p14:tracePt t="30143" x="6005513" y="1647825"/>
          <p14:tracePt t="30147" x="6010275" y="1643063"/>
          <p14:tracePt t="30199" x="6024563" y="1628775"/>
          <p14:tracePt t="30291" x="6043613" y="1609725"/>
          <p14:tracePt t="30346" x="6048375" y="1585913"/>
          <p14:tracePt t="30393" x="6053138" y="1562100"/>
          <p14:tracePt t="30429" x="6053138" y="1543050"/>
          <p14:tracePt t="30515" x="6053138" y="1519238"/>
          <p14:tracePt t="30564" x="6048375" y="1504950"/>
          <p14:tracePt t="30611" x="6043613" y="1490663"/>
          <p14:tracePt t="30704" x="6000750" y="1462088"/>
          <p14:tracePt t="30708" x="5981700" y="1457325"/>
          <p14:tracePt t="30802" x="5800725" y="1443038"/>
          <p14:tracePt t="30906" x="5495925" y="1481138"/>
          <p14:tracePt t="30955" x="5424488" y="1509713"/>
          <p14:tracePt t="31002" x="5224463" y="1571625"/>
          <p14:tracePt t="31049" x="4967288" y="1624013"/>
          <p14:tracePt t="31085" x="4791075" y="1662113"/>
          <p14:tracePt t="31170" x="4314825" y="1766888"/>
          <p14:tracePt t="31225" x="4048125" y="1819275"/>
          <p14:tracePt t="31229" x="4005263" y="1828800"/>
          <p14:tracePt t="31307" x="3657600" y="1866900"/>
          <p14:tracePt t="31387" x="3471863" y="1843088"/>
          <p14:tracePt t="31429" x="3319463" y="1828800"/>
          <p14:tracePt t="31477" x="3224213" y="1814513"/>
          <p14:tracePt t="31518" x="3205163" y="1809750"/>
          <p14:tracePt t="31601" x="3076575" y="1790700"/>
          <p14:tracePt t="31643" x="3062288" y="1781175"/>
          <p14:tracePt t="31685" x="3028950" y="1757363"/>
          <p14:tracePt t="31767" x="2986088" y="1733550"/>
          <p14:tracePt t="31884" x="2967038" y="1714500"/>
          <p14:tracePt t="31971" x="2928938" y="1685925"/>
          <p14:tracePt t="32018" x="2871788" y="1647825"/>
          <p14:tracePt t="32167" x="2857500" y="1647825"/>
          <p14:tracePt t="32170" x="2852738" y="1647825"/>
          <p14:tracePt t="32292" x="2819400" y="1647825"/>
          <p14:tracePt t="32441" x="2847975" y="1647825"/>
          <p14:tracePt t="32447" x="2852738" y="1643063"/>
          <p14:tracePt t="32536" x="2900363" y="1633538"/>
          <p14:tracePt t="32617" x="2914650" y="1628775"/>
          <p14:tracePt t="32784" x="3019425" y="1647825"/>
          <p14:tracePt t="32829" x="3090863" y="1662113"/>
          <p14:tracePt t="32923" x="3176588" y="1662113"/>
          <p14:tracePt t="32971" x="3348038" y="1676400"/>
          <p14:tracePt t="32975" x="3352800" y="1676400"/>
          <p14:tracePt t="33017" x="3414713" y="1676400"/>
          <p14:tracePt t="33021" x="3429000" y="1676400"/>
          <p14:tracePt t="33099" x="3557588" y="1676400"/>
          <p14:tracePt t="33211" x="3595688" y="1676400"/>
          <p14:tracePt t="33300" x="3676650" y="1662113"/>
          <p14:tracePt t="33682" x="3676650" y="1657350"/>
          <p14:tracePt t="33817" x="3676650" y="1628775"/>
          <p14:tracePt t="33884" x="3676650" y="1604963"/>
          <p14:tracePt t="33992" x="3676650" y="1595438"/>
          <p14:tracePt t="34101" x="3676650" y="1590675"/>
          <p14:tracePt t="35012" x="3676650" y="1600200"/>
          <p14:tracePt t="35126" x="3676650" y="1609725"/>
          <p14:tracePt t="35453" x="3705225" y="1609725"/>
          <p14:tracePt t="35853" x="3619500" y="1619250"/>
          <p14:tracePt t="36021" x="3429000" y="1619250"/>
          <p14:tracePt t="36165" x="3252788" y="1619250"/>
          <p14:tracePt t="36213" x="3133725" y="1619250"/>
          <p14:tracePt t="36308" x="3033713" y="1619250"/>
          <p14:tracePt t="36394" x="2986088" y="1619250"/>
          <p14:tracePt t="36511" x="3086100" y="1619250"/>
          <p14:tracePt t="36516" x="3109913" y="1619250"/>
          <p14:tracePt t="36523" x="3128963" y="1619250"/>
          <p14:tracePt t="36564" x="3224213" y="1619250"/>
          <p14:tracePt t="36569" x="3238500" y="1619250"/>
          <p14:tracePt t="36616" x="3376613" y="1633538"/>
          <p14:tracePt t="36620" x="3386138" y="1633538"/>
          <p14:tracePt t="36628" x="3409950" y="1638300"/>
          <p14:tracePt t="36665" x="3443288" y="1638300"/>
          <p14:tracePt t="36713" x="3467100" y="1643063"/>
          <p14:tracePt t="36758" x="3567113" y="1647825"/>
          <p14:tracePt t="36761" x="3609975" y="1652588"/>
          <p14:tracePt t="36771" x="3638550" y="1652588"/>
          <p14:tracePt t="36816" x="3690938" y="1662113"/>
          <p14:tracePt t="36895" x="3695700" y="1662113"/>
          <p14:tracePt t="37416" x="3695700" y="1647825"/>
          <p14:tracePt t="37659" x="3695700" y="1643063"/>
          <p14:tracePt t="37800" x="3705225" y="1628775"/>
          <p14:tracePt t="37895" x="3748088" y="1604963"/>
          <p14:tracePt t="37987" x="3757613" y="1595438"/>
          <p14:tracePt t="38179" x="3762375" y="1585913"/>
          <p14:tracePt t="38316" x="3767138" y="1585913"/>
          <p14:tracePt t="39082" x="5238750" y="1700213"/>
          <p14:tracePt t="39216" x="7586663" y="1871663"/>
          <p14:tracePt t="39348" x="7691438" y="1852613"/>
          <p14:tracePt t="39408" x="7729538" y="1828800"/>
          <p14:tracePt t="39549" x="7729538" y="1824038"/>
          <p14:tracePt t="39637" x="7729538" y="1800225"/>
          <p14:tracePt t="39694" x="7729538" y="1781175"/>
          <p14:tracePt t="39745" x="7729538" y="1762125"/>
          <p14:tracePt t="39797" x="7729538" y="1747838"/>
          <p14:tracePt t="39900" x="7724775" y="1733550"/>
          <p14:tracePt t="40034" x="7696200" y="1714500"/>
          <p14:tracePt t="40423" x="7610475" y="1714500"/>
          <p14:tracePt t="40428" x="7596188" y="1719263"/>
          <p14:tracePt t="40471" x="7519988" y="1719263"/>
          <p14:tracePt t="40565" x="7110413" y="1728788"/>
          <p14:tracePt t="40568" x="7077075" y="1733550"/>
          <p14:tracePt t="40572" x="7048500" y="1733550"/>
          <p14:tracePt t="40619" x="6815138" y="1743075"/>
          <p14:tracePt t="40664" x="6543675" y="1771650"/>
          <p14:tracePt t="40711" x="6291263" y="1771650"/>
          <p14:tracePt t="40804" x="5610225" y="1766888"/>
          <p14:tracePt t="40897" x="5153025" y="1743075"/>
          <p14:tracePt t="40997" x="4752975" y="1728788"/>
          <p14:tracePt t="41102" x="4391025" y="1714500"/>
          <p14:tracePt t="41220" x="4086225" y="1690688"/>
          <p14:tracePt t="41272" x="4005263" y="1681163"/>
          <p14:tracePt t="41334" x="3957638" y="1666875"/>
          <p14:tracePt t="41472" x="3905250" y="1652588"/>
          <p14:tracePt t="41736" x="3914775" y="1652588"/>
          <p14:tracePt t="41781" x="3938588" y="1647825"/>
          <p14:tracePt t="41883" x="4138613" y="1643063"/>
          <p14:tracePt t="41943" x="4276725" y="1643063"/>
          <p14:tracePt t="42033" x="4410075" y="1643063"/>
          <p14:tracePt t="42040" x="4438650" y="1647825"/>
          <p14:tracePt t="42084" x="4672013" y="1671638"/>
          <p14:tracePt t="42088" x="4729163" y="1676400"/>
          <p14:tracePt t="42193" x="5033963" y="1685925"/>
          <p14:tracePt t="42203" x="5057775" y="1685925"/>
          <p14:tracePt t="42208" x="5086350" y="1685925"/>
          <p14:tracePt t="42215" x="5124450" y="1685925"/>
          <p14:tracePt t="42222" x="5162550" y="1685925"/>
          <p14:tracePt t="42270" x="5305425" y="1671638"/>
          <p14:tracePt t="42273" x="5314950" y="1666875"/>
          <p14:tracePt t="42284" x="5319713" y="1666875"/>
          <p14:tracePt t="42331" x="5338763" y="1657350"/>
          <p14:tracePt t="42336" x="5348288" y="1652588"/>
          <p14:tracePt t="42346" x="5357813" y="1647825"/>
          <p14:tracePt t="42351" x="5367338" y="1643063"/>
          <p14:tracePt t="42449" x="5405438" y="1614488"/>
          <p14:tracePt t="42454" x="5410200" y="1609725"/>
          <p14:tracePt t="42460" x="5414963" y="1604963"/>
          <p14:tracePt t="42505" x="5438775" y="1581150"/>
          <p14:tracePt t="42603" x="5438775" y="1576388"/>
          <p14:tracePt t="42681" x="5438775" y="1571625"/>
          <p14:tracePt t="42752" x="5438775" y="1566863"/>
          <p14:tracePt t="42910" x="5229225" y="1557338"/>
          <p14:tracePt t="42925" x="5195888" y="1557338"/>
          <p14:tracePt t="42964" x="5157788" y="1557338"/>
          <p14:tracePt t="43066" x="5129213" y="1562100"/>
          <p14:tracePt t="43198" x="5119688" y="1562100"/>
          <p14:tracePt t="43471" x="5176838" y="1562100"/>
          <p14:tracePt t="43476" x="5233988" y="1562100"/>
          <p14:tracePt t="43521" x="5467350" y="1571625"/>
          <p14:tracePt t="43605" x="5710238" y="1571625"/>
          <p14:tracePt t="43658" x="5853113" y="1571625"/>
          <p14:tracePt t="43703" x="6100763" y="1571625"/>
          <p14:tracePt t="43852" x="6105525" y="1571625"/>
          <p14:tracePt t="44009" x="5976938" y="1590675"/>
          <p14:tracePt t="44099" x="5600700" y="1609725"/>
          <p14:tracePt t="44105" x="5581650" y="1609725"/>
          <p14:tracePt t="44147" x="5476875" y="1609725"/>
          <p14:tracePt t="44149" x="5462588" y="1609725"/>
          <p14:tracePt t="44198" x="5319713" y="1609725"/>
          <p14:tracePt t="44300" x="4891088" y="1614488"/>
          <p14:tracePt t="44306" x="4848225" y="1614488"/>
          <p14:tracePt t="44385" x="4510088" y="1614488"/>
          <p14:tracePt t="44388" x="4481513" y="1614488"/>
          <p14:tracePt t="44395" x="4452938" y="1614488"/>
          <p14:tracePt t="44429" x="4352925" y="1614488"/>
          <p14:tracePt t="44475" x="4133850" y="1614488"/>
          <p14:tracePt t="44477" x="4100513" y="1614488"/>
          <p14:tracePt t="44513" x="4067175" y="1614488"/>
          <p14:tracePt t="44559" x="3976688" y="1614488"/>
          <p14:tracePt t="44561" x="3948113" y="1614488"/>
          <p14:tracePt t="44568" x="3919538" y="1614488"/>
          <p14:tracePt t="44650" x="3795713" y="1614488"/>
          <p14:tracePt t="44698" x="3767138" y="1619250"/>
          <p14:tracePt t="44773" x="3762375" y="1619250"/>
          <p14:tracePt t="44859" x="3705225" y="1638300"/>
          <p14:tracePt t="44864" x="3700463" y="1638300"/>
          <p14:tracePt t="44910" x="3690938" y="1643063"/>
          <p14:tracePt t="44992" x="3676650" y="1643063"/>
          <p14:tracePt t="45133" x="3719513" y="1643063"/>
          <p14:tracePt t="45184" x="3857625" y="1638300"/>
          <p14:tracePt t="45268" x="4119563" y="1633538"/>
          <p14:tracePt t="45355" x="4619625" y="1652588"/>
          <p14:tracePt t="45442" x="5114925" y="1700213"/>
          <p14:tracePt t="45445" x="5119688" y="1700213"/>
          <p14:tracePt t="45489" x="5143500" y="1700213"/>
          <p14:tracePt t="45493" x="5148263" y="1700213"/>
          <p14:tracePt t="45585" x="5176838" y="1700213"/>
          <p14:tracePt t="45627" x="5205413" y="1700213"/>
          <p14:tracePt t="45671" x="5224463" y="1700213"/>
          <p14:tracePt t="45720" x="5229225" y="1700213"/>
          <p14:tracePt t="45881" x="5186363" y="1700213"/>
          <p14:tracePt t="45971" x="4595813" y="1714500"/>
          <p14:tracePt t="45979" x="4529138" y="1714500"/>
          <p14:tracePt t="45985" x="4500563" y="1714500"/>
          <p14:tracePt t="46023" x="4210050" y="1714500"/>
          <p14:tracePt t="46135" x="3219450" y="1714500"/>
          <p14:tracePt t="46200" x="2686050" y="1714500"/>
          <p14:tracePt t="46252" x="2433638" y="1714500"/>
          <p14:tracePt t="46256" x="2386013" y="1714500"/>
          <p14:tracePt t="46303" x="2243138" y="1714500"/>
          <p14:tracePt t="46417" x="1728788" y="1685925"/>
          <p14:tracePt t="46503" x="1552575" y="1662113"/>
          <p14:tracePt t="46551" x="1528763" y="1662113"/>
          <p14:tracePt t="46596" x="1443038" y="1643063"/>
          <p14:tracePt t="46603" x="1428750" y="1643063"/>
          <p14:tracePt t="46683" x="1281113" y="1614488"/>
          <p14:tracePt t="46783" x="1176338" y="1609725"/>
          <p14:tracePt t="47102" x="1171575" y="1609725"/>
          <p14:tracePt t="47205" x="1252538" y="1609725"/>
          <p14:tracePt t="47209" x="1257300" y="1609725"/>
          <p14:tracePt t="47301" x="1514475" y="1614488"/>
          <p14:tracePt t="47411" x="1766888" y="1633538"/>
          <p14:tracePt t="47417" x="1790700" y="1638300"/>
          <p14:tracePt t="47517" x="1871663" y="1647825"/>
          <p14:tracePt t="47699" x="1933575" y="1647825"/>
          <p14:tracePt t="47745" x="2052638" y="1662113"/>
          <p14:tracePt t="47749" x="2076450" y="1662113"/>
          <p14:tracePt t="47758" x="2090738" y="1662113"/>
          <p14:tracePt t="47804" x="2424113" y="1690688"/>
          <p14:tracePt t="47859" x="3019425" y="1719263"/>
          <p14:tracePt t="47864" x="3067050" y="1719263"/>
          <p14:tracePt t="47971" x="3638550" y="1704975"/>
          <p14:tracePt t="47975" x="3695700" y="1704975"/>
          <p14:tracePt t="48019" x="3957638" y="1704975"/>
          <p14:tracePt t="48131" x="4429125" y="1685925"/>
          <p14:tracePt t="48208" x="4614863" y="1676400"/>
          <p14:tracePt t="48335" x="4838700" y="1671638"/>
          <p14:tracePt t="48450" x="5153025" y="1671638"/>
          <p14:tracePt t="48453" x="5167313" y="1671638"/>
          <p14:tracePt t="48540" x="5300663" y="1671638"/>
          <p14:tracePt t="48767" x="5300663" y="1666875"/>
          <p14:tracePt t="48871" x="5267325" y="1633538"/>
          <p14:tracePt t="48875" x="5248275" y="1628775"/>
          <p14:tracePt t="48970" x="5133975" y="1590675"/>
          <p14:tracePt t="49068" x="5081588" y="1581150"/>
          <p14:tracePt t="49161" x="5076825" y="1581150"/>
          <p14:tracePt t="49210" x="5048250" y="1581150"/>
          <p14:tracePt t="49260" x="5033963" y="1581150"/>
          <p14:tracePt t="49481" x="5091113" y="1581150"/>
          <p14:tracePt t="49582" x="5257800" y="1585913"/>
          <p14:tracePt t="49585" x="5267325" y="1585913"/>
          <p14:tracePt t="49629" x="5310188" y="1585913"/>
          <p14:tracePt t="49633" x="5319713" y="1585913"/>
          <p14:tracePt t="49683" x="5381625" y="1585913"/>
          <p14:tracePt t="49774" x="5486400" y="1590675"/>
          <p14:tracePt t="49861" x="5538788" y="1590675"/>
          <p14:tracePt t="49865" x="5562600" y="1590675"/>
          <p14:tracePt t="49971" x="5629275" y="1590675"/>
          <p14:tracePt t="50083" x="5772150" y="1590675"/>
          <p14:tracePt t="50144" x="5853113" y="1590675"/>
          <p14:tracePt t="50213" x="5900738" y="1595438"/>
          <p14:tracePt t="50215" x="5905500" y="1595438"/>
          <p14:tracePt t="50353" x="6043613" y="1595438"/>
          <p14:tracePt t="50408" x="6062663" y="1595438"/>
          <p14:tracePt t="50738" x="5986463" y="1581150"/>
          <p14:tracePt t="50754" x="5953125" y="1576388"/>
          <p14:tracePt t="50912" x="5548313" y="1562100"/>
          <p14:tracePt t="50913" x="5510213" y="1562100"/>
          <p14:tracePt t="50965" x="5472113" y="1562100"/>
          <p14:tracePt t="51087" x="5348288" y="1562100"/>
          <p14:tracePt t="51185" x="5281613" y="1562100"/>
          <p14:tracePt t="51662" x="5248275" y="1571625"/>
          <p14:tracePt t="51718" x="5129213" y="1609725"/>
          <p14:tracePt t="51786" x="5062538" y="1619250"/>
          <p14:tracePt t="51790" x="5024438" y="1619250"/>
          <p14:tracePt t="51801" x="4976813" y="1619250"/>
          <p14:tracePt t="51884" x="4681538" y="1619250"/>
          <p14:tracePt t="51948" x="4495800" y="1614488"/>
          <p14:tracePt t="52022" x="4386263" y="1604963"/>
          <p14:tracePt t="52153" x="4238625" y="1604963"/>
          <p14:tracePt t="52228" x="4143375" y="1604963"/>
          <p14:tracePt t="52336" x="4119563" y="1604963"/>
          <p14:tracePt t="52790" x="4100513" y="1628775"/>
          <p14:tracePt t="52929" x="4657725" y="1757363"/>
          <p14:tracePt t="53048" x="5357813" y="1857375"/>
          <p14:tracePt t="53054" x="5381625" y="1862138"/>
          <p14:tracePt t="53099" x="5557838" y="1938338"/>
          <p14:tracePt t="53104" x="5610225" y="1962150"/>
          <p14:tracePt t="53170" x="5762625" y="2014538"/>
          <p14:tracePt t="53302" x="5443538" y="2166938"/>
          <p14:tracePt t="53307" x="5381625" y="2190750"/>
          <p14:tracePt t="53360" x="5114925" y="2266950"/>
          <p14:tracePt t="53405" x="4919663" y="2295525"/>
          <p14:tracePt t="53411" x="4881563" y="2305050"/>
          <p14:tracePt t="53424" x="4843463" y="2309813"/>
          <p14:tracePt t="53511" x="4586288" y="2366963"/>
          <p14:tracePt t="53557" x="4510088" y="2414588"/>
          <p14:tracePt t="53603" x="4462463" y="2466975"/>
          <p14:tracePt t="53680" x="4362450" y="2657475"/>
          <p14:tracePt t="53769" x="4400550" y="2867025"/>
          <p14:tracePt t="53853" x="4538663" y="3119438"/>
          <p14:tracePt t="54110" x="0" y="0"/>
        </p14:tracePtLst>
        <p14:tracePtLst>
          <p14:tracePt t="64964" x="4933950" y="3276600"/>
          <p14:tracePt t="65196" x="4924425" y="3276600"/>
          <p14:tracePt t="65236" x="4852988" y="3271838"/>
          <p14:tracePt t="65276" x="4638675" y="3228975"/>
          <p14:tracePt t="65321" x="4476750" y="3200400"/>
          <p14:tracePt t="65395" x="4233863" y="3138488"/>
          <p14:tracePt t="65440" x="4086225" y="3081338"/>
          <p14:tracePt t="65445" x="4043363" y="3057525"/>
          <p14:tracePt t="65485" x="3852863" y="2976563"/>
          <p14:tracePt t="65565" x="3590925" y="2824163"/>
          <p14:tracePt t="65610" x="3448050" y="2724150"/>
          <p14:tracePt t="65614" x="3424238" y="2705100"/>
          <p14:tracePt t="65650" x="3362325" y="2647950"/>
          <p14:tracePt t="65698" x="3319463" y="2586038"/>
          <p14:tracePt t="65776" x="3262313" y="2476500"/>
          <p14:tracePt t="65850" x="3228975" y="2381250"/>
          <p14:tracePt t="65892" x="3205163" y="2314575"/>
          <p14:tracePt t="65929" x="3190875" y="2271713"/>
          <p14:tracePt t="66007" x="3157538" y="2176463"/>
          <p14:tracePt t="66082" x="3138488" y="2100263"/>
          <p14:tracePt t="66172" x="3100388" y="1995488"/>
          <p14:tracePt t="66176" x="3095625" y="1985963"/>
          <p14:tracePt t="66186" x="3090863" y="1976438"/>
          <p14:tracePt t="66193" x="3086100" y="1966913"/>
          <p14:tracePt t="66229" x="3081338" y="1957388"/>
          <p14:tracePt t="66333" x="3081338" y="1947863"/>
          <p14:tracePt t="67183" x="2919413" y="1981200"/>
          <p14:tracePt t="67195" x="2909888" y="1985963"/>
          <p14:tracePt t="67289" x="2805113" y="2000250"/>
          <p14:tracePt t="67391" x="2709863" y="2005013"/>
          <p14:tracePt t="67442" x="2643188" y="2005013"/>
          <p14:tracePt t="67446" x="2638425" y="2005013"/>
          <p14:tracePt t="67534" x="2614613" y="2009775"/>
          <p14:tracePt t="67631" x="2547938" y="2009775"/>
          <p14:tracePt t="68196" x="2657475" y="2009775"/>
          <p14:tracePt t="68243" x="2786063" y="2009775"/>
          <p14:tracePt t="68245" x="2814638" y="2009775"/>
          <p14:tracePt t="68256" x="2843213" y="2009775"/>
          <p14:tracePt t="68317" x="3081338" y="2019300"/>
          <p14:tracePt t="68442" x="3567113" y="2033588"/>
          <p14:tracePt t="68554" x="3895725" y="2033588"/>
          <p14:tracePt t="68663" x="4038600" y="2033588"/>
          <p14:tracePt t="68726" x="4124325" y="2033588"/>
          <p14:tracePt t="68801" x="4324350" y="2033588"/>
          <p14:tracePt t="68862" x="4343400" y="2028825"/>
          <p14:tracePt t="69034" x="4381500" y="2024063"/>
          <p14:tracePt t="69129" x="4386263" y="2024063"/>
          <p14:tracePt t="69866" x="4424363" y="2024063"/>
          <p14:tracePt t="69963" x="4519613" y="2024063"/>
          <p14:tracePt t="70069" x="4719638" y="2024063"/>
          <p14:tracePt t="70181" x="4776788" y="2024063"/>
          <p14:tracePt t="70193" x="4791075" y="2024063"/>
          <p14:tracePt t="70198" x="4795838" y="2024063"/>
          <p14:tracePt t="70204" x="4805363" y="2024063"/>
          <p14:tracePt t="70326" x="4905375" y="2024063"/>
          <p14:tracePt t="70331" x="4910138" y="2024063"/>
          <p14:tracePt t="70377" x="4938713" y="2024063"/>
          <p14:tracePt t="70417" x="4972050" y="2033588"/>
          <p14:tracePt t="70503" x="5038725" y="2043113"/>
          <p14:tracePt t="70547" x="5095875" y="2047875"/>
          <p14:tracePt t="70629" x="5238750" y="2052638"/>
          <p14:tracePt t="70680" x="5286375" y="2052638"/>
          <p14:tracePt t="70736" x="5334000" y="2052638"/>
          <p14:tracePt t="70744" x="5343525" y="2052638"/>
          <p14:tracePt t="70800" x="5419725" y="2052638"/>
          <p14:tracePt t="70805" x="5429250" y="2052638"/>
          <p14:tracePt t="70852" x="5500688" y="2057400"/>
          <p14:tracePt t="70943" x="5567363" y="2057400"/>
          <p14:tracePt t="70948" x="5576888" y="2057400"/>
          <p14:tracePt t="70956" x="5581650" y="2057400"/>
          <p14:tracePt t="70994" x="5605463" y="2057400"/>
          <p14:tracePt t="71081" x="5762625" y="2071688"/>
          <p14:tracePt t="71181" x="5843588" y="2085975"/>
          <p14:tracePt t="71375" x="5953125" y="2090738"/>
          <p14:tracePt t="71381" x="5962650" y="2090738"/>
          <p14:tracePt t="71481" x="6105525" y="2090738"/>
          <p14:tracePt t="71591" x="6291263" y="2076450"/>
          <p14:tracePt t="71644" x="6338888" y="2076450"/>
          <p14:tracePt t="71694" x="6357938" y="2076450"/>
          <p14:tracePt t="71699" x="6367463" y="2076450"/>
          <p14:tracePt t="71752" x="6424613" y="2076450"/>
          <p14:tracePt t="71793" x="6453188" y="2076450"/>
          <p14:tracePt t="71837" x="6477000" y="2076450"/>
          <p14:tracePt t="71876" x="6491288" y="2071688"/>
          <p14:tracePt t="71948" x="6519863" y="2071688"/>
          <p14:tracePt t="72060" x="6557963" y="2057400"/>
          <p14:tracePt t="72474" x="6515100" y="2024063"/>
          <p14:tracePt t="72477" x="6510338" y="2019300"/>
          <p14:tracePt t="72519" x="6481763" y="2005013"/>
          <p14:tracePt t="72581" x="6415088" y="1976438"/>
          <p14:tracePt t="72665" x="6338888" y="1952625"/>
          <p14:tracePt t="72729" x="6191250" y="1914525"/>
          <p14:tracePt t="72731" x="6181725" y="1914525"/>
          <p14:tracePt t="72775" x="6153150" y="1905000"/>
          <p14:tracePt t="72856" x="5986463" y="1881188"/>
          <p14:tracePt t="72859" x="5967413" y="1881188"/>
          <p14:tracePt t="72908" x="5953125" y="1876425"/>
          <p14:tracePt t="72988" x="5886450" y="1876425"/>
          <p14:tracePt t="73062" x="5824538" y="1876425"/>
          <p14:tracePt t="73137" x="5681663" y="1876425"/>
          <p14:tracePt t="73420" x="5676900" y="1876425"/>
          <p14:tracePt t="73558" x="5672138" y="1895475"/>
          <p14:tracePt t="73633" x="5667375" y="1924050"/>
          <p14:tracePt t="73712" x="5667375" y="1933575"/>
          <p14:tracePt t="73789" x="5667375" y="1938338"/>
          <p14:tracePt t="73869" x="5691188" y="1971675"/>
          <p14:tracePt t="74021" x="5743575" y="1971675"/>
          <p14:tracePt t="74366" x="5710238" y="1971675"/>
          <p14:tracePt t="74454" x="5634038" y="1971675"/>
          <p14:tracePt t="74502" x="5595938" y="1971675"/>
          <p14:tracePt t="74550" x="5543550" y="1971675"/>
          <p14:tracePt t="74589" x="5457825" y="1971675"/>
          <p14:tracePt t="74590" x="5443538" y="1971675"/>
          <p14:tracePt t="74645" x="5348288" y="1957388"/>
          <p14:tracePt t="74690" x="5324475" y="1957388"/>
          <p14:tracePt t="74815" x="5238750" y="1947863"/>
          <p14:tracePt t="74818" x="5238750" y="1943100"/>
          <p14:tracePt t="74947" x="5114925" y="1933575"/>
          <p14:tracePt t="75019" x="4872038" y="1914525"/>
          <p14:tracePt t="75064" x="4862513" y="1914525"/>
          <p14:tracePt t="75207" x="4800600" y="1914525"/>
          <p14:tracePt t="75308" x="4795838" y="1914525"/>
          <p14:tracePt t="75510" x="4862513" y="1905000"/>
          <p14:tracePt t="75589" x="4914900" y="1905000"/>
          <p14:tracePt t="75666" x="4943475" y="1905000"/>
          <p14:tracePt t="75708" x="4967288" y="1909763"/>
          <p14:tracePt t="75754" x="5010150" y="1919288"/>
          <p14:tracePt t="75799" x="5024438" y="1919288"/>
          <p14:tracePt t="75836" x="5053013" y="1919288"/>
          <p14:tracePt t="76018" x="4938713" y="1933575"/>
          <p14:tracePt t="76024" x="4924425" y="1933575"/>
          <p14:tracePt t="76067" x="4757738" y="1933575"/>
          <p14:tracePt t="76069" x="4729163" y="1933575"/>
          <p14:tracePt t="76145" x="4619625" y="1933575"/>
          <p14:tracePt t="76153" x="4610100" y="1933575"/>
          <p14:tracePt t="76200" x="4538663" y="1933575"/>
          <p14:tracePt t="76249" x="4533900" y="1933575"/>
          <p14:tracePt t="76476" x="4762500" y="1933575"/>
          <p14:tracePt t="76568" x="5091113" y="1947863"/>
          <p14:tracePt t="76612" x="5267325" y="1957388"/>
          <p14:tracePt t="76651" x="5405438" y="1962150"/>
          <p14:tracePt t="76653" x="5414963" y="1962150"/>
          <p14:tracePt t="76663" x="5443538" y="1962150"/>
          <p14:tracePt t="76699" x="5534025" y="1962150"/>
          <p14:tracePt t="76747" x="5629275" y="1962150"/>
          <p14:tracePt t="76790" x="5734050" y="1966913"/>
          <p14:tracePt t="76868" x="5919788" y="1981200"/>
          <p14:tracePt t="76907" x="6010275" y="1981200"/>
          <p14:tracePt t="76993" x="6267450" y="1981200"/>
          <p14:tracePt t="77039" x="6357938" y="1985963"/>
          <p14:tracePt t="77097" x="6429375" y="1985963"/>
          <p14:tracePt t="77141" x="6434138" y="1985963"/>
          <p14:tracePt t="77584" x="6338888" y="1985963"/>
          <p14:tracePt t="77682" x="6205538" y="1985963"/>
          <p14:tracePt t="77821" x="5891213" y="1985963"/>
          <p14:tracePt t="77823" x="5876925" y="1985963"/>
          <p14:tracePt t="77933" x="5715000" y="1981200"/>
          <p14:tracePt t="78146" x="5695950" y="1981200"/>
          <p14:tracePt t="78223" x="5605463" y="1981200"/>
          <p14:tracePt t="78322" x="5500688" y="1971675"/>
          <p14:tracePt t="78427" x="5334000" y="1952625"/>
          <p14:tracePt t="78431" x="5314950" y="1952625"/>
          <p14:tracePt t="78476" x="5286375" y="1943100"/>
          <p14:tracePt t="78565" x="5272088" y="1933575"/>
          <p14:tracePt t="78650" x="5267325" y="1933575"/>
          <p14:tracePt t="78870" x="5267325" y="1900238"/>
          <p14:tracePt t="78976" x="5300663" y="1800225"/>
          <p14:tracePt t="79067" x="5329238" y="1752600"/>
          <p14:tracePt t="79192" x="5357813" y="1704975"/>
          <p14:tracePt t="79282" x="5372100" y="1666875"/>
          <p14:tracePt t="79286" x="5372100" y="1657350"/>
          <p14:tracePt t="79328" x="5372100" y="1638300"/>
          <p14:tracePt t="79416" x="5372100" y="1600200"/>
          <p14:tracePt t="79538" x="5372100" y="1595438"/>
          <p14:tracePt t="79634" x="5372100" y="1581150"/>
          <p14:tracePt t="80066" x="5319713" y="1628775"/>
          <p14:tracePt t="80112" x="5267325" y="1681163"/>
          <p14:tracePt t="80177" x="5243513" y="1714500"/>
          <p14:tracePt t="80227" x="5181600" y="1795463"/>
          <p14:tracePt t="80337" x="5081588" y="1890713"/>
          <p14:tracePt t="80393" x="5024438" y="1928813"/>
          <p14:tracePt t="80455" x="4929188" y="1976438"/>
          <p14:tracePt t="80503" x="4819650" y="2014538"/>
          <p14:tracePt t="80588" x="4691063" y="2028825"/>
          <p14:tracePt t="80641" x="4595813" y="2028825"/>
          <p14:tracePt t="80691" x="4457700" y="2019300"/>
          <p14:tracePt t="80776" x="4338638" y="2019300"/>
          <p14:tracePt t="80897" x="4291013" y="2019300"/>
          <p14:tracePt t="80986" x="4252913" y="1943100"/>
          <p14:tracePt t="80990" x="4248150" y="1943100"/>
          <p14:tracePt t="81032" x="4191000" y="1890713"/>
          <p14:tracePt t="81036" x="4167188" y="1871663"/>
          <p14:tracePt t="81129" x="4014788" y="1757363"/>
          <p14:tracePt t="81133" x="4014788" y="1752600"/>
          <p14:tracePt t="81184" x="3990975" y="1709738"/>
          <p14:tracePt t="81235" x="3976688" y="1681163"/>
          <p14:tracePt t="81239" x="3971925" y="1681163"/>
          <p14:tracePt t="81321" x="3914775" y="1609725"/>
          <p14:tracePt t="81425" x="3833813" y="1552575"/>
          <p14:tracePt t="81529" x="3771900" y="1519238"/>
          <p14:tracePt t="81582" x="3700463" y="1495425"/>
          <p14:tracePt t="81728" x="3548063" y="1466850"/>
          <p14:tracePt t="81835" x="3495675" y="1462088"/>
          <p14:tracePt t="82192" x="3529013" y="1504950"/>
          <p14:tracePt t="82236" x="3581400" y="1538288"/>
          <p14:tracePt t="82274" x="3633788" y="1562100"/>
          <p14:tracePt t="82348" x="3814763" y="1600200"/>
          <p14:tracePt t="82395" x="3948113" y="1614488"/>
          <p14:tracePt t="82433" x="4048125" y="1619250"/>
          <p14:tracePt t="82470" x="4052888" y="1619250"/>
          <p14:tracePt t="82798" x="4048125" y="1619250"/>
          <p14:tracePt t="82847" x="4000500" y="1624013"/>
          <p14:tracePt t="82959" x="3771900" y="1681163"/>
          <p14:tracePt t="83000" x="3681413" y="1704975"/>
          <p14:tracePt t="83080" x="3576638" y="1724025"/>
          <p14:tracePt t="83153" x="3548063" y="1724025"/>
          <p14:tracePt t="83829" x="3548063" y="1743075"/>
          <p14:tracePt t="83907" x="3548063" y="1766888"/>
          <p14:tracePt t="84004" x="3552825" y="1809750"/>
          <p14:tracePt t="84011" x="3557588" y="1814513"/>
          <p14:tracePt t="84065" x="3567113" y="1819275"/>
          <p14:tracePt t="84119" x="3619500" y="1843088"/>
          <p14:tracePt t="84197" x="3700463" y="1890713"/>
          <p14:tracePt t="84322" x="3743325" y="1900238"/>
          <p14:tracePt t="84414" x="3795713" y="1905000"/>
          <p14:tracePt t="84540" x="3800475" y="1905000"/>
          <p14:tracePt t="84711" x="3819525" y="1905000"/>
          <p14:tracePt t="84754" x="3867150" y="1905000"/>
          <p14:tracePt t="84836" x="3867150" y="1909763"/>
          <p14:tracePt t="84970" x="3886200" y="1909763"/>
          <p14:tracePt t="85166" x="3933825" y="1909763"/>
          <p14:tracePt t="85235" x="3990975" y="1909763"/>
          <p14:tracePt t="85241" x="4000500" y="1909763"/>
          <p14:tracePt t="85310" x="4124325" y="1924050"/>
          <p14:tracePt t="85425" x="4362450" y="1947863"/>
          <p14:tracePt t="85431" x="4371975" y="1947863"/>
          <p14:tracePt t="85507" x="4524375" y="1952625"/>
          <p14:tracePt t="85554" x="4552950" y="1952625"/>
          <p14:tracePt t="85558" x="4557713" y="1952625"/>
          <p14:tracePt t="85566" x="4562475" y="1952625"/>
          <p14:tracePt t="85907" x="4467225" y="2009775"/>
          <p14:tracePt t="85910" x="4452938" y="2014538"/>
          <p14:tracePt t="85947" x="4367213" y="2038350"/>
          <p14:tracePt t="86024" x="4152900" y="2076450"/>
          <p14:tracePt t="86099" x="3667125" y="2133600"/>
          <p14:tracePt t="86180" x="3443288" y="2171700"/>
          <p14:tracePt t="86185" x="3429000" y="2176463"/>
          <p14:tracePt t="86225" x="3400425" y="2176463"/>
          <p14:tracePt t="86332" x="3352800" y="2176463"/>
          <p14:tracePt t="86410" x="3214688" y="2176463"/>
          <p14:tracePt t="86413" x="3195638" y="2176463"/>
          <p14:tracePt t="86502" x="3052763" y="2176463"/>
          <p14:tracePt t="86598" x="2876550" y="2200275"/>
          <p14:tracePt t="86699" x="2500313" y="2271713"/>
          <p14:tracePt t="86799" x="2252663" y="2338388"/>
          <p14:tracePt t="86801" x="2233613" y="2347913"/>
          <p14:tracePt t="86835" x="2166938" y="2362200"/>
          <p14:tracePt t="86926" x="1919288" y="2424113"/>
          <p14:tracePt t="86929" x="1900238" y="2428875"/>
          <p14:tracePt t="86969" x="1790700" y="2443163"/>
          <p14:tracePt t="86974" x="1771650" y="2443163"/>
          <p14:tracePt t="87020" x="1600200" y="2462213"/>
          <p14:tracePt t="87063" x="1404938" y="2462213"/>
          <p14:tracePt t="87102" x="1304925" y="2462213"/>
          <p14:tracePt t="87193" x="1133475" y="2462213"/>
          <p14:tracePt t="87286" x="1133475" y="2457450"/>
          <p14:tracePt t="87372" x="1247775" y="2409825"/>
          <p14:tracePt t="87461" x="1928813" y="2400300"/>
          <p14:tracePt t="87553" x="2500313" y="2409825"/>
          <p14:tracePt t="87649" x="2833688" y="2428875"/>
          <p14:tracePt t="87703" x="2852738" y="2428875"/>
          <p14:tracePt t="87799" x="2876550" y="2428875"/>
          <p14:tracePt t="87803" x="2881313" y="2428875"/>
          <p14:tracePt t="88121" x="2933700" y="2428875"/>
          <p14:tracePt t="88346" x="3224213" y="2409825"/>
          <p14:tracePt t="88354" x="3248025" y="2409825"/>
          <p14:tracePt t="88434" x="3305175" y="2409825"/>
          <p14:tracePt t="88894" x="3305175" y="2386013"/>
          <p14:tracePt t="88990" x="3252788" y="2324100"/>
          <p14:tracePt t="89080" x="3143250" y="2281238"/>
          <p14:tracePt t="89203" x="3033713" y="2262188"/>
          <p14:tracePt t="89212" x="3014663" y="2262188"/>
          <p14:tracePt t="89315" x="2890838" y="2262188"/>
          <p14:tracePt t="89416" x="2733675" y="2281238"/>
          <p14:tracePt t="89523" x="2676525" y="2309813"/>
          <p14:tracePt t="89829" x="3071813" y="2357438"/>
          <p14:tracePt t="89833" x="3090863" y="2362200"/>
          <p14:tracePt t="89882" x="3143250" y="2362200"/>
          <p14:tracePt t="89885" x="3157538" y="2362200"/>
          <p14:tracePt t="89986" x="3405188" y="2366963"/>
          <p14:tracePt t="89990" x="3414713" y="2366963"/>
          <p14:tracePt t="90032" x="3486150" y="2366963"/>
          <p14:tracePt t="90035" x="3505200" y="2366963"/>
          <p14:tracePt t="90079" x="3557588" y="2366963"/>
          <p14:tracePt t="90173" x="3638550" y="2366963"/>
          <p14:tracePt t="90303" x="3652838" y="2366963"/>
          <p14:tracePt t="90463" x="3690938" y="2366963"/>
          <p14:tracePt t="90581" x="3833813" y="2366963"/>
          <p14:tracePt t="90679" x="3871913" y="2376488"/>
          <p14:tracePt t="90725" x="3919538" y="2386013"/>
          <p14:tracePt t="90846" x="4010025" y="2390775"/>
          <p14:tracePt t="91143" x="4033838" y="2390775"/>
          <p14:tracePt t="91192" x="4043363" y="2390775"/>
          <p14:tracePt t="91270" x="4090988" y="2390775"/>
          <p14:tracePt t="91351" x="4162425" y="2405063"/>
          <p14:tracePt t="91431" x="4224338" y="2405063"/>
          <p14:tracePt t="91517" x="4229100" y="2405063"/>
          <p14:tracePt t="91776" x="4271963" y="2405063"/>
          <p14:tracePt t="91830" x="4286250" y="2405063"/>
          <p14:tracePt t="91926" x="4348163" y="2405063"/>
          <p14:tracePt t="92055" x="4352925" y="2405063"/>
          <p14:tracePt t="93043" x="4367213" y="2395538"/>
          <p14:tracePt t="93052" x="4367213" y="2390775"/>
          <p14:tracePt t="93057" x="4371975" y="2386013"/>
          <p14:tracePt t="93098" x="4391025" y="2352675"/>
          <p14:tracePt t="93102" x="4400550" y="2343150"/>
          <p14:tracePt t="93164" x="4438650" y="2295525"/>
          <p14:tracePt t="93181" x="4443413" y="2286000"/>
          <p14:tracePt t="93187" x="4452938" y="2276475"/>
          <p14:tracePt t="93191" x="4471988" y="2266950"/>
          <p14:tracePt t="93241" x="4505325" y="2238375"/>
          <p14:tracePt t="93243" x="4505325" y="2233613"/>
          <p14:tracePt t="93364" x="4533900" y="2214563"/>
          <p14:tracePt t="93408" x="4548188" y="2205038"/>
          <p14:tracePt t="93516" x="4552950" y="2200275"/>
          <p14:tracePt t="93801" x="4552950" y="2205038"/>
          <p14:tracePt t="93876" x="4552950" y="2209800"/>
          <p14:tracePt t="93986" x="4552950" y="2214563"/>
          <p14:tracePt t="94066" x="4519613" y="2233613"/>
          <p14:tracePt t="94137" x="4481513" y="2257425"/>
          <p14:tracePt t="94212" x="4452938" y="2281238"/>
          <p14:tracePt t="94293" x="4419600" y="2309813"/>
          <p14:tracePt t="94344" x="4405313" y="2319338"/>
          <p14:tracePt t="94440" x="4314825" y="2352675"/>
          <p14:tracePt t="94516" x="4291013" y="2366963"/>
          <p14:tracePt t="94590" x="4248150" y="2386013"/>
          <p14:tracePt t="94665" x="4214813" y="2400300"/>
          <p14:tracePt t="94709" x="4205288" y="2400300"/>
          <p14:tracePt t="95837" x="4157663" y="2400300"/>
          <p14:tracePt t="95838" x="4148138" y="2400300"/>
          <p14:tracePt t="95923" x="4081463" y="2400300"/>
          <p14:tracePt t="96004" x="3990975" y="2395538"/>
          <p14:tracePt t="96007" x="3986213" y="2395538"/>
          <p14:tracePt t="96098" x="3914775" y="2381250"/>
          <p14:tracePt t="96101" x="3910013" y="2381250"/>
          <p14:tracePt t="96144" x="3857625" y="2381250"/>
          <p14:tracePt t="96148" x="3852863" y="2381250"/>
          <p14:tracePt t="96161" x="3848100" y="2381250"/>
          <p14:tracePt t="96199" x="3795713" y="2381250"/>
          <p14:tracePt t="96282" x="3709988" y="2381250"/>
          <p14:tracePt t="96286" x="3700463" y="2381250"/>
          <p14:tracePt t="96288" x="3690938" y="2381250"/>
          <p14:tracePt t="96322" x="3657600" y="2381250"/>
          <p14:tracePt t="96400" x="3571875" y="2381250"/>
          <p14:tracePt t="96477" x="3409950" y="2381250"/>
          <p14:tracePt t="96556" x="3238500" y="2381250"/>
          <p14:tracePt t="96558" x="3209925" y="2381250"/>
          <p14:tracePt t="96661" x="3067050" y="2381250"/>
          <p14:tracePt t="96708" x="2971800" y="2381250"/>
          <p14:tracePt t="96713" x="2952750" y="2381250"/>
          <p14:tracePt t="96715" x="2933700" y="2381250"/>
          <p14:tracePt t="96822" x="2747963" y="2381250"/>
          <p14:tracePt t="96928" x="2681288" y="2381250"/>
          <p14:tracePt t="97024" x="2643188" y="2381250"/>
          <p14:tracePt t="97119" x="2586038" y="2386013"/>
          <p14:tracePt t="97413" x="2781300" y="2352675"/>
          <p14:tracePt t="97417" x="2809875" y="2352675"/>
          <p14:tracePt t="97510" x="3000375" y="2347913"/>
          <p14:tracePt t="97511" x="3014663" y="2347913"/>
          <p14:tracePt t="97599" x="3090863" y="2347913"/>
          <p14:tracePt t="97600" x="3100388" y="2347913"/>
          <p14:tracePt t="97645" x="3157538" y="2347913"/>
          <p14:tracePt t="97648" x="3171825" y="2347913"/>
          <p14:tracePt t="97700" x="3276600" y="2347913"/>
          <p14:tracePt t="97709" x="3295650" y="2347913"/>
          <p14:tracePt t="97806" x="3481388" y="2347913"/>
          <p14:tracePt t="97914" x="3624263" y="2347913"/>
          <p14:tracePt t="97917" x="3643313" y="2347913"/>
          <p14:tracePt t="98034" x="3705225" y="2347913"/>
          <p14:tracePt t="98447" x="3700463" y="2357438"/>
          <p14:tracePt t="98546" x="3609975" y="2376488"/>
          <p14:tracePt t="98549" x="3586163" y="2381250"/>
          <p14:tracePt t="98595" x="3538538" y="2381250"/>
          <p14:tracePt t="98598" x="3495675" y="2390775"/>
          <p14:tracePt t="98646" x="3409950" y="2390775"/>
          <p14:tracePt t="98729" x="3138488" y="2395538"/>
          <p14:tracePt t="98783" x="2947988" y="2395538"/>
          <p14:tracePt t="98830" x="2824163" y="2395538"/>
          <p14:tracePt t="98928" x="2605088" y="2386013"/>
          <p14:tracePt t="99021" x="2566988" y="2386013"/>
          <p14:tracePt t="99118" x="2500313" y="2381250"/>
          <p14:tracePt t="99175" x="2486025" y="2381250"/>
          <p14:tracePt t="99179" x="2481263" y="2381250"/>
          <p14:tracePt t="99704" x="2490788" y="2376488"/>
          <p14:tracePt t="100298" x="2533650" y="2366963"/>
          <p14:tracePt t="100302" x="2538413" y="2362200"/>
          <p14:tracePt t="100343" x="2571750" y="2357438"/>
          <p14:tracePt t="100347" x="2576513" y="2357438"/>
          <p14:tracePt t="100356" x="2586038" y="2357438"/>
          <p14:tracePt t="100447" x="2724150" y="2347913"/>
          <p14:tracePt t="100496" x="2790825" y="2347913"/>
          <p14:tracePt t="100604" x="2952750" y="2371725"/>
          <p14:tracePt t="100661" x="2986088" y="2376488"/>
          <p14:tracePt t="100668" x="2995613" y="2376488"/>
          <p14:tracePt t="100671" x="3005138" y="2376488"/>
          <p14:tracePt t="100792" x="3138488" y="2395538"/>
          <p14:tracePt t="100847" x="3186113" y="2395538"/>
          <p14:tracePt t="100942" x="3319463" y="2414588"/>
          <p14:tracePt t="100999" x="3376613" y="2419350"/>
          <p14:tracePt t="101080" x="3462338" y="2419350"/>
          <p14:tracePt t="101082" x="3490913" y="2419350"/>
          <p14:tracePt t="101119" x="3524250" y="2419350"/>
          <p14:tracePt t="101214" x="3571875" y="2419350"/>
          <p14:tracePt t="101268" x="3600450" y="2419350"/>
          <p14:tracePt t="101274" x="3605213" y="2419350"/>
          <p14:tracePt t="101278" x="3609975" y="2419350"/>
          <p14:tracePt t="101364" x="3686175" y="2419350"/>
          <p14:tracePt t="101520" x="3695700" y="2419350"/>
          <p14:tracePt t="101933" x="3614738" y="2419350"/>
          <p14:tracePt t="101977" x="3567113" y="2419350"/>
          <p14:tracePt t="102088" x="3371850" y="2409825"/>
          <p14:tracePt t="102195" x="3228975" y="2405063"/>
          <p14:tracePt t="102289" x="3090863" y="2400300"/>
          <p14:tracePt t="102382" x="2952750" y="2400300"/>
          <p14:tracePt t="102488" x="2828925" y="2400300"/>
          <p14:tracePt t="102492" x="2819400" y="2400300"/>
          <p14:tracePt t="102539" x="2752725" y="2400300"/>
          <p14:tracePt t="102547" x="2733675" y="2405063"/>
          <p14:tracePt t="102557" x="2728913" y="2405063"/>
          <p14:tracePt t="102637" x="2676525" y="2409825"/>
          <p14:tracePt t="102940" x="2738438" y="2409825"/>
          <p14:tracePt t="103025" x="2871788" y="2395538"/>
          <p14:tracePt t="103119" x="3148013" y="2381250"/>
          <p14:tracePt t="103120" x="3157538" y="2381250"/>
          <p14:tracePt t="103178" x="3209925" y="2381250"/>
          <p14:tracePt t="103182" x="3224213" y="2381250"/>
          <p14:tracePt t="103192" x="3238500" y="2381250"/>
          <p14:tracePt t="103237" x="3324225" y="2381250"/>
          <p14:tracePt t="103348" x="3462338" y="2381250"/>
          <p14:tracePt t="103442" x="3533775" y="2386013"/>
          <p14:tracePt t="103647" x="3586163" y="2390775"/>
          <p14:tracePt t="103697" x="3633788" y="2405063"/>
          <p14:tracePt t="103847" x="3643313" y="2405063"/>
          <p14:tracePt t="103954" x="3652838" y="2405063"/>
          <p14:tracePt t="104002" x="3752850" y="2409825"/>
          <p14:tracePt t="104049" x="3895725" y="2424113"/>
          <p14:tracePt t="104133" x="3910013" y="2424113"/>
          <p14:tracePt t="104181" x="3919538" y="2424113"/>
          <p14:tracePt t="104310" x="3938588" y="2424113"/>
          <p14:tracePt t="104903" x="3933825" y="2424113"/>
          <p14:tracePt t="104994" x="3914775" y="2424113"/>
          <p14:tracePt t="105152" x="3905250" y="2428875"/>
          <p14:tracePt t="105323" x="3881438" y="2433638"/>
          <p14:tracePt t="105410" x="3819525" y="2443163"/>
          <p14:tracePt t="105676" x="3852863" y="2443163"/>
          <p14:tracePt t="105678" x="3862388" y="2443163"/>
          <p14:tracePt t="105770" x="3981450" y="2443163"/>
          <p14:tracePt t="105847" x="4048125" y="2443163"/>
          <p14:tracePt t="105851" x="4057650" y="2443163"/>
          <p14:tracePt t="105885" x="4100513" y="2443163"/>
          <p14:tracePt t="105936" x="4138613" y="2433638"/>
          <p14:tracePt t="105976" x="4171950" y="2428875"/>
          <p14:tracePt t="106020" x="4186238" y="2428875"/>
          <p14:tracePt t="106193" x="4200525" y="2428875"/>
          <p14:tracePt t="106304" x="4229100" y="2428875"/>
          <p14:tracePt t="106312" x="4238625" y="2428875"/>
          <p14:tracePt t="106317" x="4248150" y="2428875"/>
          <p14:tracePt t="106350" x="4262438" y="2428875"/>
          <p14:tracePt t="106394" x="4281488" y="2428875"/>
          <p14:tracePt t="106439" x="4333875" y="2428875"/>
          <p14:tracePt t="106474" x="4376738" y="2428875"/>
          <p14:tracePt t="106542" x="4471988" y="2428875"/>
          <p14:tracePt t="106628" x="4552950" y="2409825"/>
          <p14:tracePt t="106631" x="4562475" y="2405063"/>
          <p14:tracePt t="106675" x="4629150" y="2390775"/>
          <p14:tracePt t="106754" x="4667250" y="2371725"/>
          <p14:tracePt t="106758" x="4672013" y="2371725"/>
          <p14:tracePt t="106799" x="4681538" y="2362200"/>
          <p14:tracePt t="106846" x="4686300" y="2362200"/>
          <p14:tracePt t="106956" x="4686300" y="2347913"/>
          <p14:tracePt t="106995" x="4681538" y="2338388"/>
          <p14:tracePt t="107039" x="4672013" y="2324100"/>
          <p14:tracePt t="107121" x="4600575" y="2281238"/>
          <p14:tracePt t="107210" x="4505325" y="2238375"/>
          <p14:tracePt t="107300" x="4405313" y="2209800"/>
          <p14:tracePt t="107399" x="4257675" y="2181225"/>
          <p14:tracePt t="107491" x="4219575" y="2181225"/>
          <p14:tracePt t="107586" x="4138613" y="2200275"/>
          <p14:tracePt t="107642" x="4100513" y="2214563"/>
          <p14:tracePt t="107647" x="4095750" y="2219325"/>
          <p14:tracePt t="107694" x="4086225" y="2228850"/>
          <p14:tracePt t="107869" x="4086225" y="2271713"/>
          <p14:tracePt t="107970" x="4086225" y="2295525"/>
          <p14:tracePt t="108064" x="4191000" y="2381250"/>
          <p14:tracePt t="108190" x="4310063" y="2424113"/>
          <p14:tracePt t="108287" x="4481513" y="2457450"/>
          <p14:tracePt t="108292" x="4486275" y="2457450"/>
          <p14:tracePt t="108470" x="4591050" y="2457450"/>
          <p14:tracePt t="108566" x="4633913" y="2457450"/>
          <p14:tracePt t="108678" x="4667250" y="2447925"/>
          <p14:tracePt t="108833" x="4676775" y="2433638"/>
          <p14:tracePt t="108931" x="4686300" y="2409825"/>
          <p14:tracePt t="109020" x="4695825" y="2381250"/>
          <p14:tracePt t="109114" x="4695825" y="2366963"/>
          <p14:tracePt t="109215" x="4624388" y="2314575"/>
          <p14:tracePt t="109271" x="4510088" y="2300288"/>
          <p14:tracePt t="109327" x="4405313" y="2276475"/>
          <p14:tracePt t="109332" x="4391025" y="2276475"/>
          <p14:tracePt t="109385" x="4291013" y="2271713"/>
          <p14:tracePt t="109497" x="4095750" y="2271713"/>
          <p14:tracePt t="109506" x="4090988" y="2271713"/>
          <p14:tracePt t="109612" x="3948113" y="2328863"/>
          <p14:tracePt t="109616" x="3938588" y="2333625"/>
          <p14:tracePt t="109752" x="3800475" y="2386013"/>
          <p14:tracePt t="109760" x="3795713" y="2386013"/>
          <p14:tracePt t="109864" x="3671888" y="2428875"/>
          <p14:tracePt t="109970" x="3548063" y="2443163"/>
          <p14:tracePt t="110013" x="3538538" y="2443163"/>
          <p14:tracePt t="110018" x="3529013" y="2443163"/>
          <p14:tracePt t="110115" x="3443288" y="2443163"/>
          <p14:tracePt t="110185" x="3348038" y="2443163"/>
          <p14:tracePt t="110191" x="3343275" y="2443163"/>
          <p14:tracePt t="110196" x="3333750" y="2443163"/>
          <p14:tracePt t="110201" x="3328988" y="2443163"/>
          <p14:tracePt t="110252" x="3238500" y="2443163"/>
          <p14:tracePt t="110257" x="3224213" y="2443163"/>
          <p14:tracePt t="110305" x="3105150" y="2443163"/>
          <p14:tracePt t="110361" x="3009900" y="2433638"/>
          <p14:tracePt t="110412" x="2914650" y="2424113"/>
          <p14:tracePt t="110461" x="2809875" y="2424113"/>
          <p14:tracePt t="110544" x="2728913" y="2424113"/>
          <p14:tracePt t="110596" x="2709863" y="2424113"/>
          <p14:tracePt t="110678" x="2686050" y="2424113"/>
          <p14:tracePt t="110774" x="2624138" y="2414588"/>
          <p14:tracePt t="110834" x="2590800" y="2414588"/>
          <p14:tracePt t="110934" x="2481263" y="2414588"/>
          <p14:tracePt t="111087" x="2409825" y="2414588"/>
          <p14:tracePt t="111193" x="2405063" y="2414588"/>
          <p14:tracePt t="111382" x="2343150" y="2414588"/>
          <p14:tracePt t="111509" x="2319338" y="2419350"/>
          <p14:tracePt t="112080" x="2324100" y="2419350"/>
          <p14:tracePt t="112184" x="2524125" y="2400300"/>
          <p14:tracePt t="112190" x="2538413" y="2395538"/>
          <p14:tracePt t="112198" x="2557463" y="2395538"/>
          <p14:tracePt t="112314" x="2743200" y="2395538"/>
          <p14:tracePt t="112318" x="2767013" y="2395538"/>
          <p14:tracePt t="112375" x="2819400" y="2395538"/>
          <p14:tracePt t="112380" x="2828925" y="2395538"/>
          <p14:tracePt t="112383" x="2838450" y="2395538"/>
          <p14:tracePt t="112441" x="2981325" y="2395538"/>
          <p14:tracePt t="112445" x="3000375" y="2395538"/>
          <p14:tracePt t="112492" x="3057525" y="2395538"/>
          <p14:tracePt t="112497" x="3067050" y="2395538"/>
          <p14:tracePt t="112507" x="3071813" y="2395538"/>
          <p14:tracePt t="112560" x="3162300" y="2395538"/>
          <p14:tracePt t="112567" x="3186113" y="2395538"/>
          <p14:tracePt t="112574" x="3195638" y="2395538"/>
          <p14:tracePt t="112583" x="3205163" y="2395538"/>
          <p14:tracePt t="112628" x="3290888" y="2395538"/>
          <p14:tracePt t="112632" x="3305175" y="2395538"/>
          <p14:tracePt t="112645" x="3314700" y="2395538"/>
          <p14:tracePt t="112649" x="3333750" y="2395538"/>
          <p14:tracePt t="112713" x="3424238" y="2395538"/>
          <p14:tracePt t="112933" x="3429000" y="2381250"/>
          <p14:tracePt t="113069" x="3433763" y="2319338"/>
          <p14:tracePt t="113116" x="3429000" y="2300288"/>
          <p14:tracePt t="113224" x="3295650" y="2190750"/>
          <p14:tracePt t="113331" x="3081338" y="2133600"/>
          <p14:tracePt t="113391" x="2995613" y="2133600"/>
          <p14:tracePt t="113513" x="2824163" y="2133600"/>
          <p14:tracePt t="113580" x="2700338" y="2133600"/>
          <p14:tracePt t="113689" x="2533650" y="2133600"/>
          <p14:tracePt t="113754" x="2495550" y="2133600"/>
          <p14:tracePt t="113851" x="2338388" y="2133600"/>
          <p14:tracePt t="113894" x="2195513" y="2133600"/>
          <p14:tracePt t="113943" x="2147888" y="2133600"/>
          <p14:tracePt t="114064" x="2109788" y="2133600"/>
          <p14:tracePt t="114146" x="2109788" y="2138363"/>
          <p14:tracePt t="114296" x="2109788" y="2152650"/>
          <p14:tracePt t="114381" x="2124075" y="2171700"/>
          <p14:tracePt t="114465" x="2214563" y="2233613"/>
          <p14:tracePt t="114588" x="2247900" y="2252663"/>
          <p14:tracePt t="114668" x="2328863" y="2290763"/>
          <p14:tracePt t="114708" x="2414588" y="2319338"/>
          <p14:tracePt t="114796" x="2681288" y="2376488"/>
          <p14:tracePt t="114800" x="2700338" y="2381250"/>
          <p14:tracePt t="114898" x="2905125" y="2376488"/>
          <p14:tracePt t="114946" x="2967038" y="2371725"/>
          <p14:tracePt t="115000" x="3024188" y="2371725"/>
          <p14:tracePt t="115132" x="3357563" y="2371725"/>
          <p14:tracePt t="115183" x="3395663" y="2371725"/>
          <p14:tracePt t="115277" x="3414713" y="2366963"/>
          <p14:tracePt t="115399" x="3424238" y="2347913"/>
          <p14:tracePt t="115481" x="3424238" y="2314575"/>
          <p14:tracePt t="115564" x="3424238" y="2271713"/>
          <p14:tracePt t="115610" x="3424238" y="2257425"/>
          <p14:tracePt t="115693" x="3386138" y="2228850"/>
          <p14:tracePt t="115707" x="3357563" y="2209800"/>
          <p14:tracePt t="115788" x="3248025" y="2152650"/>
          <p14:tracePt t="115876" x="3090863" y="2105025"/>
          <p14:tracePt t="115880" x="3086100" y="2105025"/>
          <p14:tracePt t="115923" x="2990850" y="2105025"/>
          <p14:tracePt t="115962" x="2919413" y="2105025"/>
          <p14:tracePt t="116038" x="2871788" y="2105025"/>
          <p14:tracePt t="116129" x="2757488" y="2105025"/>
          <p14:tracePt t="116220" x="2719388" y="2109788"/>
          <p14:tracePt t="116225" x="2714625" y="2114550"/>
          <p14:tracePt t="116332" x="2652713" y="2128838"/>
          <p14:tracePt t="116423" x="2619375" y="2138363"/>
          <p14:tracePt t="116472" x="2595563" y="2143125"/>
          <p14:tracePt t="116558" x="2490788" y="2171700"/>
          <p14:tracePt t="116635" x="2371725" y="2214563"/>
          <p14:tracePt t="116680" x="2324100" y="2238375"/>
          <p14:tracePt t="116729" x="2305050" y="2276475"/>
          <p14:tracePt t="116805" x="2305050" y="2281238"/>
          <p14:tracePt t="116886" x="2447925" y="2333625"/>
          <p14:tracePt t="116986" x="2790825" y="2400300"/>
          <p14:tracePt t="116989" x="2795588" y="2400300"/>
          <p14:tracePt t="117110" x="2905125" y="2390775"/>
          <p14:tracePt t="117118" x="2914650" y="2386013"/>
          <p14:tracePt t="117159" x="2943225" y="2381250"/>
          <p14:tracePt t="117165" x="2952750" y="2381250"/>
          <p14:tracePt t="117176" x="2962275" y="2376488"/>
          <p14:tracePt t="117183" x="2981325" y="2376488"/>
          <p14:tracePt t="117282" x="2990850" y="2376488"/>
          <p14:tracePt t="117716" x="2976563" y="2381250"/>
          <p14:tracePt t="117816" x="2952750" y="2381250"/>
          <p14:tracePt t="117960" x="3309938" y="2376488"/>
          <p14:tracePt t="118056" x="3609975" y="2376488"/>
          <p14:tracePt t="118150" x="3781425" y="2376488"/>
          <p14:tracePt t="118224" x="3800475" y="2376488"/>
          <p14:tracePt t="118283" x="3838575" y="2376488"/>
          <p14:tracePt t="118415" x="3862388" y="2376488"/>
          <p14:tracePt t="120695" x="4267200" y="2400300"/>
          <p14:tracePt t="120774" x="4295775" y="2409825"/>
          <p14:tracePt t="120816" x="4300538" y="2409825"/>
          <p14:tracePt t="121193" x="4329113" y="2409825"/>
          <p14:tracePt t="121445" x="4333875" y="2409825"/>
          <p14:tracePt t="121812" x="4200525" y="2433638"/>
          <p14:tracePt t="121861" x="4043363" y="2433638"/>
          <p14:tracePt t="121865" x="4005263" y="2433638"/>
          <p14:tracePt t="121900" x="3790950" y="2419350"/>
          <p14:tracePt t="121979" x="3595688" y="2419350"/>
          <p14:tracePt t="122058" x="3438525" y="2419350"/>
          <p14:tracePt t="122101" x="3300413" y="2419350"/>
          <p14:tracePt t="122140" x="3271838" y="2419350"/>
          <p14:tracePt t="122144" x="3262313" y="2419350"/>
          <p14:tracePt t="122193" x="3190875" y="2428875"/>
          <p14:tracePt t="122197" x="3176588" y="2428875"/>
          <p14:tracePt t="122207" x="3167063" y="2428875"/>
          <p14:tracePt t="122252" x="3162300" y="2428875"/>
          <p14:tracePt t="122487" x="3429000" y="2409825"/>
          <p14:tracePt t="122495" x="3486150" y="2409825"/>
          <p14:tracePt t="122502" x="3543300" y="2409825"/>
          <p14:tracePt t="122536" x="3776663" y="2409825"/>
          <p14:tracePt t="122538" x="3843338" y="2409825"/>
          <p14:tracePt t="122580" x="4119563" y="2409825"/>
          <p14:tracePt t="122584" x="4186238" y="2409825"/>
          <p14:tracePt t="122616" x="4395788" y="2409825"/>
          <p14:tracePt t="122693" x="4767263" y="2409825"/>
          <p14:tracePt t="122697" x="4786313" y="2405063"/>
          <p14:tracePt t="122783" x="4948238" y="2405063"/>
          <p14:tracePt t="122787" x="4953000" y="2405063"/>
          <p14:tracePt t="122830" x="4976813" y="2405063"/>
          <p14:tracePt t="122832" x="4981575" y="2405063"/>
          <p14:tracePt t="122879" x="5005388" y="2400300"/>
          <p14:tracePt t="122962" x="5053013" y="2400300"/>
          <p14:tracePt t="123039" x="5238750" y="2395538"/>
          <p14:tracePt t="123113" x="5248275" y="2395538"/>
          <p14:tracePt t="123190" x="5257800" y="2395538"/>
          <p14:tracePt t="123365" x="5272088" y="2395538"/>
          <p14:tracePt t="123408" x="5286375" y="2395538"/>
          <p14:tracePt t="123453" x="5314950" y="2395538"/>
          <p14:tracePt t="123534" x="5376863" y="2395538"/>
          <p14:tracePt t="123611" x="5429250" y="2395538"/>
          <p14:tracePt t="123686" x="5434013" y="2395538"/>
          <p14:tracePt t="123731" x="5476875" y="2400300"/>
          <p14:tracePt t="123817" x="5643563" y="2443163"/>
          <p14:tracePt t="123901" x="5719763" y="2447925"/>
          <p14:tracePt t="123991" x="5748338" y="2447925"/>
          <p14:tracePt t="124198" x="5810250" y="2447925"/>
          <p14:tracePt t="124274" x="5905500" y="2447925"/>
          <p14:tracePt t="124353" x="5995988" y="2447925"/>
          <p14:tracePt t="124354" x="6010275" y="2447925"/>
          <p14:tracePt t="124441" x="6219825" y="2447925"/>
          <p14:tracePt t="124445" x="6234113" y="2443163"/>
          <p14:tracePt t="124541" x="6429375" y="2433638"/>
          <p14:tracePt t="124552" x="6457950" y="2433638"/>
          <p14:tracePt t="124556" x="6477000" y="2433638"/>
          <p14:tracePt t="124612" x="6538913" y="2433638"/>
          <p14:tracePt t="124703" x="6681788" y="2433638"/>
          <p14:tracePt t="124708" x="6691313" y="2433638"/>
          <p14:tracePt t="124836" x="6757988" y="2433638"/>
          <p14:tracePt t="124929" x="6843713" y="2433638"/>
          <p14:tracePt t="125059" x="6924675" y="2433638"/>
          <p14:tracePt t="125184" x="7138988" y="2433638"/>
          <p14:tracePt t="125194" x="7162800" y="2433638"/>
          <p14:tracePt t="125229" x="7196138" y="2433638"/>
          <p14:tracePt t="125231" x="7205663" y="2433638"/>
          <p14:tracePt t="125319" x="7319963" y="2433638"/>
          <p14:tracePt t="126539" x="7281863" y="2447925"/>
          <p14:tracePt t="126633" x="7091363" y="2486025"/>
          <p14:tracePt t="126684" x="7024688" y="2500313"/>
          <p14:tracePt t="126728" x="6929438" y="2509838"/>
          <p14:tracePt t="126772" x="6786563" y="2509838"/>
          <p14:tracePt t="126852" x="6367463" y="2509838"/>
          <p14:tracePt t="126943" x="5886450" y="2500313"/>
          <p14:tracePt t="127024" x="5248275" y="2509838"/>
          <p14:tracePt t="127110" x="4705350" y="2519363"/>
          <p14:tracePt t="127114" x="4657725" y="2519363"/>
          <p14:tracePt t="127167" x="4300538" y="2524125"/>
          <p14:tracePt t="127213" x="4038600" y="2524125"/>
          <p14:tracePt t="127316" x="3462338" y="2524125"/>
          <p14:tracePt t="127427" x="2976563" y="2471738"/>
          <p14:tracePt t="127432" x="2938463" y="2471738"/>
          <p14:tracePt t="127550" x="2662238" y="2471738"/>
          <p14:tracePt t="127650" x="2447925" y="2452688"/>
          <p14:tracePt t="127702" x="2366963" y="2452688"/>
          <p14:tracePt t="127759" x="2181225" y="2438400"/>
          <p14:tracePt t="127816" x="2100263" y="2438400"/>
          <p14:tracePt t="127820" x="2090738" y="2438400"/>
          <p14:tracePt t="127867" x="1995488" y="2428875"/>
          <p14:tracePt t="127929" x="1852613" y="2428875"/>
          <p14:tracePt t="127932" x="1828800" y="2424113"/>
          <p14:tracePt t="127939" x="1814513" y="2424113"/>
          <p14:tracePt t="127982" x="1776413" y="2419350"/>
          <p14:tracePt t="128110" x="1690688" y="2414588"/>
          <p14:tracePt t="128167" x="1685925" y="2405063"/>
          <p14:tracePt t="128226" x="1676400" y="2366963"/>
          <p14:tracePt t="128323" x="1666875" y="2314575"/>
          <p14:tracePt t="128431" x="1666875" y="2243138"/>
          <p14:tracePt t="128485" x="1695450" y="2119313"/>
          <p14:tracePt t="128490" x="1704975" y="2085975"/>
          <p14:tracePt t="128603" x="1843088" y="1885950"/>
          <p14:tracePt t="128650" x="1990725" y="1795463"/>
          <p14:tracePt t="128699" x="2205038" y="1733550"/>
          <p14:tracePt t="128800" x="2686050" y="1709738"/>
          <p14:tracePt t="128804" x="2709863" y="1724025"/>
          <p14:tracePt t="128863" x="2814638" y="1809750"/>
          <p14:tracePt t="128906" x="2852738" y="1857375"/>
          <p14:tracePt t="128909" x="2886075" y="1890713"/>
          <p14:tracePt t="128955" x="2914650" y="1938338"/>
          <p14:tracePt t="128960" x="2919413" y="1957388"/>
          <p14:tracePt t="129003" x="2919413" y="1990725"/>
          <p14:tracePt t="129101" x="2900363" y="2090738"/>
          <p14:tracePt t="129196" x="2862263" y="2162175"/>
          <p14:tracePt t="129304" x="2809875" y="2228850"/>
          <p14:tracePt t="129396" x="2633663" y="2381250"/>
          <p14:tracePt t="129486" x="2400300" y="2462213"/>
          <p14:tracePt t="129584" x="1914525" y="2524125"/>
          <p14:tracePt t="129689" x="1743075" y="2533650"/>
          <p14:tracePt t="129696" x="1719263" y="2533650"/>
          <p14:tracePt t="129752" x="1643063" y="2533650"/>
          <p14:tracePt t="129853" x="1519238" y="2543175"/>
          <p14:tracePt t="129971" x="1376363" y="2543175"/>
          <p14:tracePt t="130069" x="1328738" y="2562225"/>
          <p14:tracePt t="130166" x="1262063" y="2600325"/>
          <p14:tracePt t="130286" x="1219200" y="2628900"/>
          <p14:tracePt t="130378" x="1219200" y="2633663"/>
          <p14:tracePt t="130477" x="1200150" y="2728913"/>
          <p14:tracePt t="130534" x="1195388" y="2805113"/>
          <p14:tracePt t="130600" x="1195388" y="2828925"/>
          <p14:tracePt t="130698" x="1243013" y="2838450"/>
          <p14:tracePt t="130703" x="1252538" y="2843213"/>
          <p14:tracePt t="130709" x="1266825" y="2843213"/>
          <p14:tracePt t="130805" x="1400175" y="2852738"/>
          <p14:tracePt t="130901" x="1595438" y="2852738"/>
          <p14:tracePt t="130954" x="1614488" y="2852738"/>
          <p14:tracePt t="131053" x="1700213" y="2852738"/>
          <p14:tracePt t="131112" x="1709738" y="2852738"/>
          <p14:tracePt t="131164" x="1738313" y="2852738"/>
          <p14:tracePt t="131176" x="1747838" y="2852738"/>
          <p14:tracePt t="131187" x="1766888" y="2852738"/>
          <p14:tracePt t="131198" x="1776413" y="2852738"/>
          <p14:tracePt t="131201" x="1785938" y="2852738"/>
          <p14:tracePt t="131209" x="1790700" y="2852738"/>
          <p14:tracePt t="131377" x="1819275" y="2852738"/>
          <p14:tracePt t="131490" x="1843088" y="2852738"/>
          <p14:tracePt t="132574" x="1843088" y="2857500"/>
          <p14:tracePt t="134025" x="1985963" y="2833688"/>
          <p14:tracePt t="134079" x="2257425" y="2828925"/>
          <p14:tracePt t="134126" x="2462213" y="2828925"/>
          <p14:tracePt t="134177" x="2695575" y="2828925"/>
          <p14:tracePt t="134184" x="2724150" y="2828925"/>
          <p14:tracePt t="134192" x="2757488" y="2828925"/>
          <p14:tracePt t="134200" x="2771775" y="2828925"/>
          <p14:tracePt t="134203" x="2790825" y="2824163"/>
          <p14:tracePt t="134255" x="3028950" y="2824163"/>
          <p14:tracePt t="134349" x="3367088" y="2795588"/>
          <p14:tracePt t="134352" x="3376613" y="2795588"/>
          <p14:tracePt t="134460" x="3533775" y="2767013"/>
          <p14:tracePt t="134582" x="3624263" y="2747963"/>
          <p14:tracePt t="135017" x="3605213" y="2743200"/>
          <p14:tracePt t="135063" x="3581400" y="2743200"/>
          <p14:tracePt t="135113" x="3548063" y="2728913"/>
          <p14:tracePt t="135185" x="3462338" y="2695575"/>
          <p14:tracePt t="135666" x="3490913" y="2728913"/>
          <p14:tracePt t="135712" x="3552825" y="2757488"/>
          <p14:tracePt t="135760" x="3557588" y="2762250"/>
          <p14:tracePt t="135815" x="3567113" y="2762250"/>
          <p14:tracePt t="135943" x="3624263" y="2771775"/>
          <p14:tracePt t="136033" x="3652838" y="2781300"/>
          <p14:tracePt t="136081" x="3724275" y="2795588"/>
          <p14:tracePt t="136084" x="3738563" y="2800350"/>
          <p14:tracePt t="136124" x="3814763" y="2809875"/>
          <p14:tracePt t="136129" x="3833813" y="2814638"/>
          <p14:tracePt t="136187" x="3929063" y="2828925"/>
          <p14:tracePt t="136283" x="4014788" y="2828925"/>
          <p14:tracePt t="136330" x="4033838" y="2828925"/>
          <p14:tracePt t="136445" x="4110038" y="2786063"/>
          <p14:tracePt t="136524" x="4114800" y="2781300"/>
          <p14:tracePt t="136613" x="4129088" y="2733675"/>
          <p14:tracePt t="136704" x="4129088" y="2700338"/>
          <p14:tracePt t="136800" x="4110038" y="2681288"/>
          <p14:tracePt t="136897" x="3948113" y="2624138"/>
          <p14:tracePt t="137004" x="3886200" y="2624138"/>
          <p14:tracePt t="137008" x="3871913" y="2624138"/>
          <p14:tracePt t="137054" x="3781425" y="2624138"/>
          <p14:tracePt t="137153" x="3662363" y="2624138"/>
          <p14:tracePt t="137212" x="3609975" y="2624138"/>
          <p14:tracePt t="137306" x="3533775" y="2624138"/>
          <p14:tracePt t="137401" x="3452813" y="2624138"/>
          <p14:tracePt t="137453" x="3429000" y="2624138"/>
          <p14:tracePt t="137554" x="3409950" y="2624138"/>
          <p14:tracePt t="137691" x="3390900" y="2652713"/>
          <p14:tracePt t="137789" x="3376613" y="2709863"/>
          <p14:tracePt t="137882" x="3376613" y="2728913"/>
          <p14:tracePt t="137965" x="3376613" y="2747963"/>
          <p14:tracePt t="138199" x="3376613" y="2752725"/>
          <p14:tracePt t="138345" x="3376613" y="2757488"/>
          <p14:tracePt t="138443" x="3376613" y="2767013"/>
          <p14:tracePt t="138570" x="3362325" y="2767013"/>
          <p14:tracePt t="138661" x="3348038" y="2767013"/>
          <p14:tracePt t="138707" x="3343275" y="2767013"/>
          <p14:tracePt t="138774" x="3281363" y="2767013"/>
          <p14:tracePt t="138776" x="3276600" y="2767013"/>
          <p14:tracePt t="138831" x="3228975" y="2767013"/>
          <p14:tracePt t="138879" x="3219450" y="2767013"/>
          <p14:tracePt t="138941" x="3167063" y="2767013"/>
          <p14:tracePt t="138986" x="3152775" y="2767013"/>
          <p14:tracePt t="139087" x="3138488" y="2767013"/>
          <p14:tracePt t="139531" x="3148013" y="2767013"/>
          <p14:tracePt t="139632" x="3405188" y="2767013"/>
          <p14:tracePt t="139699" x="3800475" y="2771775"/>
          <p14:tracePt t="139756" x="4033838" y="2771775"/>
          <p14:tracePt t="139759" x="4081463" y="2771775"/>
          <p14:tracePt t="139802" x="4305300" y="2771775"/>
          <p14:tracePt t="139803" x="4333875" y="2771775"/>
          <p14:tracePt t="139850" x="4557713" y="2771775"/>
          <p14:tracePt t="139908" x="4714875" y="2771775"/>
          <p14:tracePt t="139912" x="4738688" y="2771775"/>
          <p14:tracePt t="140004" x="4933950" y="2771775"/>
          <p14:tracePt t="140007" x="4948238" y="2771775"/>
          <p14:tracePt t="140049" x="5010150" y="2771775"/>
          <p14:tracePt t="140145" x="5029200" y="2771775"/>
          <p14:tracePt t="140303" x="5053013" y="2771775"/>
          <p14:tracePt t="140306" x="5072063" y="2771775"/>
          <p14:tracePt t="140347" x="5124450" y="2771775"/>
          <p14:tracePt t="140458" x="5243513" y="2776538"/>
          <p14:tracePt t="140500" x="5272088" y="2776538"/>
          <p14:tracePt t="140580" x="5310188" y="2781300"/>
          <p14:tracePt t="140662" x="5414963" y="2790825"/>
          <p14:tracePt t="140708" x="5462588" y="2795588"/>
          <p14:tracePt t="140804" x="5634038" y="2795588"/>
          <p14:tracePt t="140852" x="5686425" y="2795588"/>
          <p14:tracePt t="140853" x="5691188" y="2795588"/>
          <p14:tracePt t="140909" x="5724525" y="2795588"/>
          <p14:tracePt t="140954" x="5757863" y="2795588"/>
          <p14:tracePt t="140996" x="5805488" y="2795588"/>
          <p14:tracePt t="141083" x="6000750" y="2795588"/>
          <p14:tracePt t="141086" x="6010275" y="2795588"/>
          <p14:tracePt t="141121" x="6029325" y="2795588"/>
          <p14:tracePt t="141169" x="6081713" y="2800350"/>
          <p14:tracePt t="141213" x="6091238" y="2800350"/>
          <p14:tracePt t="141333" x="6119813" y="2800350"/>
          <p14:tracePt t="141428" x="6234113" y="2800350"/>
          <p14:tracePt t="142134" x="6224588" y="2805113"/>
          <p14:tracePt t="142198" x="6205538" y="2805113"/>
          <p14:tracePt t="142297" x="6086475" y="2795588"/>
          <p14:tracePt t="142339" x="5934075" y="2771775"/>
          <p14:tracePt t="142434" x="5786438" y="2767013"/>
          <p14:tracePt t="142487" x="5705475" y="2767013"/>
          <p14:tracePt t="142599" x="5448300" y="2743200"/>
          <p14:tracePt t="142601" x="5424488" y="2738438"/>
          <p14:tracePt t="142650" x="5386388" y="2728913"/>
          <p14:tracePt t="142703" x="5348288" y="2728913"/>
          <p14:tracePt t="142707" x="5324475" y="2724150"/>
          <p14:tracePt t="142785" x="5195888" y="2700338"/>
          <p14:tracePt t="142877" x="5053013" y="2686050"/>
          <p14:tracePt t="142882" x="5038725" y="2681288"/>
          <p14:tracePt t="142930" x="5019675" y="2676525"/>
          <p14:tracePt t="143033" x="4872038" y="2657475"/>
          <p14:tracePt t="143129" x="4757738" y="2643188"/>
          <p14:tracePt t="143134" x="4748213" y="2643188"/>
          <p14:tracePt t="143194" x="4619625" y="2619375"/>
          <p14:tracePt t="143239" x="4548188" y="2614613"/>
          <p14:tracePt t="143242" x="4524375" y="2609850"/>
          <p14:tracePt t="143333" x="4162425" y="2595563"/>
          <p14:tracePt t="143335" x="4124325" y="2595563"/>
          <p14:tracePt t="143378" x="3967163" y="2590800"/>
          <p14:tracePt t="143383" x="3919538" y="2590800"/>
          <p14:tracePt t="143470" x="3752850" y="2576513"/>
          <p14:tracePt t="143474" x="3733800" y="2571750"/>
          <p14:tracePt t="143478" x="3714750" y="2571750"/>
          <p14:tracePt t="143519" x="3581400" y="2562225"/>
          <p14:tracePt t="143523" x="3562350" y="2552700"/>
          <p14:tracePt t="143582" x="3486150" y="2547938"/>
          <p14:tracePt t="143584" x="3481388" y="2547938"/>
          <p14:tracePt t="143679" x="3276600" y="2547938"/>
          <p14:tracePt t="143681" x="3262313" y="2547938"/>
          <p14:tracePt t="143785" x="3076575" y="2557463"/>
          <p14:tracePt t="143883" x="2986088" y="2562225"/>
          <p14:tracePt t="144022" x="2828925" y="2581275"/>
          <p14:tracePt t="144129" x="2695575" y="2624138"/>
          <p14:tracePt t="144185" x="2643188" y="2638425"/>
          <p14:tracePt t="144269" x="2586038" y="2662238"/>
          <p14:tracePt t="144315" x="2562225" y="2676525"/>
          <p14:tracePt t="144350" x="2543175" y="2686050"/>
          <p14:tracePt t="144392" x="2543175" y="2690813"/>
          <p14:tracePt t="144494" x="2533650" y="2700338"/>
          <p14:tracePt t="144694" x="2533650" y="2709863"/>
          <p14:tracePt t="144735" x="2533650" y="2714625"/>
          <p14:tracePt t="144808" x="2533650" y="2728913"/>
          <p14:tracePt t="144886" x="2533650" y="2733675"/>
          <p14:tracePt t="145205" x="2557463" y="2757488"/>
          <p14:tracePt t="145276" x="2562225" y="2757488"/>
          <p14:tracePt t="145351" x="2671763" y="2805113"/>
          <p14:tracePt t="145355" x="2676525" y="2809875"/>
          <p14:tracePt t="145435" x="2752725" y="2833688"/>
          <p14:tracePt t="145440" x="2767013" y="2833688"/>
          <p14:tracePt t="145444" x="2786063" y="2843213"/>
          <p14:tracePt t="145519" x="2924175" y="2871788"/>
          <p14:tracePt t="145601" x="3386138" y="2938463"/>
          <p14:tracePt t="145678" x="3705225" y="2962275"/>
          <p14:tracePt t="145760" x="3924300" y="2957513"/>
          <p14:tracePt t="145837" x="4114800" y="2943225"/>
          <p14:tracePt t="145914" x="4300538" y="2914650"/>
          <p14:tracePt t="145992" x="4524375" y="2867025"/>
          <p14:tracePt t="146070" x="4662488" y="2824163"/>
          <p14:tracePt t="146150" x="4719638" y="2809875"/>
          <p14:tracePt t="146351" x="4714875" y="2805113"/>
          <p14:tracePt t="146444" x="4624388" y="2776538"/>
          <p14:tracePt t="146449" x="4624388" y="2771775"/>
          <p14:tracePt t="146456" x="4614863" y="2767013"/>
          <p14:tracePt t="146496" x="4562475" y="2757488"/>
          <p14:tracePt t="146575" x="4448175" y="2719388"/>
          <p14:tracePt t="146576" x="4443413" y="2719388"/>
          <p14:tracePt t="146651" x="4367213" y="2709863"/>
          <p14:tracePt t="146698" x="4233863" y="2681288"/>
          <p14:tracePt t="146776" x="3957638" y="2638425"/>
          <p14:tracePt t="146816" x="3790950" y="2619375"/>
          <p14:tracePt t="146819" x="3748088" y="2605088"/>
          <p14:tracePt t="146902" x="3286125" y="2409825"/>
          <p14:tracePt t="146955" x="2852738" y="2252663"/>
          <p14:tracePt t="146994" x="2657475" y="2152650"/>
          <p14:tracePt t="146995" x="2614613" y="2124075"/>
          <p14:tracePt t="147048" x="2466975" y="2047875"/>
          <p14:tracePt t="147144" x="2381250" y="1976438"/>
          <p14:tracePt t="147148" x="2376488" y="1966913"/>
          <p14:tracePt t="147202" x="2338388" y="1905000"/>
          <p14:tracePt t="147209" x="2338388" y="1895475"/>
          <p14:tracePt t="147267" x="2338388" y="1866900"/>
          <p14:tracePt t="147305" x="2362200" y="1833563"/>
          <p14:tracePt t="147407" x="2447925" y="1704975"/>
          <p14:tracePt t="147409" x="2452688" y="1700213"/>
          <p14:tracePt t="147457" x="2466975" y="1685925"/>
          <p14:tracePt t="147550" x="2486025" y="1671638"/>
          <p14:tracePt t="147670" x="2566988" y="1628775"/>
          <p14:tracePt t="147674" x="2576513" y="1628775"/>
          <p14:tracePt t="147681" x="2581275" y="1628775"/>
          <p14:tracePt t="147772" x="2600325" y="1619250"/>
          <p14:tracePt t="147909" x="2614613" y="1619250"/>
          <p14:tracePt t="148043" x="2733675" y="1633538"/>
          <p14:tracePt t="148139" x="3019425" y="1652588"/>
          <p14:tracePt t="148229" x="3200400" y="1652588"/>
          <p14:tracePt t="148291" x="3348038" y="1652588"/>
          <p14:tracePt t="148336" x="3429000" y="1652588"/>
          <p14:tracePt t="148386" x="3519488" y="1652588"/>
          <p14:tracePt t="148440" x="3638550" y="1652588"/>
          <p14:tracePt t="148489" x="3829050" y="1652588"/>
          <p14:tracePt t="148540" x="3948113" y="1652588"/>
          <p14:tracePt t="148541" x="3967163" y="1652588"/>
          <p14:tracePt t="148634" x="4257675" y="1638300"/>
          <p14:tracePt t="148711" x="4333875" y="1638300"/>
          <p14:tracePt t="148768" x="4591050" y="1624013"/>
          <p14:tracePt t="148774" x="4619625" y="1619250"/>
          <p14:tracePt t="148821" x="4676775" y="1614488"/>
          <p14:tracePt t="148878" x="4695825" y="1609725"/>
          <p14:tracePt t="148881" x="4700588" y="1604963"/>
          <p14:tracePt t="148941" x="4819650" y="1590675"/>
          <p14:tracePt t="149003" x="5076825" y="1581150"/>
          <p14:tracePt t="149131" x="5429250" y="1557338"/>
          <p14:tracePt t="149192" x="5453063" y="1557338"/>
          <p14:tracePt t="149288" x="5505450" y="1557338"/>
          <p14:tracePt t="149627" x="5386388" y="1566863"/>
          <p14:tracePt t="149720" x="5095875" y="1543050"/>
          <p14:tracePt t="149728" x="5086350" y="1538288"/>
          <p14:tracePt t="149736" x="5067300" y="1538288"/>
          <p14:tracePt t="149742" x="5057775" y="1533525"/>
          <p14:tracePt t="149789" x="5014913" y="1533525"/>
          <p14:tracePt t="149796" x="5000625" y="1533525"/>
          <p14:tracePt t="149886" x="4900613" y="1524000"/>
          <p14:tracePt t="150025" x="4833938" y="1524000"/>
          <p14:tracePt t="150080" x="4819650" y="1524000"/>
          <p14:tracePt t="150394" x="4829175" y="1524000"/>
          <p14:tracePt t="150497" x="4833938" y="1524000"/>
          <p14:tracePt t="150582" x="4838700" y="1524000"/>
          <p14:tracePt t="150628" x="4848225" y="1528763"/>
          <p14:tracePt t="150668" x="4857750" y="1538288"/>
          <p14:tracePt t="150713" x="4867275" y="1543050"/>
          <p14:tracePt t="150767" x="4905375" y="1552575"/>
          <p14:tracePt t="150863" x="5014913" y="1576388"/>
          <p14:tracePt t="150909" x="5062538" y="1581150"/>
          <p14:tracePt t="150996" x="5181600" y="1624013"/>
          <p14:tracePt t="151086" x="5353050" y="1695450"/>
          <p14:tracePt t="151174" x="5562600" y="1781175"/>
          <p14:tracePt t="151191" x="5600700" y="1785938"/>
          <p14:tracePt t="151237" x="5643563" y="1790700"/>
          <p14:tracePt t="151331" x="5705475" y="1809750"/>
          <p14:tracePt t="151426" x="5772150" y="1814513"/>
          <p14:tracePt t="151431" x="5776913" y="1814513"/>
          <p14:tracePt t="151489" x="5800725" y="1814513"/>
          <p14:tracePt t="151542" x="5848350" y="1814513"/>
          <p14:tracePt t="151598" x="5910263" y="1804988"/>
          <p14:tracePt t="151601" x="5919788" y="1800225"/>
          <p14:tracePt t="151653" x="5986463" y="1781175"/>
          <p14:tracePt t="151701" x="6038850" y="1766888"/>
          <p14:tracePt t="151815" x="6096000" y="1733550"/>
          <p14:tracePt t="151855" x="6110288" y="1728788"/>
          <p14:tracePt t="151860" x="6110288" y="1724025"/>
          <p14:tracePt t="151867" x="6115050" y="1724025"/>
          <p14:tracePt t="151950" x="6148388" y="1690688"/>
          <p14:tracePt t="152033" x="6153150" y="1681163"/>
          <p14:tracePt t="152080" x="6162675" y="1662113"/>
          <p14:tracePt t="152150" x="6172200" y="1643063"/>
          <p14:tracePt t="152194" x="6172200" y="1633538"/>
          <p14:tracePt t="152234" x="6176963" y="1619250"/>
          <p14:tracePt t="152309" x="6176963" y="1595438"/>
          <p14:tracePt t="152382" x="6176963" y="1576388"/>
          <p14:tracePt t="152424" x="6167438" y="1552575"/>
          <p14:tracePt t="152503" x="6096000" y="1504950"/>
          <p14:tracePt t="152509" x="6081713" y="1500188"/>
          <p14:tracePt t="152547" x="6043613" y="1481138"/>
          <p14:tracePt t="152554" x="6038850" y="1481138"/>
          <p14:tracePt t="152596" x="6015038" y="1481138"/>
          <p14:tracePt t="152599" x="6000750" y="1476375"/>
          <p14:tracePt t="152636" x="5881688" y="1457325"/>
          <p14:tracePt t="152686" x="5810250" y="1438275"/>
          <p14:tracePt t="152690" x="5805488" y="1438275"/>
          <p14:tracePt t="152771" x="5710238" y="1423988"/>
          <p14:tracePt t="152867" x="5648325" y="1414463"/>
          <p14:tracePt t="152868" x="5638800" y="1414463"/>
          <p14:tracePt t="152912" x="5581650" y="1404938"/>
          <p14:tracePt t="152914" x="5572125" y="1404938"/>
          <p14:tracePt t="152968" x="5524500" y="1395413"/>
          <p14:tracePt t="153032" x="5486400" y="1390650"/>
          <p14:tracePt t="153110" x="5395913" y="1385888"/>
          <p14:tracePt t="153195" x="5343525" y="1385888"/>
          <p14:tracePt t="153198" x="5338763" y="1385888"/>
          <p14:tracePt t="153283" x="5291138" y="1390650"/>
          <p14:tracePt t="153362" x="5253038" y="1404938"/>
          <p14:tracePt t="153364" x="5248275" y="1404938"/>
          <p14:tracePt t="153398" x="5238750" y="1404938"/>
          <p14:tracePt t="153438" x="5224463" y="1414463"/>
          <p14:tracePt t="153442" x="5219700" y="1414463"/>
          <p14:tracePt t="153629" x="5195888" y="1447800"/>
          <p14:tracePt t="153899" x="5219700" y="1462088"/>
          <p14:tracePt t="153987" x="5381625" y="1519238"/>
          <p14:tracePt t="154110" x="5395913" y="1533525"/>
          <p14:tracePt t="154113" x="5395913" y="1538288"/>
          <p14:tracePt t="154151" x="5405438" y="1547813"/>
          <p14:tracePt t="154226" x="5410200" y="1609725"/>
          <p14:tracePt t="154261" x="5410200" y="1638300"/>
          <p14:tracePt t="154307" x="5391150" y="1714500"/>
          <p14:tracePt t="154311" x="5381625" y="1738313"/>
          <p14:tracePt t="154317" x="5376863" y="1752600"/>
          <p14:tracePt t="154350" x="5334000" y="1838325"/>
          <p14:tracePt t="154397" x="5272088" y="1943100"/>
          <p14:tracePt t="154399" x="5262563" y="1957388"/>
          <p14:tracePt t="154433" x="5214938" y="2014538"/>
          <p14:tracePt t="154511" x="5086350" y="2128838"/>
          <p14:tracePt t="154520" x="5076825" y="2138363"/>
          <p14:tracePt t="154563" x="5033963" y="2166938"/>
          <p14:tracePt t="154636" x="4991100" y="2195513"/>
          <p14:tracePt t="154678" x="4938713" y="2214563"/>
          <p14:tracePt t="154718" x="4891088" y="2233613"/>
          <p14:tracePt t="154793" x="4805363" y="2238375"/>
          <p14:tracePt t="154866" x="4667250" y="2238375"/>
          <p14:tracePt t="154906" x="4610100" y="2238375"/>
          <p14:tracePt t="154978" x="4519613" y="2205038"/>
          <p14:tracePt t="155019" x="4467225" y="2181225"/>
          <p14:tracePt t="155024" x="4457700" y="2176463"/>
          <p14:tracePt t="155064" x="4424363" y="2152650"/>
          <p14:tracePt t="155068" x="4419600" y="2147888"/>
          <p14:tracePt t="155105" x="4391025" y="2133600"/>
          <p14:tracePt t="155192" x="4362450" y="2105025"/>
          <p14:tracePt t="155196" x="4362450" y="2095500"/>
          <p14:tracePt t="155282" x="4357688" y="2085975"/>
          <p14:tracePt t="155442" x="4352925" y="2081213"/>
          <p14:tracePt t="155866" x="4343400" y="2100263"/>
          <p14:tracePt t="155868" x="4343400" y="2105025"/>
          <p14:tracePt t="155902" x="4343400" y="2114550"/>
          <p14:tracePt t="155980" x="4338638" y="2143125"/>
          <p14:tracePt t="156055" x="4338638" y="2162175"/>
          <p14:tracePt t="156131" x="4333875" y="2233613"/>
          <p14:tracePt t="156176" x="4333875" y="2281238"/>
          <p14:tracePt t="156194" x="4333875" y="2300288"/>
          <p14:tracePt t="156265" x="4333875" y="2400300"/>
          <p14:tracePt t="156338" x="4333875" y="2667000"/>
          <p14:tracePt t="156413" x="4333875" y="2914650"/>
          <p14:tracePt t="156502" x="4333875" y="3000375"/>
          <p14:tracePt t="156690" x="4348163" y="2976563"/>
          <p14:tracePt t="156694" x="4348163" y="2971800"/>
          <p14:tracePt t="156784" x="4371975" y="2914650"/>
          <p14:tracePt t="156878" x="4395788" y="2838450"/>
          <p14:tracePt t="156884" x="4400550" y="2828925"/>
          <p14:tracePt t="156943" x="4414838" y="2762250"/>
          <p14:tracePt t="157053" x="4419600" y="2662238"/>
          <p14:tracePt t="157057" x="4419600" y="2652713"/>
          <p14:tracePt t="157158" x="4419600" y="2552700"/>
          <p14:tracePt t="157163" x="4419600" y="2543175"/>
          <p14:tracePt t="157209" x="4419600" y="2533650"/>
          <p14:tracePt t="157292" x="4419600" y="2528888"/>
          <p14:tracePt t="157497" x="4410075" y="2562225"/>
          <p14:tracePt t="157547" x="4386263" y="2595563"/>
          <p14:tracePt t="157631" x="4352925" y="2709863"/>
          <p14:tracePt t="157690" x="4329113" y="2795588"/>
          <p14:tracePt t="157742" x="4300538" y="2881313"/>
          <p14:tracePt t="157849" x="4295775" y="2938463"/>
          <p14:tracePt t="158087" x="4295775" y="2957513"/>
          <p14:tracePt t="158242" x="4295775" y="2990850"/>
          <p14:tracePt t="158990" x="4267200" y="2928938"/>
          <p14:tracePt t="159104" x="4219575" y="2833688"/>
          <p14:tracePt t="159160" x="4186238" y="2762250"/>
          <p14:tracePt t="159216" x="4157663" y="2709863"/>
          <p14:tracePt t="159318" x="4095750" y="2581275"/>
          <p14:tracePt t="159433" x="4086225" y="2481263"/>
          <p14:tracePt t="159524" x="4143375" y="2381250"/>
          <p14:tracePt t="159617" x="4533900" y="2143125"/>
          <p14:tracePt t="159619" x="4548188" y="2133600"/>
          <p14:tracePt t="159671" x="4681538" y="2043113"/>
          <p14:tracePt t="159676" x="4705350" y="2028825"/>
          <p14:tracePt t="159679" x="4724400" y="2009775"/>
          <p14:tracePt t="159689" x="4738688" y="2000250"/>
          <p14:tracePt t="159697" x="4762500" y="1981200"/>
          <p14:tracePt t="159818" x="4886325" y="1866900"/>
          <p14:tracePt t="159878" x="4914900" y="1828800"/>
          <p14:tracePt t="159928" x="4924425" y="1790700"/>
          <p14:tracePt t="160028" x="4943475" y="1714500"/>
          <p14:tracePt t="160133" x="4962525" y="1671638"/>
          <p14:tracePt t="160269" x="4972050" y="1662113"/>
          <p14:tracePt t="160273" x="5014913" y="1662113"/>
          <p14:tracePt t="160319" x="5148263" y="1657350"/>
          <p14:tracePt t="160329" x="5172075" y="1657350"/>
          <p14:tracePt t="160333" x="5186363" y="1657350"/>
          <p14:tracePt t="160340" x="5205413" y="1657350"/>
          <p14:tracePt t="160348" x="5229225" y="1657350"/>
          <p14:tracePt t="160394" x="5338763" y="1657350"/>
          <p14:tracePt t="160402" x="5353050" y="1657350"/>
          <p14:tracePt t="160457" x="5419725" y="1657350"/>
          <p14:tracePt t="160520" x="5505450" y="1657350"/>
          <p14:tracePt t="160569" x="5624513" y="1662113"/>
          <p14:tracePt t="160573" x="5643563" y="1662113"/>
          <p14:tracePt t="160580" x="5672138" y="1662113"/>
          <p14:tracePt t="160633" x="5791200" y="1662113"/>
          <p14:tracePt t="160687" x="5853113" y="1662113"/>
          <p14:tracePt t="160946" x="5619750" y="1752600"/>
          <p14:tracePt t="160998" x="5314950" y="1847850"/>
          <p14:tracePt t="161004" x="5253038" y="1871663"/>
          <p14:tracePt t="161094" x="4800600" y="2057400"/>
          <p14:tracePt t="161204" x="4243388" y="2281238"/>
          <p14:tracePt t="161213" x="4229100" y="2286000"/>
          <p14:tracePt t="161258" x="4171950" y="2309813"/>
          <p14:tracePt t="161350" x="3919538" y="2357438"/>
          <p14:tracePt t="161395" x="3900488" y="2357438"/>
          <p14:tracePt t="161400" x="3890963" y="2357438"/>
          <p14:tracePt t="161444" x="3829050" y="2366963"/>
          <p14:tracePt t="161449" x="3819525" y="2371725"/>
          <p14:tracePt t="161459" x="3814763" y="2371725"/>
          <p14:tracePt t="161543" x="3657600" y="2466975"/>
          <p14:tracePt t="161588" x="3543300" y="2547938"/>
          <p14:tracePt t="161635" x="3529013" y="2566988"/>
          <p14:tracePt t="161682" x="3524250" y="2571750"/>
          <p14:tracePt t="161692" x="3524250" y="2576513"/>
          <p14:tracePt t="161738" x="3509963" y="2624138"/>
          <p14:tracePt t="161848" x="3514725" y="2862263"/>
          <p14:tracePt t="161943" x="3519488" y="2876550"/>
          <p14:tracePt t="161948" x="3519488" y="2881313"/>
          <p14:tracePt t="162019" x="3552825" y="3005138"/>
          <p14:tracePt t="162067" x="3562350" y="3076575"/>
          <p14:tracePt t="162072" x="3562350" y="3086100"/>
          <p14:tracePt t="162151" x="3581400" y="3143250"/>
          <p14:tracePt t="162194" x="3586163" y="3143250"/>
          <p14:tracePt t="162269" x="3662363" y="3148013"/>
          <p14:tracePt t="162314" x="3767138" y="3148013"/>
          <p14:tracePt t="162353" x="3843338" y="3148013"/>
          <p14:tracePt t="162397" x="3957638" y="3128963"/>
          <p14:tracePt t="162441" x="4038600" y="3114675"/>
          <p14:tracePt t="162477" x="4043363" y="3114675"/>
          <p14:tracePt t="162587" x="4052888" y="3105150"/>
          <p14:tracePt t="162588" x="4057650" y="3105150"/>
          <p14:tracePt t="162677" x="4062413" y="3100388"/>
          <p14:tracePt t="163626" x="4048125" y="3100388"/>
          <p14:tracePt t="163765" x="4024313" y="3100388"/>
          <p14:tracePt t="163837" x="4010025" y="3100388"/>
          <p14:tracePt t="164613" x="4005263" y="3100388"/>
          <p14:tracePt t="164658" x="3971925" y="3100388"/>
          <p14:tracePt t="164663" x="3967163" y="3100388"/>
          <p14:tracePt t="164704" x="3952875" y="3100388"/>
          <p14:tracePt t="170410" x="4005263" y="3095625"/>
          <p14:tracePt t="170412" x="4010025" y="3095625"/>
          <p14:tracePt t="170453" x="4014788" y="3095625"/>
          <p14:tracePt t="170556" x="4052888" y="3090863"/>
          <p14:tracePt t="170667" x="4095750" y="3090863"/>
          <p14:tracePt t="170770" x="4171950" y="3090863"/>
          <p14:tracePt t="170870" x="4210050" y="3090863"/>
          <p14:tracePt t="170959" x="4238625" y="3090863"/>
          <p14:tracePt t="171098" x="4291013" y="3109913"/>
          <p14:tracePt t="171197" x="4381500" y="3109913"/>
          <p14:tracePt t="171320" x="4400550" y="3114675"/>
          <p14:tracePt t="171409" x="4433888" y="3124200"/>
          <p14:tracePt t="171528" x="4452938" y="3128963"/>
          <p14:tracePt t="171617" x="4457700" y="3133725"/>
          <p14:tracePt t="172106" x="4448175" y="3133725"/>
          <p14:tracePt t="172108" x="4438650" y="3133725"/>
          <p14:tracePt t="172183" x="4329113" y="3109913"/>
          <p14:tracePt t="172253" x="4310063" y="3105150"/>
          <p14:tracePt t="172318" x="4229100" y="3067050"/>
          <p14:tracePt t="172455" x="4105275" y="3005138"/>
          <p14:tracePt t="172459" x="4095750" y="3000375"/>
          <p14:tracePt t="172548" x="4014788" y="2967038"/>
          <p14:tracePt t="172692" x="3910013" y="2924175"/>
          <p14:tracePt t="172763" x="3876675" y="2914650"/>
          <p14:tracePt t="172871" x="3776663" y="2895600"/>
          <p14:tracePt t="173041" x="3209925" y="2776538"/>
          <p14:tracePt t="173167" x="2957513" y="2767013"/>
          <p14:tracePt t="173284" x="2952750" y="2767013"/>
          <p14:tracePt t="173605" x="3133725" y="2743200"/>
          <p14:tracePt t="173663" x="3271838" y="2743200"/>
          <p14:tracePt t="173677" x="3324225" y="2743200"/>
          <p14:tracePt t="173783" x="3486150" y="2752725"/>
          <p14:tracePt t="174028" x="3695700" y="2752725"/>
          <p14:tracePt t="174041" x="3700463" y="2752725"/>
          <p14:tracePt t="174050" x="3709988" y="2752725"/>
          <p14:tracePt t="174099" x="3738563" y="2752725"/>
          <p14:tracePt t="174112" x="3748088" y="2752725"/>
          <p14:tracePt t="174222" x="3929063" y="2752725"/>
          <p14:tracePt t="174378" x="4005263" y="2752725"/>
          <p14:tracePt t="174383" x="4014788" y="2752725"/>
          <p14:tracePt t="174523" x="4038600" y="2752725"/>
          <p14:tracePt t="174629" x="4081463" y="2752725"/>
          <p14:tracePt t="174689" x="4110038" y="2752725"/>
          <p14:tracePt t="174697" x="4114800" y="2752725"/>
          <p14:tracePt t="174705" x="4119563" y="2752725"/>
          <p14:tracePt t="174713" x="4124325" y="2752725"/>
          <p14:tracePt t="174894" x="4129088" y="2752725"/>
          <p14:tracePt t="175034" x="4129088" y="2747963"/>
          <p14:tracePt t="175205" x="4124325" y="2700338"/>
          <p14:tracePt t="175336" x="4052888" y="2643188"/>
          <p14:tracePt t="175405" x="3952875" y="2595563"/>
          <p14:tracePt t="175604" x="3629025" y="2519363"/>
          <p14:tracePt t="175710" x="3405188" y="2505075"/>
          <p14:tracePt t="175941" x="3257550" y="2500313"/>
          <p14:tracePt t="176129" x="3205163" y="2547938"/>
          <p14:tracePt t="176134" x="3205163" y="2552700"/>
          <p14:tracePt t="176219" x="3195638" y="2619375"/>
          <p14:tracePt t="176338" x="3190875" y="2709863"/>
          <p14:tracePt t="176478" x="3190875" y="2714625"/>
          <p14:tracePt t="176713" x="3333750" y="2786063"/>
          <p14:tracePt t="176864" x="3629025" y="2805113"/>
          <p14:tracePt t="176871" x="3643313" y="2805113"/>
          <p14:tracePt t="176878" x="3657600" y="2805113"/>
          <p14:tracePt t="176963" x="3738563" y="2805113"/>
          <p14:tracePt t="177040" x="3800475" y="2805113"/>
          <p14:tracePt t="177041" x="3810000" y="2805113"/>
          <p14:tracePt t="177051" x="3814763" y="2805113"/>
          <p14:tracePt t="177102" x="3929063" y="2805113"/>
          <p14:tracePt t="177209" x="4048125" y="2809875"/>
          <p14:tracePt t="177319" x="4186238" y="2767013"/>
          <p14:tracePt t="177448" x="4233863" y="2728913"/>
          <p14:tracePt t="177570" x="4238625" y="2681288"/>
          <p14:tracePt t="177681" x="4210050" y="2633663"/>
          <p14:tracePt t="177813" x="4100513" y="2595563"/>
          <p14:tracePt t="177818" x="4095750" y="2590800"/>
          <p14:tracePt t="177822" x="4086225" y="2590800"/>
          <p14:tracePt t="177867" x="4005263" y="2566988"/>
          <p14:tracePt t="178004" x="3776663" y="2557463"/>
          <p14:tracePt t="178131" x="3562350" y="2581275"/>
          <p14:tracePt t="178223" x="3243263" y="2633663"/>
          <p14:tracePt t="178227" x="3233738" y="2633663"/>
          <p14:tracePt t="178370" x="3024188" y="2700338"/>
          <p14:tracePt t="178518" x="2790825" y="2709863"/>
          <p14:tracePt t="178634" x="2638425" y="2733675"/>
          <p14:tracePt t="178684" x="2619375" y="2743200"/>
          <p14:tracePt t="178834" x="2605088" y="2752725"/>
          <p14:tracePt t="178893" x="2743200" y="2752725"/>
          <p14:tracePt t="178898" x="2781300" y="2752725"/>
          <p14:tracePt t="179087" x="3629025" y="2752725"/>
          <p14:tracePt t="179090" x="3657600" y="2752725"/>
          <p14:tracePt t="179228" x="4052888" y="2752725"/>
          <p14:tracePt t="179290" x="4186238" y="2752725"/>
          <p14:tracePt t="179291" x="4195763" y="2752725"/>
          <p14:tracePt t="179300" x="4214813" y="2752725"/>
          <p14:tracePt t="179395" x="4310063" y="2752725"/>
          <p14:tracePt t="179524" x="4395788" y="2752725"/>
          <p14:tracePt t="179713" x="4276725" y="2819400"/>
          <p14:tracePt t="179784" x="4067175" y="2843213"/>
          <p14:tracePt t="179788" x="4038600" y="2843213"/>
          <p14:tracePt t="179915" x="3619500" y="2843213"/>
          <p14:tracePt t="180018" x="3309938" y="2843213"/>
          <p14:tracePt t="180022" x="3305175" y="2843213"/>
          <p14:tracePt t="180101" x="3267075" y="2843213"/>
          <p14:tracePt t="180105" x="3262313" y="2843213"/>
          <p14:tracePt t="180256" x="3190875" y="2843213"/>
          <p14:tracePt t="180627" x="3695700" y="2843213"/>
          <p14:tracePt t="180683" x="4162425" y="2843213"/>
          <p14:tracePt t="180729" x="4514850" y="2843213"/>
          <p14:tracePt t="180776" x="4905375" y="2843213"/>
          <p14:tracePt t="180868" x="5400675" y="2843213"/>
          <p14:tracePt t="180961" x="5648325" y="2843213"/>
          <p14:tracePt t="181007" x="5657850" y="2843213"/>
          <p14:tracePt t="181147" x="5695950" y="2843213"/>
          <p14:tracePt t="181213" x="5853113" y="2843213"/>
          <p14:tracePt t="181324" x="5943600" y="2843213"/>
          <p14:tracePt t="181327" x="5948363" y="2843213"/>
          <p14:tracePt t="181332" x="5953125" y="2843213"/>
          <p14:tracePt t="181469" x="5967413" y="2843213"/>
          <p14:tracePt t="181989" x="5576888" y="2852738"/>
          <p14:tracePt t="182048" x="4824413" y="2876550"/>
          <p14:tracePt t="182098" x="4319588" y="2905125"/>
          <p14:tracePt t="182223" x="3810000" y="2933700"/>
          <p14:tracePt t="182227" x="3781425" y="2933700"/>
          <p14:tracePt t="182349" x="3252788" y="2976563"/>
          <p14:tracePt t="182453" x="2690813" y="3043238"/>
          <p14:tracePt t="182572" x="2395538" y="3067050"/>
          <p14:tracePt t="182627" x="2314575" y="3067050"/>
          <p14:tracePt t="182681" x="2162175" y="3067050"/>
          <p14:tracePt t="182684" x="2147888" y="3067050"/>
          <p14:tracePt t="182746" x="2090738" y="3062288"/>
          <p14:tracePt t="182800" x="2028825" y="3028950"/>
          <p14:tracePt t="182805" x="2005013" y="3024188"/>
          <p14:tracePt t="182866" x="1762125" y="2947988"/>
          <p14:tracePt t="182931" x="1681163" y="2909888"/>
          <p14:tracePt t="183039" x="1604963" y="2876550"/>
          <p14:tracePt t="183140" x="1447800" y="2833688"/>
          <p14:tracePt t="183145" x="1443038" y="2833688"/>
          <p14:tracePt t="183227" x="1362075" y="2828925"/>
          <p14:tracePt t="183229" x="1357313" y="2828925"/>
          <p14:tracePt t="183239" x="1352550" y="2828925"/>
          <p14:tracePt t="183283" x="1347788" y="2828925"/>
          <p14:tracePt t="183326" x="1343025" y="2828925"/>
          <p14:tracePt t="183378" x="1300163" y="2828925"/>
          <p14:tracePt t="183382" x="1290638" y="2828925"/>
          <p14:tracePt t="183425" x="1266825" y="2828925"/>
          <p14:tracePt t="183479" x="1243013" y="2828925"/>
          <p14:tracePt t="183563" x="1238250" y="2828925"/>
          <p14:tracePt t="183906" x="1238250" y="2852738"/>
          <p14:tracePt t="183946" x="1233488" y="2890838"/>
          <p14:tracePt t="184001" x="1209675" y="2957513"/>
          <p14:tracePt t="184090" x="1204913" y="2962275"/>
          <p14:tracePt t="184132" x="1190625" y="3014663"/>
          <p14:tracePt t="184192" x="1171575" y="3076575"/>
          <p14:tracePt t="184301" x="1171575" y="3100388"/>
          <p14:tracePt t="184525" x="1281113" y="3100388"/>
          <p14:tracePt t="184527" x="1290638" y="3100388"/>
          <p14:tracePt t="184580" x="1452563" y="3114675"/>
          <p14:tracePt t="184681" x="1595438" y="3128963"/>
          <p14:tracePt t="184693" x="1647825" y="3133725"/>
          <p14:tracePt t="184737" x="1743075" y="3143250"/>
          <p14:tracePt t="184742" x="1757363" y="3143250"/>
          <p14:tracePt t="184744" x="1781175" y="3143250"/>
          <p14:tracePt t="184752" x="1795463" y="3148013"/>
          <p14:tracePt t="184798" x="1909763" y="3152775"/>
          <p14:tracePt t="184806" x="1952625" y="3152775"/>
          <p14:tracePt t="184904" x="2143125" y="3167063"/>
          <p14:tracePt t="185005" x="2338388" y="3186113"/>
          <p14:tracePt t="185098" x="2362200" y="3186113"/>
          <p14:tracePt t="185197" x="2381250" y="3186113"/>
          <p14:tracePt t="185300" x="2462213" y="3186113"/>
          <p14:tracePt t="185304" x="2471738" y="3190875"/>
          <p14:tracePt t="185307" x="2481263" y="3190875"/>
          <p14:tracePt t="185314" x="2495550" y="3195638"/>
          <p14:tracePt t="185364" x="2509838" y="3195638"/>
          <p14:tracePt t="185478" x="2538413" y="3195638"/>
          <p14:tracePt t="185637" x="2543175" y="3195638"/>
          <p14:tracePt t="185882" x="2576513" y="3195638"/>
          <p14:tracePt t="185970" x="2600325" y="3195638"/>
          <p14:tracePt t="186064" x="2614613" y="3195638"/>
          <p14:tracePt t="186161" x="2619375" y="3195638"/>
          <p14:tracePt t="186943" x="2700338" y="3195638"/>
          <p14:tracePt t="187070" x="2990850" y="3195638"/>
          <p14:tracePt t="187189" x="3195638" y="3195638"/>
          <p14:tracePt t="187193" x="3200400" y="3195638"/>
          <p14:tracePt t="187244" x="3248025" y="3195638"/>
          <p14:tracePt t="187323" x="3386138" y="3195638"/>
          <p14:tracePt t="187325" x="3395663" y="3195638"/>
          <p14:tracePt t="187384" x="3548063" y="3195638"/>
          <p14:tracePt t="187463" x="3619500" y="3195638"/>
          <p14:tracePt t="187518" x="3633788" y="3195638"/>
          <p14:tracePt t="187628" x="3662363" y="3195638"/>
          <p14:tracePt t="188581" x="3652838" y="3195638"/>
          <p14:tracePt t="188713" x="3629025" y="3195638"/>
          <p14:tracePt t="188830" x="3614738" y="3190875"/>
          <p14:tracePt t="188833" x="3609975" y="3190875"/>
          <p14:tracePt t="188975" x="3595688" y="3190875"/>
          <p14:tracePt t="189204" x="3581400" y="3190875"/>
          <p14:tracePt t="189209" x="3552825" y="3190875"/>
          <p14:tracePt t="189322" x="3533775" y="3190875"/>
          <p14:tracePt t="191620" x="3557588" y="3181350"/>
          <p14:tracePt t="191720" x="3562350" y="3181350"/>
          <p14:tracePt t="192006" x="3586163" y="3181350"/>
          <p14:tracePt t="192228" x="3729038" y="3167063"/>
          <p14:tracePt t="192320" x="3814763" y="3167063"/>
          <p14:tracePt t="192461" x="3848100" y="3167063"/>
          <p14:tracePt t="192552" x="3876675" y="3167063"/>
          <p14:tracePt t="192557" x="3881438" y="3167063"/>
          <p14:tracePt t="192611" x="3919538" y="3167063"/>
          <p14:tracePt t="192698" x="4033838" y="3167063"/>
          <p14:tracePt t="192789" x="4105275" y="3167063"/>
          <p14:tracePt t="192793" x="4119563" y="3167063"/>
          <p14:tracePt t="192835" x="4138613" y="3167063"/>
          <p14:tracePt t="192927" x="4176713" y="3162300"/>
          <p14:tracePt t="193166" x="4110038" y="3162300"/>
          <p14:tracePt t="193170" x="4090988" y="3162300"/>
          <p14:tracePt t="193180" x="4067175" y="3162300"/>
          <p14:tracePt t="193189" x="4048125" y="3162300"/>
          <p14:tracePt t="193197" x="4019550" y="3162300"/>
          <p14:tracePt t="193202" x="4000500" y="3162300"/>
          <p14:tracePt t="193207" x="3981450" y="3162300"/>
          <p14:tracePt t="193259" x="3910013" y="3162300"/>
          <p14:tracePt t="193356" x="3824288" y="3162300"/>
          <p14:tracePt t="193409" x="3781425" y="3162300"/>
          <p14:tracePt t="193519" x="3719513" y="3162300"/>
          <p14:tracePt t="193618" x="3667125" y="3162300"/>
          <p14:tracePt t="193683" x="3614738" y="3162300"/>
          <p14:tracePt t="193740" x="3595688" y="3167063"/>
          <p14:tracePt t="193832" x="3586163" y="3167063"/>
          <p14:tracePt t="194003" x="3690938" y="3167063"/>
          <p14:tracePt t="194050" x="3729038" y="3167063"/>
          <p14:tracePt t="194055" x="3738563" y="3167063"/>
          <p14:tracePt t="194066" x="3743325" y="3167063"/>
          <p14:tracePt t="194071" x="3762375" y="3167063"/>
          <p14:tracePt t="194074" x="3771900" y="3171825"/>
          <p14:tracePt t="194120" x="3814763" y="3176588"/>
          <p14:tracePt t="194184" x="3848100" y="3181350"/>
          <p14:tracePt t="194299" x="3895725" y="3181350"/>
          <p14:tracePt t="194692" x="3867150" y="3181350"/>
          <p14:tracePt t="194738" x="3757613" y="3162300"/>
          <p14:tracePt t="194743" x="3743325" y="3157538"/>
          <p14:tracePt t="194801" x="3690938" y="3152775"/>
          <p14:tracePt t="194803" x="3686175" y="3152775"/>
          <p14:tracePt t="194846" x="3629025" y="3152775"/>
          <p14:tracePt t="194851" x="3609975" y="3152775"/>
          <p14:tracePt t="194856" x="3595688" y="3152775"/>
          <p14:tracePt t="194865" x="3581400" y="3152775"/>
          <p14:tracePt t="194910" x="3543300" y="3152775"/>
          <p14:tracePt t="195006" x="3500438" y="3152775"/>
          <p14:tracePt t="195103" x="3481388" y="3152775"/>
          <p14:tracePt t="195199" x="3471863" y="3152775"/>
          <p14:tracePt t="195316" x="3457575" y="3152775"/>
          <p14:tracePt t="195619" x="3571875" y="3114675"/>
          <p14:tracePt t="195621" x="3590925" y="3109913"/>
          <p14:tracePt t="195629" x="3605213" y="3105150"/>
          <p14:tracePt t="195675" x="3671888" y="3086100"/>
          <p14:tracePt t="195681" x="3681413" y="3086100"/>
          <p14:tracePt t="195774" x="3762375" y="3071813"/>
          <p14:tracePt t="195820" x="3857625" y="3009900"/>
          <p14:tracePt t="195822" x="3881438" y="2995613"/>
          <p14:tracePt t="195945" x="4457700" y="2490788"/>
          <p14:tracePt t="195952" x="4491038" y="2462213"/>
          <p14:tracePt t="195960" x="4519613" y="2438400"/>
          <p14:tracePt t="196005" x="4676775" y="2295525"/>
          <p14:tracePt t="196011" x="4695825" y="2286000"/>
          <p14:tracePt t="196098" x="4757738" y="2224088"/>
          <p14:tracePt t="196101" x="4762500" y="2224088"/>
          <p14:tracePt t="196206" x="4838700" y="2147888"/>
          <p14:tracePt t="196210" x="4857750" y="2128838"/>
          <p14:tracePt t="196305" x="4981575" y="1943100"/>
          <p14:tracePt t="196356" x="5005388" y="1890713"/>
          <p14:tracePt t="196489" x="5062538" y="1747838"/>
          <p14:tracePt t="196599" x="5091113" y="1624013"/>
          <p14:tracePt t="196853" x="5091113" y="1619250"/>
          <p14:tracePt t="197103" x="5110163" y="1619250"/>
          <p14:tracePt t="197193" x="5233988" y="1600200"/>
          <p14:tracePt t="197292" x="5376863" y="1609725"/>
          <p14:tracePt t="197346" x="5476875" y="1609725"/>
          <p14:tracePt t="197399" x="5595938" y="1609725"/>
          <p14:tracePt t="197490" x="5724525" y="1609725"/>
          <p14:tracePt t="197496" x="5743575" y="1609725"/>
          <p14:tracePt t="197597" x="5962650" y="1609725"/>
          <p14:tracePt t="197674" x="6072188" y="1609725"/>
          <p14:tracePt t="197680" x="6081713" y="1609725"/>
          <p14:tracePt t="197736" x="6215063" y="1609725"/>
          <p14:tracePt t="197786" x="6262688" y="1609725"/>
          <p14:tracePt t="197788" x="6276975" y="1609725"/>
          <p14:tracePt t="197851" x="6353175" y="1609725"/>
          <p14:tracePt t="197977" x="6367463" y="1609725"/>
          <p14:tracePt t="198210" x="6357938" y="1585913"/>
          <p14:tracePt t="198215" x="6348413" y="1576388"/>
          <p14:tracePt t="198370" x="6200775" y="1457325"/>
          <p14:tracePt t="198372" x="6191250" y="1452563"/>
          <p14:tracePt t="198431" x="6100763" y="1414463"/>
          <p14:tracePt t="198617" x="5872163" y="1395413"/>
          <p14:tracePt t="198620" x="5867400" y="1395413"/>
          <p14:tracePt t="198758" x="5595938" y="1395413"/>
          <p14:tracePt t="198882" x="5410200" y="1395413"/>
          <p14:tracePt t="198955" x="5367338" y="1395413"/>
          <p14:tracePt t="198959" x="5357813" y="1395413"/>
          <p14:tracePt t="199015" x="5276850" y="1395413"/>
          <p14:tracePt t="199143" x="5119688" y="1409700"/>
          <p14:tracePt t="199147" x="5110163" y="1409700"/>
          <p14:tracePt t="199240" x="5033963" y="1428750"/>
          <p14:tracePt t="199379" x="4876800" y="1476375"/>
          <p14:tracePt t="199496" x="4729163" y="1509713"/>
          <p14:tracePt t="199609" x="4591050" y="1528763"/>
          <p14:tracePt t="199613" x="4586288" y="1528763"/>
          <p14:tracePt t="199669" x="4552950" y="1533525"/>
          <p14:tracePt t="199670" x="4543425" y="1533525"/>
          <p14:tracePt t="199685" x="4538663" y="1538288"/>
          <p14:tracePt t="199750" x="4500563" y="1547813"/>
          <p14:tracePt t="199861" x="4495800" y="1547813"/>
          <p14:tracePt t="200012" x="4567238" y="1547813"/>
          <p14:tracePt t="200065" x="4781550" y="1547813"/>
          <p14:tracePt t="200069" x="4838700" y="1557338"/>
          <p14:tracePt t="200127" x="5057775" y="1576388"/>
          <p14:tracePt t="200131" x="5086350" y="1581150"/>
          <p14:tracePt t="200197" x="5267325" y="1590675"/>
          <p14:tracePt t="200285" x="5548313" y="1604963"/>
          <p14:tracePt t="200290" x="5562600" y="1614488"/>
          <p14:tracePt t="200292" x="5572125" y="1614488"/>
          <p14:tracePt t="200300" x="5581650" y="1619250"/>
          <p14:tracePt t="200350" x="5629275" y="1628775"/>
          <p14:tracePt t="200408" x="5781675" y="1647825"/>
          <p14:tracePt t="200413" x="5791200" y="1652588"/>
          <p14:tracePt t="200461" x="5824538" y="1652588"/>
          <p14:tracePt t="200519" x="5938838" y="1652588"/>
          <p14:tracePt t="200524" x="5962650" y="1652588"/>
          <p14:tracePt t="200631" x="6119813" y="1652588"/>
          <p14:tracePt t="200695" x="6162675" y="1638300"/>
          <p14:tracePt t="200833" x="6172200" y="1633538"/>
          <p14:tracePt t="201062" x="6157913" y="1624013"/>
          <p14:tracePt t="201152" x="6024563" y="1590675"/>
          <p14:tracePt t="201222" x="5929313" y="1576388"/>
          <p14:tracePt t="201238" x="5915025" y="1576388"/>
          <p14:tracePt t="201314" x="5724525" y="1576388"/>
          <p14:tracePt t="201320" x="5719763" y="1576388"/>
          <p14:tracePt t="201394" x="5657850" y="1571625"/>
          <p14:tracePt t="201399" x="5648325" y="1571625"/>
          <p14:tracePt t="201511" x="5605463" y="1566863"/>
          <p14:tracePt t="201568" x="5572125" y="1566863"/>
          <p14:tracePt t="201626" x="5553075" y="1566863"/>
          <p14:tracePt t="201699" x="5510213" y="1562100"/>
          <p14:tracePt t="201813" x="5414963" y="1571625"/>
          <p14:tracePt t="201817" x="5391150" y="1585913"/>
          <p14:tracePt t="201885" x="5105400" y="1781175"/>
          <p14:tracePt t="201892" x="5095875" y="1790700"/>
          <p14:tracePt t="201900" x="5086350" y="1800225"/>
          <p14:tracePt t="201959" x="5019675" y="1862138"/>
          <p14:tracePt t="201965" x="5005388" y="1881188"/>
          <p14:tracePt t="202087" x="4419600" y="2424113"/>
          <p14:tracePt t="202213" x="4067175" y="2976563"/>
          <p14:tracePt t="202285" x="4014788" y="3057525"/>
          <p14:tracePt t="202382" x="3995738" y="3081338"/>
          <p14:tracePt t="202459" x="3795713" y="3128963"/>
          <p14:tracePt t="202512" x="3638550" y="3167063"/>
          <p14:tracePt t="202667" x="3581400" y="3167063"/>
          <p14:tracePt t="202676" x="3567113" y="3167063"/>
          <p14:tracePt t="202747" x="3486150" y="3167063"/>
          <p14:tracePt t="202940" x="3224213" y="3162300"/>
          <p14:tracePt t="202942" x="3219450" y="3162300"/>
          <p14:tracePt t="203503" x="3305175" y="3167063"/>
          <p14:tracePt t="203617" x="3495675" y="3181350"/>
          <p14:tracePt t="203697" x="3643313" y="3190875"/>
          <p14:tracePt t="203708" x="3667125" y="3195638"/>
          <p14:tracePt t="203770" x="3729038" y="3195638"/>
          <p14:tracePt t="203775" x="3733800" y="3195638"/>
          <p14:tracePt t="203786" x="3743325" y="3195638"/>
          <p14:tracePt t="203792" x="3752850" y="3195638"/>
          <p14:tracePt t="203794" x="3757613" y="3195638"/>
          <p14:tracePt t="203899" x="3876675" y="3195638"/>
          <p14:tracePt t="204027" x="4029075" y="3200400"/>
          <p14:tracePt t="204131" x="4052888" y="3200400"/>
          <p14:tracePt t="204212" x="4090988" y="3200400"/>
          <p14:tracePt t="204624" x="3962400" y="3214688"/>
          <p14:tracePt t="204628" x="3948113" y="3214688"/>
          <p14:tracePt t="204678" x="3900488" y="3219450"/>
          <p14:tracePt t="204775" x="3743325" y="3205163"/>
          <p14:tracePt t="204777" x="3733800" y="3205163"/>
          <p14:tracePt t="204877" x="3643313" y="3181350"/>
          <p14:tracePt t="204883" x="3624263" y="3181350"/>
          <p14:tracePt t="204941" x="3557588" y="3171825"/>
          <p14:tracePt t="204945" x="3552825" y="3171825"/>
          <p14:tracePt t="205037" x="3452813" y="3171825"/>
          <p14:tracePt t="205041" x="3443288" y="3171825"/>
          <p14:tracePt t="205144" x="3405188" y="3171825"/>
          <p14:tracePt t="205146" x="3400425" y="3171825"/>
          <p14:tracePt t="205226" x="3376613" y="3171825"/>
          <p14:tracePt t="205300" x="3333750" y="3181350"/>
          <p14:tracePt t="205305" x="3328988" y="3181350"/>
          <p14:tracePt t="205351" x="3309938" y="3186113"/>
          <p14:tracePt t="205768" x="3319463" y="3200400"/>
          <p14:tracePt t="205832" x="3386138" y="3209925"/>
          <p14:tracePt t="205835" x="3390900" y="3209925"/>
          <p14:tracePt t="205990" x="3424238" y="3209925"/>
          <p14:tracePt t="205992" x="3429000" y="3209925"/>
          <p14:tracePt t="206041" x="3467100" y="3209925"/>
          <p14:tracePt t="206145" x="3614738" y="3209925"/>
          <p14:tracePt t="206210" x="3738563" y="3228975"/>
          <p14:tracePt t="206267" x="3810000" y="3233738"/>
          <p14:tracePt t="206270" x="3824288" y="3233738"/>
          <p14:tracePt t="206318" x="3852863" y="3233738"/>
          <p14:tracePt t="206376" x="3895725" y="3238500"/>
          <p14:tracePt t="206416" x="3943350" y="3238500"/>
          <p14:tracePt t="206479" x="3990975" y="3238500"/>
          <p14:tracePt t="206581" x="4086225" y="3252788"/>
          <p14:tracePt t="206677" x="4138613" y="3257550"/>
          <p14:tracePt t="207298" x="4186238" y="3257550"/>
          <p14:tracePt t="207350" x="4229100" y="3257550"/>
          <p14:tracePt t="207357" x="4243388" y="3257550"/>
          <p14:tracePt t="207365" x="4257675" y="3257550"/>
          <p14:tracePt t="207412" x="4310063" y="3257550"/>
          <p14:tracePt t="208697" x="4291013" y="3257550"/>
          <p14:tracePt t="208758" x="4157663" y="3257550"/>
          <p14:tracePt t="208808" x="3848100" y="3257550"/>
          <p14:tracePt t="208938" x="3400425" y="3243263"/>
          <p14:tracePt t="208943" x="3352800" y="3243263"/>
          <p14:tracePt t="208993" x="3162300" y="3243263"/>
          <p14:tracePt t="209100" x="2833688" y="3243263"/>
          <p14:tracePt t="209160" x="2762250" y="3243263"/>
          <p14:tracePt t="209227" x="2647950" y="3238500"/>
          <p14:tracePt t="209332" x="2595563" y="3233738"/>
          <p14:tracePt t="209427" x="2519363" y="3224213"/>
          <p14:tracePt t="209430" x="2509838" y="3224213"/>
          <p14:tracePt t="209535" x="2457450" y="3224213"/>
          <p14:tracePt t="209631" x="2428875" y="3224213"/>
          <p14:tracePt t="209680" x="2395538" y="3228975"/>
          <p14:tracePt t="209823" x="2362200" y="3228975"/>
          <p14:tracePt t="209994" x="2133600" y="3195638"/>
          <p14:tracePt t="210197" x="2143125" y="3195638"/>
          <p14:tracePt t="210460" x="2171700" y="3195638"/>
          <p14:tracePt t="210582" x="2209800" y="3190875"/>
          <p14:tracePt t="210587" x="2214563" y="3190875"/>
          <p14:tracePt t="210589" x="2214563" y="3186113"/>
          <p14:tracePt t="210598" x="2224088" y="3186113"/>
          <p14:tracePt t="210664" x="2243138" y="3176588"/>
          <p14:tracePt t="210722" x="2257425" y="3176588"/>
          <p14:tracePt t="210834" x="2295525" y="3176588"/>
          <p14:tracePt t="210987" x="2328863" y="3176588"/>
          <p14:tracePt t="211079" x="2357438" y="3171825"/>
          <p14:tracePt t="211128" x="2362200" y="3171825"/>
          <p14:tracePt t="211445" x="3171825" y="3219450"/>
          <p14:tracePt t="211621" x="4224338" y="3219450"/>
          <p14:tracePt t="211628" x="4229100" y="3219450"/>
          <p14:tracePt t="211633" x="4233863" y="3214688"/>
          <p14:tracePt t="211646" x="4238625" y="3214688"/>
          <p14:tracePt t="211650" x="4243388" y="3214688"/>
          <p14:tracePt t="211714" x="4305300" y="3214688"/>
          <p14:tracePt t="211715" x="4310063" y="3214688"/>
          <p14:tracePt t="211847" x="4438650" y="3209925"/>
          <p14:tracePt t="211852" x="4448175" y="3209925"/>
          <p14:tracePt t="211905" x="4548188" y="3190875"/>
          <p14:tracePt t="212008" x="4652963" y="3171825"/>
          <p14:tracePt t="212157" x="4657725" y="3171825"/>
          <p14:tracePt t="212308" x="4695825" y="3181350"/>
          <p14:tracePt t="212418" x="4719638" y="3186113"/>
          <p14:tracePt t="212584" x="4781550" y="3190875"/>
          <p14:tracePt t="212586" x="4791075" y="3190875"/>
          <p14:tracePt t="212682" x="4881563" y="3190875"/>
          <p14:tracePt t="212736" x="4919663" y="3190875"/>
          <p14:tracePt t="212787" x="4929188" y="3190875"/>
          <p14:tracePt t="212896" x="4962525" y="3190875"/>
          <p14:tracePt t="213167" x="4972050" y="3190875"/>
          <p14:tracePt t="213227" x="4981575" y="3190875"/>
          <p14:tracePt t="213286" x="4986338" y="3186113"/>
          <p14:tracePt t="213411" x="5014913" y="3171825"/>
          <p14:tracePt t="213572" x="5019675" y="3171825"/>
          <p14:tracePt t="214553" x="5019675" y="3200400"/>
          <p14:tracePt t="214661" x="5019675" y="3209925"/>
          <p14:tracePt t="214665" x="5019675" y="3219450"/>
          <p14:tracePt t="214726" x="5019675" y="3224213"/>
          <p14:tracePt t="214930" x="5105400" y="3224213"/>
          <p14:tracePt t="215024" x="5481638" y="3252788"/>
          <p14:tracePt t="215083" x="5600700" y="3252788"/>
          <p14:tracePt t="215089" x="5605463" y="3252788"/>
          <p14:tracePt t="215097" x="5610225" y="3252788"/>
          <p14:tracePt t="215136" x="5648325" y="3252788"/>
          <p14:tracePt t="215198" x="5695950" y="3238500"/>
          <p14:tracePt t="215300" x="5786438" y="3219450"/>
          <p14:tracePt t="215397" x="5838825" y="3219450"/>
          <p14:tracePt t="215496" x="5962650" y="3219450"/>
          <p14:tracePt t="215551" x="5972175" y="3219450"/>
          <p14:tracePt t="215645" x="6005513" y="3219450"/>
          <p14:tracePt t="215696" x="6029325" y="3219450"/>
          <p14:tracePt t="215782" x="6076950" y="3224213"/>
          <p14:tracePt t="215879" x="6100763" y="3224213"/>
          <p14:tracePt t="215995" x="6115050" y="3224213"/>
          <p14:tracePt t="216052" x="6138863" y="3224213"/>
          <p14:tracePt t="216300" x="6086475" y="3224213"/>
          <p14:tracePt t="216348" x="5667375" y="3224213"/>
          <p14:tracePt t="216352" x="5629275" y="3224213"/>
          <p14:tracePt t="216364" x="5476875" y="3224213"/>
          <p14:tracePt t="216471" x="5305425" y="3224213"/>
          <p14:tracePt t="216477" x="5238750" y="3224213"/>
          <p14:tracePt t="216516" x="5014913" y="3224213"/>
          <p14:tracePt t="216628" x="4619625" y="3224213"/>
          <p14:tracePt t="216679" x="4586288" y="3224213"/>
          <p14:tracePt t="216774" x="4467225" y="3224213"/>
          <p14:tracePt t="216877" x="4357688" y="3224213"/>
          <p14:tracePt t="217031" x="4567238" y="3219450"/>
          <p14:tracePt t="217036" x="4710113" y="3219450"/>
          <p14:tracePt t="217039" x="4805363" y="3219450"/>
          <p14:tracePt t="217143" x="5353050" y="3233738"/>
          <p14:tracePt t="217147" x="5367338" y="3233738"/>
          <p14:tracePt t="217227" x="5619750" y="3243263"/>
          <p14:tracePt t="217230" x="5638800" y="3243263"/>
          <p14:tracePt t="217292" x="5715000" y="3243263"/>
          <p14:tracePt t="217385" x="5929313" y="3252788"/>
          <p14:tracePt t="217489" x="6010275" y="3252788"/>
          <p14:tracePt t="217659" x="6015038" y="3252788"/>
          <p14:tracePt t="218112" x="6019800" y="3252788"/>
          <p14:tracePt t="218678" x="6024563" y="3252788"/>
          <p14:tracePt t="218735" x="6043613" y="3252788"/>
          <p14:tracePt t="219075" x="6043613" y="3248025"/>
          <p14:tracePt t="219465" x="5819775" y="3243263"/>
          <p14:tracePt t="219584" x="5614988" y="3233738"/>
          <p14:tracePt t="219590" x="5610225" y="3228975"/>
          <p14:tracePt t="219598" x="5600700" y="3224213"/>
          <p14:tracePt t="219650" x="5462588" y="3214688"/>
          <p14:tracePt t="219714" x="5381625" y="3214688"/>
          <p14:tracePt t="219716" x="5372100" y="3214688"/>
          <p14:tracePt t="219725" x="5362575" y="3214688"/>
          <p14:tracePt t="219775" x="5348288" y="3214688"/>
          <p14:tracePt t="219962" x="5305425" y="3214688"/>
          <p14:tracePt t="220006" x="5272088" y="3214688"/>
          <p14:tracePt t="220360" x="5267325" y="3214688"/>
          <p14:tracePt t="220525" x="5810250" y="3190875"/>
          <p14:tracePt t="220576" x="6053138" y="3190875"/>
          <p14:tracePt t="220801" x="5881688" y="3176588"/>
          <p14:tracePt t="220804" x="5867400" y="3176588"/>
          <p14:tracePt t="220848" x="5776913" y="3171825"/>
          <p14:tracePt t="220851" x="5748338" y="3171825"/>
          <p14:tracePt t="220865" x="5710238" y="3171825"/>
          <p14:tracePt t="220911" x="5643563" y="3167063"/>
          <p14:tracePt t="221004" x="5605463" y="3157538"/>
          <p14:tracePt t="221008" x="5595938" y="3157538"/>
          <p14:tracePt t="221064" x="5534025" y="3152775"/>
          <p14:tracePt t="221182" x="5391150" y="3148013"/>
          <p14:tracePt t="221192" x="5381625" y="3148013"/>
          <p14:tracePt t="221306" x="5319713" y="3148013"/>
          <p14:tracePt t="221601" x="5457825" y="3138488"/>
          <p14:tracePt t="221606" x="5486400" y="3138488"/>
          <p14:tracePt t="221612" x="5524500" y="3138488"/>
          <p14:tracePt t="221617" x="5572125" y="3138488"/>
          <p14:tracePt t="221680" x="5838825" y="3148013"/>
          <p14:tracePt t="221682" x="5876925" y="3157538"/>
          <p14:tracePt t="221690" x="5895975" y="3162300"/>
          <p14:tracePt t="221737" x="5991225" y="3176588"/>
          <p14:tracePt t="221743" x="5995988" y="3176588"/>
          <p14:tracePt t="221862" x="6148388" y="3181350"/>
          <p14:tracePt t="221951" x="6267450" y="3181350"/>
          <p14:tracePt t="222665" x="6200775" y="3181350"/>
          <p14:tracePt t="222728" x="6072188" y="3167063"/>
          <p14:tracePt t="222847" x="5800725" y="3124200"/>
          <p14:tracePt t="222853" x="5786438" y="3124200"/>
          <p14:tracePt t="222895" x="5691188" y="3124200"/>
          <p14:tracePt t="222897" x="5662613" y="3119438"/>
          <p14:tracePt t="222959" x="5486400" y="3119438"/>
          <p14:tracePt t="223018" x="5262563" y="3105150"/>
          <p14:tracePt t="223069" x="5167313" y="3090863"/>
          <p14:tracePt t="223164" x="4714875" y="3038475"/>
          <p14:tracePt t="223212" x="4510088" y="3038475"/>
          <p14:tracePt t="223267" x="4238625" y="3024188"/>
          <p14:tracePt t="223331" x="4110038" y="3024188"/>
          <p14:tracePt t="223334" x="4095750" y="3024188"/>
          <p14:tracePt t="223425" x="3814763" y="3024188"/>
          <p14:tracePt t="223431" x="3805238" y="3024188"/>
          <p14:tracePt t="223477" x="3776663" y="3024188"/>
          <p14:tracePt t="223583" x="3638550" y="3024188"/>
          <p14:tracePt t="223588" x="3633788" y="3024188"/>
          <p14:tracePt t="223676" x="3562350" y="3024188"/>
          <p14:tracePt t="223678" x="3548063" y="3024188"/>
          <p14:tracePt t="223736" x="3514725" y="3028950"/>
          <p14:tracePt t="223838" x="3429000" y="3048000"/>
          <p14:tracePt t="223929" x="3362325" y="3067050"/>
          <p14:tracePt t="224021" x="3319463" y="3090863"/>
          <p14:tracePt t="224112" x="3300413" y="3114675"/>
          <p14:tracePt t="224210" x="3286125" y="3152775"/>
          <p14:tracePt t="224362" x="3452813" y="3214688"/>
          <p14:tracePt t="224368" x="3467100" y="3214688"/>
          <p14:tracePt t="224476" x="3667125" y="3228975"/>
          <p14:tracePt t="224583" x="3786188" y="3209925"/>
          <p14:tracePt t="224586" x="3795713" y="3209925"/>
          <p14:tracePt t="224657" x="3862388" y="3200400"/>
          <p14:tracePt t="224711" x="3957638" y="3195638"/>
          <p14:tracePt t="224714" x="3981450" y="3195638"/>
          <p14:tracePt t="224817" x="4138613" y="3181350"/>
          <p14:tracePt t="224925" x="4176713" y="3176588"/>
          <p14:tracePt t="225166" x="4176713" y="3148013"/>
          <p14:tracePt t="225229" x="4171950" y="3143250"/>
          <p14:tracePt t="225351" x="4057650" y="3095625"/>
          <p14:tracePt t="225441" x="3971925" y="3048000"/>
          <p14:tracePt t="225535" x="3914775" y="3014663"/>
          <p14:tracePt t="225538" x="3824288" y="2981325"/>
          <p14:tracePt t="225590" x="3709988" y="2962275"/>
          <p14:tracePt t="225697" x="3514725" y="2862263"/>
          <p14:tracePt t="225752" x="3500438" y="2857500"/>
          <p14:tracePt t="225850" x="3409950" y="2862263"/>
          <p14:tracePt t="225995" x="3376613" y="2862263"/>
          <p14:tracePt t="226083" x="3343275" y="2867025"/>
          <p14:tracePt t="226191" x="3262313" y="2924175"/>
          <p14:tracePt t="226237" x="3257550" y="2938463"/>
          <p14:tracePt t="226444" x="3257550" y="2967038"/>
          <p14:tracePt t="226534" x="3257550" y="2971800"/>
          <p14:tracePt t="226618" x="3267075" y="2986088"/>
          <p14:tracePt t="226679" x="3286125" y="3014663"/>
          <p14:tracePt t="226735" x="3286125" y="3019425"/>
          <p14:tracePt t="226835" x="3328988" y="3033713"/>
          <p14:tracePt t="226943" x="3452813" y="3081338"/>
          <p14:tracePt t="227057" x="3662363" y="3128963"/>
          <p14:tracePt t="227180" x="3752850" y="3143250"/>
          <p14:tracePt t="227234" x="3810000" y="3148013"/>
          <p14:tracePt t="227286" x="3990975" y="3167063"/>
          <p14:tracePt t="227338" x="4014788" y="3167063"/>
          <p14:tracePt t="227431" x="4119563" y="3167063"/>
          <p14:tracePt t="227580" x="4133850" y="3167063"/>
          <p14:tracePt t="227767" x="4148138" y="3152775"/>
          <p14:tracePt t="230580" x="4148138" y="3148013"/>
          <p14:tracePt t="231054" x="4143375" y="3148013"/>
          <p14:tracePt t="231177" x="4133850" y="3148013"/>
          <p14:tracePt t="231309" x="4105275" y="3148013"/>
          <p14:tracePt t="231402" x="4038600" y="3143250"/>
          <p14:tracePt t="231510" x="3943350" y="3138488"/>
          <p14:tracePt t="231614" x="3886200" y="3138488"/>
          <p14:tracePt t="231699" x="3857625" y="3138488"/>
          <p14:tracePt t="231806" x="3810000" y="3138488"/>
          <p14:tracePt t="231909" x="3771900" y="3138488"/>
          <p14:tracePt t="232003" x="3724275" y="3138488"/>
          <p14:tracePt t="232096" x="3695700" y="3138488"/>
          <p14:tracePt t="232179" x="3690938" y="3138488"/>
          <p14:tracePt t="232318" x="3667125" y="3138488"/>
          <p14:tracePt t="232411" x="3605213" y="3138488"/>
          <p14:tracePt t="232506" x="3543300" y="3143250"/>
          <p14:tracePt t="232605" x="3495675" y="3162300"/>
          <p14:tracePt t="232710" x="3490913" y="3162300"/>
          <p14:tracePt t="232782" x="3452813" y="3176588"/>
          <p14:tracePt t="232834" x="3414713" y="3181350"/>
          <p14:tracePt t="232836" x="3409950" y="3186113"/>
          <p14:tracePt t="232925" x="3376613" y="3195638"/>
          <p14:tracePt t="232999" x="3362325" y="3195638"/>
          <p14:tracePt t="233118" x="3338513" y="3200400"/>
          <p14:tracePt t="233183" x="3324225" y="3200400"/>
          <p14:tracePt t="233676" x="3767138" y="3181350"/>
          <p14:tracePt t="233854" x="4052888" y="3200400"/>
          <p14:tracePt t="233856" x="4062413" y="3200400"/>
          <p14:tracePt t="234055" x="4119563" y="3209925"/>
          <p14:tracePt t="234725" x="3457575" y="3281363"/>
          <p14:tracePt t="234878" x="3028950" y="3309938"/>
          <p14:tracePt t="235012" x="2728913" y="3348038"/>
          <p14:tracePt t="235223" x="2581275" y="3357563"/>
          <p14:tracePt t="235300" x="2466975" y="3367088"/>
          <p14:tracePt t="235347" x="2309813" y="3414713"/>
          <p14:tracePt t="235510" x="2166938" y="3486150"/>
          <p14:tracePt t="235590" x="2038350" y="3571875"/>
          <p14:tracePt t="235728" x="1981200" y="3619500"/>
          <p14:tracePt t="236144" x="1481138" y="3581400"/>
          <p14:tracePt t="236269" x="1347788" y="3581400"/>
          <p14:tracePt t="236397" x="1285875" y="3581400"/>
          <p14:tracePt t="236783" x="1376363" y="3557588"/>
          <p14:tracePt t="236790" x="1395413" y="3552825"/>
          <p14:tracePt t="236883" x="1485900" y="3548063"/>
          <p14:tracePt t="236888" x="1504950" y="3548063"/>
          <p14:tracePt t="236894" x="1524000" y="3543300"/>
          <p14:tracePt t="236964" x="1600200" y="3538538"/>
          <p14:tracePt t="237068" x="1719263" y="3538538"/>
          <p14:tracePt t="237182" x="1790700" y="3538538"/>
          <p14:tracePt t="237192" x="1795463" y="3538538"/>
          <p14:tracePt t="237250" x="1800225" y="3538538"/>
          <p14:tracePt t="237393" x="1804988" y="3538538"/>
          <p14:tracePt t="237491" x="1857375" y="3543300"/>
          <p14:tracePt t="237493" x="1862138" y="3543300"/>
          <p14:tracePt t="237548" x="1900238" y="3557588"/>
          <p14:tracePt t="237600" x="1976438" y="3562350"/>
          <p14:tracePt t="237610" x="1985963" y="3562350"/>
          <p14:tracePt t="237615" x="1990725" y="3562350"/>
          <p14:tracePt t="237621" x="1995488" y="3562350"/>
          <p14:tracePt t="237628" x="2000250" y="3562350"/>
          <p14:tracePt t="237682" x="2057400" y="3562350"/>
          <p14:tracePt t="237744" x="2081213" y="3562350"/>
          <p14:tracePt t="237863" x="2162175" y="3581400"/>
          <p14:tracePt t="237923" x="2185988" y="3590925"/>
          <p14:tracePt t="237995" x="2252663" y="3595688"/>
          <p14:tracePt t="238058" x="2328863" y="3605213"/>
          <p14:tracePt t="238222" x="2371725" y="3609975"/>
          <p14:tracePt t="238337" x="2405063" y="3609975"/>
          <p14:tracePt t="238440" x="2433638" y="3614738"/>
          <p14:tracePt t="238611" x="2438400" y="3614738"/>
          <p14:tracePt t="238721" x="2447925" y="3614738"/>
          <p14:tracePt t="238816" x="2462213" y="3614738"/>
          <p14:tracePt t="238908" x="2609850" y="3624263"/>
          <p14:tracePt t="238913" x="2624138" y="3624263"/>
          <p14:tracePt t="238968" x="2743200" y="3624263"/>
          <p14:tracePt t="239073" x="2847975" y="3629025"/>
          <p14:tracePt t="239078" x="2862263" y="3629025"/>
          <p14:tracePt t="239084" x="2871788" y="3629025"/>
          <p14:tracePt t="239130" x="2995613" y="3629025"/>
          <p14:tracePt t="239209" x="3143250" y="3629025"/>
          <p14:tracePt t="239210" x="3167063" y="3629025"/>
          <p14:tracePt t="239285" x="3319463" y="3629025"/>
          <p14:tracePt t="239292" x="3352800" y="3629025"/>
          <p14:tracePt t="239414" x="3614738" y="3638550"/>
          <p14:tracePt t="239537" x="3738563" y="3638550"/>
          <p14:tracePt t="239541" x="3748088" y="3638550"/>
          <p14:tracePt t="239614" x="3819525" y="3638550"/>
          <p14:tracePt t="239682" x="3900488" y="3638550"/>
          <p14:tracePt t="239789" x="3990975" y="3638550"/>
          <p14:tracePt t="239893" x="4057650" y="3638550"/>
          <p14:tracePt t="239970" x="4076700" y="3638550"/>
          <p14:tracePt t="240019" x="4095750" y="3633788"/>
          <p14:tracePt t="240024" x="4105275" y="3629025"/>
          <p14:tracePt t="240128" x="4167188" y="3590925"/>
          <p14:tracePt t="240347" x="4167188" y="3557588"/>
          <p14:tracePt t="240352" x="4167188" y="3552825"/>
          <p14:tracePt t="240475" x="4138613" y="3490913"/>
          <p14:tracePt t="240478" x="4124325" y="3481388"/>
          <p14:tracePt t="240527" x="4100513" y="3452813"/>
          <p14:tracePt t="240581" x="4076700" y="3443288"/>
          <p14:tracePt t="240584" x="4071938" y="3438525"/>
          <p14:tracePt t="240634" x="3995738" y="3405188"/>
          <p14:tracePt t="240641" x="3967163" y="3390900"/>
          <p14:tracePt t="240644" x="3948113" y="3386138"/>
          <p14:tracePt t="240650" x="3933825" y="3381375"/>
          <p14:tracePt t="240658" x="3910013" y="3376613"/>
          <p14:tracePt t="240705" x="3876675" y="3357563"/>
          <p14:tracePt t="240807" x="3790950" y="3348038"/>
          <p14:tracePt t="240819" x="3786188" y="3343275"/>
          <p14:tracePt t="240861" x="3781425" y="3343275"/>
          <p14:tracePt t="240924" x="3729038" y="3343275"/>
          <p14:tracePt t="240990" x="3676650" y="3343275"/>
          <p14:tracePt t="241050" x="3619500" y="3343275"/>
          <p14:tracePt t="241103" x="3590925" y="3348038"/>
          <p14:tracePt t="241195" x="3548063" y="3352800"/>
          <p14:tracePt t="241198" x="3543300" y="3352800"/>
          <p14:tracePt t="241293" x="3481388" y="3357563"/>
          <p14:tracePt t="241345" x="3448050" y="3362325"/>
          <p14:tracePt t="241391" x="3424238" y="3367088"/>
          <p14:tracePt t="241439" x="3381375" y="3376613"/>
          <p14:tracePt t="241486" x="3348038" y="3386138"/>
          <p14:tracePt t="241571" x="3324225" y="3400425"/>
          <p14:tracePt t="241654" x="3300413" y="3409950"/>
          <p14:tracePt t="241867" x="3281363" y="3433763"/>
          <p14:tracePt t="241977" x="3271838" y="3443288"/>
          <p14:tracePt t="242064" x="3252788" y="3471863"/>
          <p14:tracePt t="242165" x="3243263" y="3514725"/>
          <p14:tracePt t="242229" x="3243263" y="3529013"/>
          <p14:tracePt t="242361" x="3243263" y="3543300"/>
          <p14:tracePt t="242454" x="3252788" y="3571875"/>
          <p14:tracePt t="242459" x="3257550" y="3581400"/>
          <p14:tracePt t="242502" x="3271838" y="3609975"/>
          <p14:tracePt t="242590" x="3309938" y="3643313"/>
          <p14:tracePt t="242633" x="3405188" y="3662363"/>
          <p14:tracePt t="242682" x="3429000" y="3667125"/>
          <p14:tracePt t="242819" x="3543300" y="3676650"/>
          <p14:tracePt t="242878" x="3662363" y="3690938"/>
          <p14:tracePt t="242883" x="3676650" y="3690938"/>
          <p14:tracePt t="242885" x="3686175" y="3690938"/>
          <p14:tracePt t="242894" x="3695700" y="3690938"/>
          <p14:tracePt t="242950" x="3724275" y="3690938"/>
          <p14:tracePt t="243006" x="3824288" y="3686175"/>
          <p14:tracePt t="243073" x="3976688" y="3671888"/>
          <p14:tracePt t="243185" x="4314825" y="3671888"/>
          <p14:tracePt t="243191" x="4352925" y="3671888"/>
          <p14:tracePt t="243195" x="4367213" y="3671888"/>
          <p14:tracePt t="243251" x="4529138" y="3671888"/>
          <p14:tracePt t="243354" x="4686300" y="3671888"/>
          <p14:tracePt t="243447" x="4838700" y="3671888"/>
          <p14:tracePt t="243506" x="4867275" y="3671888"/>
          <p14:tracePt t="243595" x="4962525" y="3671888"/>
          <p14:tracePt t="243599" x="4986338" y="3671888"/>
          <p14:tracePt t="243661" x="5095875" y="3671888"/>
          <p14:tracePt t="243732" x="5172075" y="3667125"/>
          <p14:tracePt t="243739" x="5181600" y="3667125"/>
          <p14:tracePt t="243830" x="5186363" y="3662363"/>
          <p14:tracePt t="243880" x="5219700" y="3657600"/>
          <p14:tracePt t="243987" x="5319713" y="3657600"/>
          <p14:tracePt t="243993" x="5324475" y="3657600"/>
          <p14:tracePt t="244096" x="5376863" y="3652838"/>
          <p14:tracePt t="244105" x="5381625" y="3652838"/>
          <p14:tracePt t="244213" x="5448300" y="3643313"/>
          <p14:tracePt t="244315" x="5505450" y="3624263"/>
          <p14:tracePt t="244320" x="5510213" y="3624263"/>
          <p14:tracePt t="244366" x="5519738" y="3619500"/>
          <p14:tracePt t="244462" x="5534025" y="3614738"/>
          <p14:tracePt t="244814" x="5467350" y="3614738"/>
          <p14:tracePt t="244949" x="5353050" y="3614738"/>
          <p14:tracePt t="245001" x="5305425" y="3614738"/>
          <p14:tracePt t="245098" x="5300663" y="3614738"/>
          <p14:tracePt t="245192" x="5291138" y="3614738"/>
          <p14:tracePt t="245284" x="5276850" y="3614738"/>
          <p14:tracePt t="245379" x="5210175" y="3619500"/>
          <p14:tracePt t="245506" x="5200650" y="3619500"/>
          <p14:tracePt t="245605" x="5105400" y="3624263"/>
          <p14:tracePt t="246206" x="5100638" y="3624263"/>
          <p14:tracePt t="246408" x="5062538" y="3624263"/>
          <p14:tracePt t="247026" x="5081588" y="3624263"/>
          <p14:tracePt t="247390" x="4924425" y="3624263"/>
          <p14:tracePt t="247395" x="4905375" y="3624263"/>
          <p14:tracePt t="247438" x="4857750" y="3624263"/>
          <p14:tracePt t="247558" x="4395788" y="3624263"/>
          <p14:tracePt t="247680" x="4205288" y="3624263"/>
          <p14:tracePt t="247741" x="4067175" y="3614738"/>
          <p14:tracePt t="247963" x="4195763" y="3552825"/>
          <p14:tracePt t="248101" x="4210050" y="3552825"/>
          <p14:tracePt t="248227" x="4257675" y="3552825"/>
          <p14:tracePt t="248348" x="4424363" y="3552825"/>
          <p14:tracePt t="248477" x="4614863" y="3548063"/>
          <p14:tracePt t="248604" x="4705350" y="3548063"/>
          <p14:tracePt t="248609" x="4710113" y="3548063"/>
          <p14:tracePt t="248821" x="4652963" y="3567113"/>
          <p14:tracePt t="248829" x="4643438" y="3571875"/>
          <p14:tracePt t="248836" x="4614863" y="3571875"/>
          <p14:tracePt t="248897" x="4433888" y="3595688"/>
          <p14:tracePt t="248901" x="4424363" y="3595688"/>
          <p14:tracePt t="248911" x="4410075" y="3595688"/>
          <p14:tracePt t="248976" x="4319588" y="3595688"/>
          <p14:tracePt t="249031" x="4305300" y="3595688"/>
          <p14:tracePt t="249133" x="4167188" y="3595688"/>
          <p14:tracePt t="249181" x="4162425" y="3595688"/>
          <p14:tracePt t="249409" x="4114800" y="3595688"/>
          <p14:tracePt t="249413" x="4105275" y="3595688"/>
          <p14:tracePt t="249509" x="4086225" y="3595688"/>
          <p14:tracePt t="249712" x="4338638" y="3595688"/>
          <p14:tracePt t="249828" x="4705350" y="3595688"/>
          <p14:tracePt t="249833" x="4724400" y="3595688"/>
          <p14:tracePt t="249883" x="4895850" y="3600450"/>
          <p14:tracePt t="249892" x="4910138" y="3600450"/>
          <p14:tracePt t="249899" x="4919663" y="3600450"/>
          <p14:tracePt t="249959" x="4938713" y="3600450"/>
          <p14:tracePt t="250028" x="5033963" y="3600450"/>
          <p14:tracePt t="250131" x="5091113" y="3600450"/>
          <p14:tracePt t="250197" x="5124450" y="3600450"/>
          <p14:tracePt t="250305" x="5181600" y="3600450"/>
          <p14:tracePt t="250380" x="5214938" y="3600450"/>
          <p14:tracePt t="250481" x="5257800" y="3600450"/>
          <p14:tracePt t="250674" x="5267325" y="3600450"/>
          <p14:tracePt t="250771" x="5424488" y="3600450"/>
          <p14:tracePt t="250860" x="5500688" y="3624263"/>
          <p14:tracePt t="250947" x="5524500" y="3633788"/>
          <p14:tracePt t="251041" x="5695950" y="3638550"/>
          <p14:tracePt t="251097" x="5762625" y="3638550"/>
          <p14:tracePt t="251144" x="5910263" y="3643313"/>
          <p14:tracePt t="251208" x="6015038" y="3652838"/>
          <p14:tracePt t="251211" x="6029325" y="3652838"/>
          <p14:tracePt t="251306" x="6191250" y="3652838"/>
          <p14:tracePt t="251310" x="6205538" y="3652838"/>
          <p14:tracePt t="251317" x="6215063" y="3648075"/>
          <p14:tracePt t="251360" x="6291263" y="3643313"/>
          <p14:tracePt t="251365" x="6296025" y="3638550"/>
          <p14:tracePt t="251379" x="6310313" y="3633788"/>
          <p14:tracePt t="251383" x="6310313" y="3629025"/>
          <p14:tracePt t="251462" x="6319838" y="3629025"/>
          <p14:tracePt t="251543" x="6372225" y="3629025"/>
          <p14:tracePt t="251548" x="6391275" y="3629025"/>
          <p14:tracePt t="251597" x="6472238" y="3629025"/>
          <p14:tracePt t="251693" x="6491288" y="3624263"/>
          <p14:tracePt t="251787" x="6505575" y="3624263"/>
          <p14:tracePt t="251888" x="6524625" y="3624263"/>
          <p14:tracePt t="252533" x="6491288" y="3629025"/>
          <p14:tracePt t="252621" x="6424613" y="3638550"/>
          <p14:tracePt t="252706" x="6257925" y="3648075"/>
          <p14:tracePt t="252805" x="6019800" y="3643313"/>
          <p14:tracePt t="252808" x="6005513" y="3643313"/>
          <p14:tracePt t="252868" x="5915025" y="3643313"/>
          <p14:tracePt t="253035" x="5253038" y="3643313"/>
          <p14:tracePt t="253042" x="5214938" y="3643313"/>
          <p14:tracePt t="253051" x="5157788" y="3638550"/>
          <p14:tracePt t="253105" x="4953000" y="3619500"/>
          <p14:tracePt t="253115" x="4943475" y="3619500"/>
          <p14:tracePt t="253179" x="4810125" y="3619500"/>
          <p14:tracePt t="253239" x="4700588" y="3619500"/>
          <p14:tracePt t="253243" x="4695825" y="3614738"/>
          <p14:tracePt t="253305" x="4657725" y="3614738"/>
          <p14:tracePt t="253367" x="4610100" y="3605213"/>
          <p14:tracePt t="253487" x="4524375" y="3605213"/>
          <p14:tracePt t="253491" x="4514850" y="3605213"/>
          <p14:tracePt t="253632" x="4443413" y="3605213"/>
          <p14:tracePt t="253777" x="4352925" y="3605213"/>
          <p14:tracePt t="253868" x="4319588" y="3605213"/>
          <p14:tracePt t="254001" x="4305300" y="3605213"/>
          <p14:tracePt t="254212" x="4319588" y="3605213"/>
          <p14:tracePt t="254275" x="4419600" y="3600450"/>
          <p14:tracePt t="254279" x="4429125" y="3600450"/>
          <p14:tracePt t="254289" x="4443413" y="3600450"/>
          <p14:tracePt t="254336" x="4548188" y="3600450"/>
          <p14:tracePt t="254339" x="4567238" y="3600450"/>
          <p14:tracePt t="254347" x="4591050" y="3600450"/>
          <p14:tracePt t="254400" x="4652963" y="3600450"/>
          <p14:tracePt t="254526" x="4886325" y="3609975"/>
          <p14:tracePt t="254581" x="4933950" y="3609975"/>
          <p14:tracePt t="254631" x="5072063" y="3609975"/>
          <p14:tracePt t="254693" x="5243513" y="3629025"/>
          <p14:tracePt t="254800" x="5438775" y="3633788"/>
          <p14:tracePt t="254851" x="5538788" y="3638550"/>
          <p14:tracePt t="254955" x="5705475" y="3638550"/>
          <p14:tracePt t="255049" x="5829300" y="3638550"/>
          <p14:tracePt t="255054" x="5843588" y="3638550"/>
          <p14:tracePt t="255057" x="5857875" y="3638550"/>
          <p14:tracePt t="255111" x="5891213" y="3643313"/>
          <p14:tracePt t="255213" x="5943600" y="3643313"/>
          <p14:tracePt t="255511" x="5838825" y="3657600"/>
          <p14:tracePt t="255564" x="5643563" y="3662363"/>
          <p14:tracePt t="255675" x="5486400" y="3662363"/>
          <p14:tracePt t="255775" x="5167313" y="3629025"/>
          <p14:tracePt t="255832" x="4957763" y="3614738"/>
          <p14:tracePt t="255950" x="4724400" y="3609975"/>
          <p14:tracePt t="255958" x="4705350" y="3609975"/>
          <p14:tracePt t="256055" x="4524375" y="3609975"/>
          <p14:tracePt t="256130" x="4505325" y="3609975"/>
          <p14:tracePt t="256195" x="4419600" y="3605213"/>
          <p14:tracePt t="256243" x="4348163" y="3595688"/>
          <p14:tracePt t="256346" x="4110038" y="3571875"/>
          <p14:tracePt t="256349" x="4086225" y="3571875"/>
          <p14:tracePt t="256447" x="3919538" y="3548063"/>
          <p14:tracePt t="256552" x="3833813" y="3538538"/>
          <p14:tracePt t="256558" x="3829050" y="3538538"/>
          <p14:tracePt t="256565" x="3819525" y="3533775"/>
          <p14:tracePt t="256604" x="3781425" y="3533775"/>
          <p14:tracePt t="256698" x="3643313" y="3519488"/>
          <p14:tracePt t="256784" x="3495675" y="3519488"/>
          <p14:tracePt t="256868" x="3286125" y="3519488"/>
          <p14:tracePt t="256928" x="3228975" y="3524250"/>
          <p14:tracePt t="257034" x="3176588" y="3529013"/>
          <p14:tracePt t="257161" x="3133725" y="3538538"/>
          <p14:tracePt t="257349" x="3128963" y="3557588"/>
          <p14:tracePt t="257408" x="3128963" y="3571875"/>
          <p14:tracePt t="257446" x="3128963" y="3590925"/>
          <p14:tracePt t="257533" x="3309938" y="3657600"/>
          <p14:tracePt t="257621" x="3605213" y="3700463"/>
          <p14:tracePt t="257674" x="3681413" y="3700463"/>
          <p14:tracePt t="257726" x="3814763" y="3700463"/>
          <p14:tracePt t="257727" x="3829050" y="3700463"/>
          <p14:tracePt t="257737" x="3838575" y="3700463"/>
          <p14:tracePt t="257788" x="3938588" y="3690938"/>
          <p14:tracePt t="257893" x="4076700" y="3671888"/>
          <p14:tracePt t="258463" x="3881438" y="3686175"/>
          <p14:tracePt t="258518" x="3552825" y="3700463"/>
          <p14:tracePt t="258583" x="3219450" y="3700463"/>
          <p14:tracePt t="258589" x="3190875" y="3700463"/>
          <p14:tracePt t="258632" x="3076575" y="3700463"/>
          <p14:tracePt t="258637" x="3052763" y="3695700"/>
          <p14:tracePt t="258645" x="3043238" y="3695700"/>
          <p14:tracePt t="258714" x="2943225" y="3681413"/>
          <p14:tracePt t="258726" x="2909888" y="3676650"/>
          <p14:tracePt t="258775" x="2838450" y="3667125"/>
          <p14:tracePt t="258823" x="2719388" y="3667125"/>
          <p14:tracePt t="258941" x="2543175" y="3648075"/>
          <p14:tracePt t="258944" x="2533650" y="3643313"/>
          <p14:tracePt t="258994" x="2514600" y="3638550"/>
          <p14:tracePt t="259084" x="2414588" y="3605213"/>
          <p14:tracePt t="259180" x="2324100" y="3567113"/>
          <p14:tracePt t="259275" x="2319338" y="3567113"/>
          <p14:tracePt t="259444" x="2505075" y="3567113"/>
          <p14:tracePt t="259445" x="2524125" y="3567113"/>
          <p14:tracePt t="259561" x="2752725" y="3552825"/>
          <p14:tracePt t="259633" x="3057525" y="3552825"/>
          <p14:tracePt t="259690" x="3076575" y="3552825"/>
          <p14:tracePt t="259849" x="2733675" y="3614738"/>
          <p14:tracePt t="259976" x="2481263" y="3581400"/>
          <p14:tracePt t="259977" x="2452688" y="3581400"/>
          <p14:tracePt t="260051" x="2347913" y="3567113"/>
          <p14:tracePt t="260149" x="2314575" y="3562350"/>
          <p14:tracePt t="260288" x="2286000" y="3562350"/>
          <p14:tracePt t="260509" x="2281238" y="3562350"/>
          <p14:tracePt t="260639" x="2247900" y="3562350"/>
          <p14:tracePt t="260685" x="2243138" y="3567113"/>
          <p14:tracePt t="260790" x="2238375" y="3581400"/>
          <p14:tracePt t="260846" x="2252663" y="3581400"/>
          <p14:tracePt t="260957" x="2286000" y="3581400"/>
          <p14:tracePt t="261800" x="2466975" y="3600450"/>
          <p14:tracePt t="261803" x="2509838" y="3605213"/>
          <p14:tracePt t="261907" x="2924175" y="3614738"/>
          <p14:tracePt t="261993" x="3228975" y="3619500"/>
          <p14:tracePt t="262081" x="3252788" y="3619500"/>
          <p14:tracePt t="262158" x="3276600" y="3619500"/>
          <p14:tracePt t="262521" x="3248025" y="3619500"/>
          <p14:tracePt t="262563" x="3243263" y="3619500"/>
          <p14:tracePt t="262636" x="3228975" y="3619500"/>
          <p14:tracePt t="262889" x="3214688" y="3619500"/>
          <p14:tracePt t="263113" x="3338513" y="3609975"/>
          <p14:tracePt t="263210" x="3814763" y="3609975"/>
          <p14:tracePt t="263253" x="3838575" y="3609975"/>
          <p14:tracePt t="263300" x="3900488" y="3609975"/>
          <p14:tracePt t="263308" x="3910013" y="3609975"/>
          <p14:tracePt t="263345" x="3952875" y="3609975"/>
          <p14:tracePt t="263349" x="3962400" y="3609975"/>
          <p14:tracePt t="263396" x="4014788" y="3605213"/>
          <p14:tracePt t="263400" x="4019550" y="3605213"/>
          <p14:tracePt t="263440" x="4033838" y="3605213"/>
          <p14:tracePt t="263541" x="4043363" y="3600450"/>
          <p14:tracePt t="263951" x="4371975" y="3614738"/>
          <p14:tracePt t="263956" x="4414838" y="3619500"/>
          <p14:tracePt t="264001" x="4510088" y="3629025"/>
          <p14:tracePt t="264195" x="4562475" y="3633788"/>
          <p14:tracePt t="264276" x="4600575" y="3638550"/>
          <p14:tracePt t="264468" x="4619625" y="3638550"/>
          <p14:tracePt t="265303" x="4681538" y="3638550"/>
          <p14:tracePt t="265345" x="4724400" y="3638550"/>
          <p14:tracePt t="265349" x="4733925" y="3638550"/>
          <p14:tracePt t="265389" x="4805363" y="3638550"/>
          <p14:tracePt t="265395" x="4814888" y="3638550"/>
          <p14:tracePt t="265432" x="4857750" y="3638550"/>
          <p14:tracePt t="265516" x="5176838" y="3667125"/>
          <p14:tracePt t="265601" x="5343525" y="3667125"/>
          <p14:tracePt t="265603" x="5372100" y="3667125"/>
          <p14:tracePt t="265683" x="5514975" y="3667125"/>
          <p14:tracePt t="265684" x="5534025" y="3667125"/>
          <p14:tracePt t="265693" x="5557838" y="3667125"/>
          <p14:tracePt t="265784" x="5810250" y="3690938"/>
          <p14:tracePt t="265831" x="5848350" y="3690938"/>
          <p14:tracePt t="265878" x="6043613" y="3705225"/>
          <p14:tracePt t="265881" x="6081713" y="3705225"/>
          <p14:tracePt t="265941" x="6167438" y="3705225"/>
          <p14:tracePt t="266040" x="6315075" y="3705225"/>
          <p14:tracePt t="266144" x="6372225" y="3705225"/>
          <p14:tracePt t="266197" x="6400800" y="3700463"/>
          <p14:tracePt t="266292" x="6505575" y="3686175"/>
          <p14:tracePt t="266370" x="6519863" y="3686175"/>
          <p14:tracePt t="266491" x="6543675" y="3671888"/>
          <p14:tracePt t="266577" x="6572250" y="3643313"/>
          <p14:tracePt t="266628" x="6577013" y="3643313"/>
          <p14:tracePt t="266676" x="6577013" y="3638550"/>
          <p14:tracePt t="266803" x="6577013" y="3614738"/>
          <p14:tracePt t="266883" x="6548438" y="3586163"/>
          <p14:tracePt t="266888" x="6538913" y="3581400"/>
          <p14:tracePt t="266997" x="6424613" y="3500438"/>
          <p14:tracePt t="267049" x="6386513" y="3471863"/>
          <p14:tracePt t="267161" x="6176963" y="3409950"/>
          <p14:tracePt t="267166" x="6157913" y="3400425"/>
          <p14:tracePt t="267173" x="6148388" y="3400425"/>
          <p14:tracePt t="267180" x="6138863" y="3395663"/>
          <p14:tracePt t="267190" x="6124575" y="3395663"/>
          <p14:tracePt t="267194" x="6115050" y="3395663"/>
          <p14:tracePt t="267318" x="5881688" y="3357563"/>
          <p14:tracePt t="267322" x="5857875" y="3352800"/>
          <p14:tracePt t="267380" x="5724525" y="3333750"/>
          <p14:tracePt t="267501" x="5429250" y="3324225"/>
          <p14:tracePt t="267506" x="5419725" y="3324225"/>
          <p14:tracePt t="267508" x="5405438" y="3324225"/>
          <p14:tracePt t="267569" x="5253038" y="3324225"/>
          <p14:tracePt t="267667" x="5100638" y="3328988"/>
          <p14:tracePt t="267677" x="5095875" y="3333750"/>
          <p14:tracePt t="267769" x="4967288" y="3376613"/>
          <p14:tracePt t="267773" x="4957763" y="3381375"/>
          <p14:tracePt t="267829" x="4924425" y="3400425"/>
          <p14:tracePt t="267876" x="4872038" y="3419475"/>
          <p14:tracePt t="267972" x="4829175" y="3452813"/>
          <p14:tracePt t="267975" x="4829175" y="3457575"/>
          <p14:tracePt t="268065" x="4800600" y="3505200"/>
          <p14:tracePt t="268170" x="4800600" y="3514725"/>
          <p14:tracePt t="268300" x="4867275" y="3557588"/>
          <p14:tracePt t="268304" x="4881563" y="3562350"/>
          <p14:tracePt t="268350" x="4976813" y="3586163"/>
          <p14:tracePt t="268404" x="4986338" y="3590925"/>
          <p14:tracePt t="268509" x="5219700" y="3624263"/>
          <p14:tracePt t="268621" x="5519738" y="3638550"/>
          <p14:tracePt t="268695" x="5710238" y="3657600"/>
          <p14:tracePt t="268705" x="5748338" y="3657600"/>
          <p14:tracePt t="268758" x="5905500" y="3657600"/>
          <p14:tracePt t="268760" x="5934075" y="3657600"/>
          <p14:tracePt t="268881" x="6238875" y="3643313"/>
          <p14:tracePt t="268960" x="6272213" y="3629025"/>
          <p14:tracePt t="269059" x="6348413" y="3571875"/>
          <p14:tracePt t="269060" x="6353175" y="3571875"/>
          <p14:tracePt t="269225" x="6386513" y="3552825"/>
          <p14:tracePt t="269348" x="6386513" y="3509963"/>
          <p14:tracePt t="269410" x="6372225" y="3486150"/>
          <p14:tracePt t="269459" x="6348413" y="3457575"/>
          <p14:tracePt t="269510" x="6310313" y="3424238"/>
          <p14:tracePt t="269566" x="6296025" y="3414713"/>
          <p14:tracePt t="269666" x="6243638" y="3390900"/>
          <p14:tracePt t="269670" x="6238875" y="3390900"/>
          <p14:tracePt t="269675" x="6234113" y="3386138"/>
          <p14:tracePt t="269724" x="6162675" y="3362325"/>
          <p14:tracePt t="269728" x="6143625" y="3357563"/>
          <p14:tracePt t="269739" x="6110288" y="3343275"/>
          <p14:tracePt t="269792" x="5953125" y="3286125"/>
          <p14:tracePt t="269846" x="5867400" y="3267075"/>
          <p14:tracePt t="269849" x="5838825" y="3267075"/>
          <p14:tracePt t="269964" x="5519738" y="3271838"/>
          <p14:tracePt t="270021" x="5357813" y="3290888"/>
          <p14:tracePt t="270115" x="5324475" y="3295650"/>
          <p14:tracePt t="270120" x="5310188" y="3295650"/>
          <p14:tracePt t="270128" x="5291138" y="3295650"/>
          <p14:tracePt t="270207" x="5114925" y="3314700"/>
          <p14:tracePt t="270211" x="5095875" y="3314700"/>
          <p14:tracePt t="270224" x="5072063" y="3319463"/>
          <p14:tracePt t="270282" x="5005388" y="3348038"/>
          <p14:tracePt t="270287" x="5000625" y="3348038"/>
          <p14:tracePt t="270289" x="4986338" y="3357563"/>
          <p14:tracePt t="270352" x="4943475" y="3390900"/>
          <p14:tracePt t="270455" x="4933950" y="3400425"/>
          <p14:tracePt t="270580" x="4929188" y="3424238"/>
          <p14:tracePt t="270625" x="4929188" y="3433763"/>
          <p14:tracePt t="270679" x="4933950" y="3448050"/>
          <p14:tracePt t="270773" x="4943475" y="3462338"/>
          <p14:tracePt t="270864" x="4991100" y="3524250"/>
          <p14:tracePt t="270908" x="5048250" y="3567113"/>
          <p14:tracePt t="270955" x="5124450" y="3600450"/>
          <p14:tracePt t="270960" x="5148263" y="3609975"/>
          <p14:tracePt t="271007" x="5191125" y="3619500"/>
          <p14:tracePt t="271011" x="5200650" y="3619500"/>
          <p14:tracePt t="271018" x="5210175" y="3619500"/>
          <p14:tracePt t="271061" x="5300663" y="3643313"/>
          <p14:tracePt t="271066" x="5324475" y="3643313"/>
          <p14:tracePt t="271073" x="5338763" y="3648075"/>
          <p14:tracePt t="271152" x="5500688" y="3652838"/>
          <p14:tracePt t="271153" x="5529263" y="3652838"/>
          <p14:tracePt t="271199" x="5734050" y="3652838"/>
          <p14:tracePt t="271286" x="5938838" y="3643313"/>
          <p14:tracePt t="271290" x="5962650" y="3638550"/>
          <p14:tracePt t="271333" x="6086475" y="3595688"/>
          <p14:tracePt t="271413" x="6176963" y="3562350"/>
          <p14:tracePt t="271415" x="6181725" y="3562350"/>
          <p14:tracePt t="271458" x="6200775" y="3557588"/>
          <p14:tracePt t="271538" x="6234113" y="3538538"/>
          <p14:tracePt t="271632" x="6253163" y="3519488"/>
          <p14:tracePt t="271677" x="6262688" y="3500438"/>
          <p14:tracePt t="271736" x="6267450" y="3486150"/>
          <p14:tracePt t="271892" x="6267450" y="3448050"/>
          <p14:tracePt t="271968" x="6257925" y="3409950"/>
          <p14:tracePt t="271972" x="6257925" y="3405188"/>
          <p14:tracePt t="272006" x="6234113" y="3395663"/>
          <p14:tracePt t="272009" x="6167438" y="3381375"/>
          <p14:tracePt t="272091" x="5934075" y="3352800"/>
          <p14:tracePt t="272180" x="5738813" y="3338513"/>
          <p14:tracePt t="272259" x="5634038" y="3328988"/>
          <p14:tracePt t="272347" x="5443538" y="3324225"/>
          <p14:tracePt t="272354" x="5434013" y="3324225"/>
          <p14:tracePt t="272360" x="5424488" y="3324225"/>
          <p14:tracePt t="272399" x="5334000" y="3324225"/>
          <p14:tracePt t="272486" x="4919663" y="3367088"/>
          <p14:tracePt t="272490" x="4891088" y="3367088"/>
          <p14:tracePt t="272572" x="4486275" y="3443288"/>
          <p14:tracePt t="272653" x="4200525" y="3562350"/>
          <p14:tracePt t="272660" x="4176713" y="3581400"/>
          <p14:tracePt t="272706" x="4133850" y="3609975"/>
          <p14:tracePt t="272785" x="4081463" y="3690938"/>
          <p14:tracePt t="272846" x="4076700" y="3733800"/>
          <p14:tracePt t="272942" x="4081463" y="3862388"/>
          <p14:tracePt t="273001" x="4086225" y="3952875"/>
          <p14:tracePt t="273111" x="4110038" y="4119563"/>
          <p14:tracePt t="273208" x="4138613" y="4181475"/>
          <p14:tracePt t="279896" x="4095750" y="4157663"/>
          <p14:tracePt t="279897" x="4076700" y="4152900"/>
          <p14:tracePt t="279938" x="4014788" y="4138613"/>
          <p14:tracePt t="279945" x="4000500" y="4133850"/>
          <p14:tracePt t="280020" x="3910013" y="4086225"/>
          <p14:tracePt t="280066" x="3705225" y="4038600"/>
          <p14:tracePt t="280102" x="3600450" y="4005263"/>
          <p14:tracePt t="280145" x="3471863" y="3971925"/>
          <p14:tracePt t="280193" x="3371850" y="3895725"/>
          <p14:tracePt t="280291" x="3076575" y="3609975"/>
          <p14:tracePt t="280380" x="2747963" y="3233738"/>
          <p14:tracePt t="280476" x="2495550" y="2838450"/>
          <p14:tracePt t="280558" x="2395538" y="2438400"/>
          <p14:tracePt t="280559" x="2395538" y="2390775"/>
          <p14:tracePt t="280640" x="2395538" y="2162175"/>
          <p14:tracePt t="280643" x="2400300" y="2138363"/>
          <p14:tracePt t="280679" x="2419350" y="2090738"/>
          <p14:tracePt t="280723" x="2443163" y="2028825"/>
          <p14:tracePt t="280725" x="2457450" y="1995488"/>
          <p14:tracePt t="280769" x="2486025" y="1938338"/>
          <p14:tracePt t="280815" x="2643188" y="1733550"/>
          <p14:tracePt t="280849" x="2700338" y="1676400"/>
          <p14:tracePt t="280851" x="2714625" y="1666875"/>
          <p14:tracePt t="280930" x="2814638" y="1619250"/>
          <p14:tracePt t="281008" x="2933700" y="1619250"/>
          <p14:tracePt t="281049" x="3005138" y="1633538"/>
          <p14:tracePt t="281087" x="3143250" y="1666875"/>
          <p14:tracePt t="281130" x="3362325" y="1747838"/>
          <p14:tracePt t="281181" x="3538538" y="1852613"/>
          <p14:tracePt t="281190" x="3548063" y="1866900"/>
          <p14:tracePt t="281196" x="3552825" y="1876425"/>
          <p14:tracePt t="281230" x="3605213" y="1962150"/>
          <p14:tracePt t="281313" x="3781425" y="2295525"/>
          <p14:tracePt t="281316" x="3795713" y="2314575"/>
          <p14:tracePt t="281352" x="3838575" y="2443163"/>
          <p14:tracePt t="281354" x="3843338" y="2462213"/>
          <p14:tracePt t="281440" x="3876675" y="2814638"/>
          <p14:tracePt t="281535" x="3848100" y="3057525"/>
          <p14:tracePt t="281631" x="3771900" y="3271838"/>
          <p14:tracePt t="281714" x="3709988" y="3476625"/>
          <p14:tracePt t="281778" x="3690938" y="3529013"/>
          <p14:tracePt t="281833" x="3681413" y="3543300"/>
          <p14:tracePt t="281835" x="3681413" y="3548063"/>
          <p14:tracePt t="281927" x="3643313" y="3581400"/>
          <p14:tracePt t="282019" x="3524250" y="3657600"/>
          <p14:tracePt t="282023" x="3519488" y="3657600"/>
          <p14:tracePt t="282065" x="3500438" y="3667125"/>
          <p14:tracePt t="282069" x="3495675" y="3667125"/>
          <p14:tracePt t="282148" x="3400425" y="3676650"/>
          <p14:tracePt t="282198" x="3333750" y="3676650"/>
          <p14:tracePt t="282286" x="3186113" y="3676650"/>
          <p14:tracePt t="282330" x="3109913" y="3676650"/>
          <p14:tracePt t="282413" x="2847975" y="3638550"/>
          <p14:tracePt t="282495" x="2619375" y="3529013"/>
          <p14:tracePt t="282583" x="2362200" y="3343275"/>
          <p14:tracePt t="282675" x="2124075" y="3033713"/>
          <p14:tracePt t="282683" x="2109788" y="3000375"/>
          <p14:tracePt t="282849" x="2005013" y="2381250"/>
          <p14:tracePt t="282958" x="2028825" y="2238375"/>
          <p14:tracePt t="282962" x="2033588" y="2238375"/>
          <p14:tracePt t="283016" x="2038350" y="2214563"/>
          <p14:tracePt t="283431" x="2028825" y="2343150"/>
          <p14:tracePt t="283524" x="1985963" y="2419350"/>
          <p14:tracePt t="283613" x="1905000" y="2500313"/>
          <p14:tracePt t="283619" x="1900238" y="2509838"/>
          <p14:tracePt t="283659" x="1866900" y="2528888"/>
          <p14:tracePt t="283664" x="1857375" y="2543175"/>
          <p14:tracePt t="283709" x="1814513" y="2576513"/>
          <p14:tracePt t="283749" x="1771650" y="2614613"/>
          <p14:tracePt t="283798" x="1719263" y="2657475"/>
          <p14:tracePt t="283846" x="1681163" y="2690813"/>
          <p14:tracePt t="283883" x="1666875" y="2700338"/>
          <p14:tracePt t="283960" x="1638300" y="2733675"/>
          <p14:tracePt t="284037" x="1604963" y="2786063"/>
          <p14:tracePt t="284115" x="1566863" y="2947988"/>
          <p14:tracePt t="284226" x="1566863" y="3076575"/>
          <p14:tracePt t="284314" x="1604963" y="3152775"/>
          <p14:tracePt t="284412" x="1700213" y="3271838"/>
          <p14:tracePt t="284456" x="1781175" y="3371850"/>
          <p14:tracePt t="284460" x="1804988" y="3390900"/>
          <p14:tracePt t="284495" x="1976438" y="3509963"/>
          <p14:tracePt t="284582" x="2509838" y="3619500"/>
          <p14:tracePt t="284586" x="2528888" y="3619500"/>
          <p14:tracePt t="284666" x="2795588" y="3509963"/>
          <p14:tracePt t="284669" x="2809875" y="3505200"/>
          <p14:tracePt t="284678" x="2843213" y="3490913"/>
          <p14:tracePt t="284760" x="2962275" y="3400425"/>
          <p14:tracePt t="284836" x="3114675" y="3252788"/>
          <p14:tracePt t="284926" x="3148013" y="3205163"/>
          <p14:tracePt t="285416" x="3143250" y="3224213"/>
          <p14:tracePt t="285502" x="3105150" y="3314700"/>
          <p14:tracePt t="285546" x="3105150" y="3324225"/>
          <p14:tracePt t="285641" x="3105150" y="3376613"/>
          <p14:tracePt t="285645" x="3105150" y="3390900"/>
          <p14:tracePt t="285693" x="3105150" y="3452813"/>
          <p14:tracePt t="285776" x="3105150" y="3533775"/>
          <p14:tracePt t="285780" x="3105150" y="3543300"/>
          <p14:tracePt t="285786" x="3105150" y="3548063"/>
          <p14:tracePt t="285822" x="3105150" y="3562350"/>
          <p14:tracePt t="285874" x="3105150" y="3576638"/>
          <p14:tracePt t="285923" x="3105150" y="3614738"/>
          <p14:tracePt t="285961" x="3105150" y="3657600"/>
          <p14:tracePt t="286008" x="3109913" y="3700463"/>
          <p14:tracePt t="286056" x="3114675" y="3738563"/>
          <p14:tracePt t="286337" x="0" y="0"/>
        </p14:tracePtLst>
        <p14:tracePtLst>
          <p14:tracePt t="293912" x="1042988" y="4791075"/>
          <p14:tracePt t="294365" x="1243013" y="4791075"/>
          <p14:tracePt t="294369" x="1252538" y="4791075"/>
          <p14:tracePt t="294494" x="1457325" y="4810125"/>
          <p14:tracePt t="294652" x="1495425" y="4810125"/>
          <p14:tracePt t="294777" x="1509713" y="4810125"/>
          <p14:tracePt t="294889" x="1562100" y="4810125"/>
          <p14:tracePt t="294894" x="1576388" y="4810125"/>
          <p14:tracePt t="295066" x="1709738" y="4810125"/>
          <p14:tracePt t="295156" x="1747838" y="4810125"/>
          <p14:tracePt t="295246" x="1766888" y="4810125"/>
          <p14:tracePt t="295430" x="1785938" y="4814888"/>
          <p14:tracePt t="295708" x="1700213" y="4819650"/>
          <p14:tracePt t="295761" x="1657350" y="4819650"/>
          <p14:tracePt t="295996" x="1819275" y="4819650"/>
          <p14:tracePt t="296055" x="1885950" y="4819650"/>
          <p14:tracePt t="296171" x="1966913" y="4814888"/>
          <p14:tracePt t="296301" x="1995488" y="4814888"/>
          <p14:tracePt t="296305" x="2000250" y="4814888"/>
          <p14:tracePt t="296308" x="2005013" y="4814888"/>
          <p14:tracePt t="296316" x="2014538" y="4814888"/>
          <p14:tracePt t="296365" x="2033588" y="4814888"/>
          <p14:tracePt t="296369" x="2038350" y="4814888"/>
          <p14:tracePt t="296534" x="2047875" y="4814888"/>
          <p14:tracePt t="296940" x="2119313" y="4800600"/>
          <p14:tracePt t="297019" x="2181225" y="4800600"/>
          <p14:tracePt t="297023" x="2205038" y="4800600"/>
          <p14:tracePt t="297088" x="2300288" y="4800600"/>
          <p14:tracePt t="297176" x="2376488" y="4800600"/>
          <p14:tracePt t="297184" x="2386013" y="4800600"/>
          <p14:tracePt t="297198" x="2395538" y="4800600"/>
          <p14:tracePt t="297207" x="2400300" y="4800600"/>
          <p14:tracePt t="297211" x="2405063" y="4800600"/>
          <p14:tracePt t="297339" x="2486025" y="4800600"/>
          <p14:tracePt t="297461" x="2538413" y="4814888"/>
          <p14:tracePt t="297463" x="2543175" y="4814888"/>
          <p14:tracePt t="297534" x="2709863" y="4819650"/>
          <p14:tracePt t="297602" x="2786063" y="4819650"/>
          <p14:tracePt t="297680" x="2933700" y="4838700"/>
          <p14:tracePt t="297733" x="2967038" y="4838700"/>
          <p14:tracePt t="297739" x="2971800" y="4838700"/>
          <p14:tracePt t="297742" x="2986088" y="4838700"/>
          <p14:tracePt t="297751" x="2995613" y="4838700"/>
          <p14:tracePt t="297870" x="3095625" y="4857750"/>
          <p14:tracePt t="297972" x="3205163" y="4886325"/>
          <p14:tracePt t="297976" x="3214688" y="4891088"/>
          <p14:tracePt t="298131" x="3367088" y="4891088"/>
          <p14:tracePt t="298241" x="3481388" y="4910138"/>
          <p14:tracePt t="298371" x="3814763" y="4910138"/>
          <p14:tracePt t="298458" x="3976688" y="4910138"/>
          <p14:tracePt t="298646" x="4129088" y="4872038"/>
          <p14:tracePt t="298649" x="4133850" y="4867275"/>
          <p14:tracePt t="298749" x="4143375" y="4810125"/>
          <p14:tracePt t="298753" x="4143375" y="4800600"/>
          <p14:tracePt t="298767" x="4143375" y="4791075"/>
          <p14:tracePt t="298911" x="4114800" y="4662488"/>
          <p14:tracePt t="299056" x="4019550" y="4557713"/>
          <p14:tracePt t="299170" x="3857625" y="4476750"/>
          <p14:tracePt t="299241" x="3743325" y="4438650"/>
          <p14:tracePt t="299394" x="3400425" y="4371975"/>
          <p14:tracePt t="299502" x="3109913" y="4357688"/>
          <p14:tracePt t="299632" x="2800350" y="4367213"/>
          <p14:tracePt t="299641" x="2795588" y="4367213"/>
          <p14:tracePt t="299708" x="2690813" y="4410075"/>
          <p14:tracePt t="299758" x="2605088" y="4457700"/>
          <p14:tracePt t="299878" x="2566988" y="4491038"/>
          <p14:tracePt t="299881" x="2562225" y="4495800"/>
          <p14:tracePt t="300008" x="2543175" y="4624388"/>
          <p14:tracePt t="300104" x="2547938" y="4676775"/>
          <p14:tracePt t="300207" x="2581275" y="4705350"/>
          <p14:tracePt t="300305" x="2667000" y="4772025"/>
          <p14:tracePt t="300428" x="3019425" y="4900613"/>
          <p14:tracePt t="300540" x="3309938" y="4905375"/>
          <p14:tracePt t="300647" x="3424238" y="4905375"/>
          <p14:tracePt t="300711" x="3490913" y="4900613"/>
          <p14:tracePt t="300827" x="3686175" y="4876800"/>
          <p14:tracePt t="300832" x="3695700" y="4872038"/>
          <p14:tracePt t="300929" x="3771900" y="4819650"/>
          <p14:tracePt t="300937" x="3776663" y="4819650"/>
          <p14:tracePt t="300943" x="3776663" y="4814888"/>
          <p14:tracePt t="300990" x="3790950" y="4791075"/>
          <p14:tracePt t="301095" x="3805238" y="4719638"/>
          <p14:tracePt t="301225" x="3790950" y="4610100"/>
          <p14:tracePt t="301321" x="3729038" y="4533900"/>
          <p14:tracePt t="301429" x="3600450" y="4467225"/>
          <p14:tracePt t="301432" x="3576638" y="4452938"/>
          <p14:tracePt t="301528" x="3443288" y="4433888"/>
          <p14:tracePt t="301636" x="3343275" y="4424363"/>
          <p14:tracePt t="301698" x="3262313" y="4424363"/>
          <p14:tracePt t="301750" x="3238500" y="4424363"/>
          <p14:tracePt t="301839" x="3186113" y="4424363"/>
          <p14:tracePt t="301939" x="3109913" y="4438650"/>
          <p14:tracePt t="301942" x="3105150" y="4438650"/>
          <p14:tracePt t="301985" x="3081338" y="4452938"/>
          <p14:tracePt t="301987" x="3076575" y="4457700"/>
          <p14:tracePt t="302049" x="3028950" y="4491038"/>
          <p14:tracePt t="302058" x="3024188" y="4495800"/>
          <p14:tracePt t="302063" x="3019425" y="4505325"/>
          <p14:tracePt t="302175" x="2924175" y="4648200"/>
          <p14:tracePt t="302185" x="2909888" y="4662488"/>
          <p14:tracePt t="302278" x="2805113" y="4886325"/>
          <p14:tracePt t="302380" x="2690813" y="5072063"/>
          <p14:tracePt t="302427" x="2681288" y="5095875"/>
          <p14:tracePt t="302519" x="2662238" y="5138738"/>
          <p14:tracePt t="302612" x="2628900" y="5229225"/>
          <p14:tracePt t="302706" x="2600325" y="5324475"/>
          <p14:tracePt t="302897" x="0" y="0"/>
        </p14:tracePtLst>
        <p14:tracePtLst>
          <p14:tracePt t="304207" x="4519613" y="4943475"/>
          <p14:tracePt t="304286" x="4519613" y="4938713"/>
          <p14:tracePt t="304413" x="4524375" y="4929188"/>
          <p14:tracePt t="304489" x="4538663" y="4891088"/>
          <p14:tracePt t="304572" x="4576763" y="4810125"/>
          <p14:tracePt t="304648" x="4595813" y="4786313"/>
          <p14:tracePt t="304776" x="4600575" y="4776788"/>
          <p14:tracePt t="304861" x="4638675" y="4776788"/>
          <p14:tracePt t="304942" x="4695825" y="4776788"/>
          <p14:tracePt t="304985" x="4791075" y="4776788"/>
          <p14:tracePt t="305022" x="4800600" y="4776788"/>
          <p14:tracePt t="305112" x="4948238" y="4776788"/>
          <p14:tracePt t="305158" x="4962525" y="4776788"/>
          <p14:tracePt t="305165" x="4967288" y="4776788"/>
          <p14:tracePt t="305209" x="5024438" y="4786313"/>
          <p14:tracePt t="305268" x="5119688" y="4795838"/>
          <p14:tracePt t="305273" x="5143500" y="4800600"/>
          <p14:tracePt t="305319" x="5300663" y="4814888"/>
          <p14:tracePt t="305323" x="5329238" y="4814888"/>
          <p14:tracePt t="305334" x="5343525" y="4814888"/>
          <p14:tracePt t="305378" x="5510213" y="4824413"/>
          <p14:tracePt t="305386" x="5538788" y="4824413"/>
          <p14:tracePt t="305446" x="5710238" y="4829175"/>
          <p14:tracePt t="305526" x="6076950" y="4852988"/>
          <p14:tracePt t="305611" x="6272213" y="4852988"/>
          <p14:tracePt t="305659" x="6367463" y="4862513"/>
          <p14:tracePt t="305698" x="6410325" y="4862513"/>
          <p14:tracePt t="305774" x="6634163" y="4881563"/>
          <p14:tracePt t="305816" x="6667500" y="4881563"/>
          <p14:tracePt t="305820" x="6672263" y="4881563"/>
          <p14:tracePt t="305856" x="6738938" y="4881563"/>
          <p14:tracePt t="305939" x="6891338" y="4886325"/>
          <p14:tracePt t="306016" x="6910388" y="4886325"/>
          <p14:tracePt t="306267" x="6872288" y="4886325"/>
          <p14:tracePt t="306270" x="6853238" y="4886325"/>
          <p14:tracePt t="306306" x="6738938" y="4886325"/>
          <p14:tracePt t="306386" x="6391275" y="4848225"/>
          <p14:tracePt t="306387" x="6353175" y="4848225"/>
          <p14:tracePt t="306475" x="5962650" y="4833938"/>
          <p14:tracePt t="306559" x="5567363" y="4791075"/>
          <p14:tracePt t="306603" x="5372100" y="4772025"/>
          <p14:tracePt t="306661" x="5167313" y="4757738"/>
          <p14:tracePt t="306698" x="5076825" y="4748213"/>
          <p14:tracePt t="306789" x="4872038" y="4724400"/>
          <p14:tracePt t="306876" x="4724400" y="4719638"/>
          <p14:tracePt t="307004" x="4648200" y="4724400"/>
          <p14:tracePt t="307448" x="4762500" y="4724400"/>
          <p14:tracePt t="307519" x="4910138" y="4729163"/>
          <p14:tracePt t="307582" x="5262563" y="4752975"/>
          <p14:tracePt t="307629" x="5367338" y="4757738"/>
          <p14:tracePt t="307634" x="5391150" y="4757738"/>
          <p14:tracePt t="307644" x="5410200" y="4762500"/>
          <p14:tracePt t="307723" x="5576888" y="4776788"/>
          <p14:tracePt t="307784" x="5715000" y="4791075"/>
          <p14:tracePt t="308205" x="5710238" y="4791075"/>
          <p14:tracePt t="308304" x="5638800" y="4781550"/>
          <p14:tracePt t="308410" x="5619750" y="4762500"/>
          <p14:tracePt t="308518" x="5500688" y="4757738"/>
          <p14:tracePt t="308521" x="5491163" y="4757738"/>
          <p14:tracePt t="308610" x="5486400" y="4757738"/>
          <p14:tracePt t="308797" x="5486400" y="4752975"/>
          <p14:tracePt t="308847" x="5491163" y="4748213"/>
          <p14:tracePt t="308943" x="5491163" y="4724400"/>
          <p14:tracePt t="309003" x="5495925" y="4705350"/>
          <p14:tracePt t="309050" x="5495925" y="4695825"/>
          <p14:tracePt t="309055" x="5495925" y="4686300"/>
          <p14:tracePt t="309066" x="5495925" y="4681538"/>
          <p14:tracePt t="309113" x="5495925" y="4662488"/>
          <p14:tracePt t="309175" x="5495925" y="4648200"/>
          <p14:tracePt t="309275" x="5495925" y="4643438"/>
          <p14:tracePt t="309519" x="5491163" y="4643438"/>
          <p14:tracePt t="309643" x="5491163" y="4648200"/>
          <p14:tracePt t="309736" x="5491163" y="4667250"/>
          <p14:tracePt t="309824" x="5510213" y="4733925"/>
          <p14:tracePt t="309916" x="5562600" y="4814888"/>
          <p14:tracePt t="310001" x="5624513" y="4829175"/>
          <p14:tracePt t="310098" x="5891213" y="4867275"/>
          <p14:tracePt t="310101" x="5905500" y="4867275"/>
          <p14:tracePt t="310146" x="5991225" y="4872038"/>
          <p14:tracePt t="310211" x="6119813" y="4876800"/>
          <p14:tracePt t="310213" x="6143625" y="4876800"/>
          <p14:tracePt t="310221" x="6157913" y="4876800"/>
          <p14:tracePt t="310261" x="6238875" y="4876800"/>
          <p14:tracePt t="310351" x="6348413" y="4852988"/>
          <p14:tracePt t="310413" x="6400800" y="4829175"/>
          <p14:tracePt t="310471" x="6462713" y="4800600"/>
          <p14:tracePt t="310523" x="6491288" y="4786313"/>
          <p14:tracePt t="310630" x="6538913" y="4772025"/>
          <p14:tracePt t="310633" x="6543675" y="4767263"/>
          <p14:tracePt t="310696" x="6591300" y="4757738"/>
          <p14:tracePt t="310757" x="6643688" y="4729163"/>
          <p14:tracePt t="310898" x="6734175" y="4681538"/>
          <p14:tracePt t="310995" x="6781800" y="4676775"/>
          <p14:tracePt t="311049" x="6838950" y="4681538"/>
          <p14:tracePt t="311137" x="6900863" y="4748213"/>
          <p14:tracePt t="311185" x="6900863" y="4757738"/>
          <p14:tracePt t="311286" x="6877050" y="4805363"/>
          <p14:tracePt t="311380" x="6815138" y="4829175"/>
          <p14:tracePt t="311470" x="6648450" y="4833938"/>
          <p14:tracePt t="311572" x="6496050" y="4833938"/>
          <p14:tracePt t="311663" x="6372225" y="4833938"/>
          <p14:tracePt t="311710" x="6276975" y="4833938"/>
          <p14:tracePt t="311799" x="6205538" y="4833938"/>
          <p14:tracePt t="311845" x="6110288" y="4833938"/>
          <p14:tracePt t="311896" x="6086475" y="4833938"/>
          <p14:tracePt t="312024" x="5957888" y="4829175"/>
          <p14:tracePt t="312081" x="5891213" y="4819650"/>
          <p14:tracePt t="312134" x="5843588" y="4800600"/>
          <p14:tracePt t="312224" x="5753100" y="4791075"/>
          <p14:tracePt t="312231" x="5748338" y="4786313"/>
          <p14:tracePt t="312242" x="5743575" y="4786313"/>
          <p14:tracePt t="312283" x="5719763" y="4781550"/>
          <p14:tracePt t="312286" x="5705475" y="4781550"/>
          <p14:tracePt t="312367" x="5643563" y="4757738"/>
          <p14:tracePt t="312446" x="5586413" y="4729163"/>
          <p14:tracePt t="312447" x="5581650" y="4724400"/>
          <p14:tracePt t="312525" x="5562600" y="4700588"/>
          <p14:tracePt t="312611" x="5557838" y="4638675"/>
          <p14:tracePt t="312690" x="5567363" y="4586288"/>
          <p14:tracePt t="312770" x="5629275" y="4524375"/>
          <p14:tracePt t="312776" x="5653088" y="4514850"/>
          <p14:tracePt t="312867" x="5738813" y="4476750"/>
          <p14:tracePt t="312957" x="6005513" y="4471988"/>
          <p14:tracePt t="312961" x="6015038" y="4471988"/>
          <p14:tracePt t="312995" x="6053138" y="4471988"/>
          <p14:tracePt t="313082" x="6172200" y="4495800"/>
          <p14:tracePt t="313088" x="6181725" y="4500563"/>
          <p14:tracePt t="313178" x="6238875" y="4505325"/>
          <p14:tracePt t="313192" x="6253163" y="4505325"/>
          <p14:tracePt t="313229" x="6286500" y="4514850"/>
          <p14:tracePt t="313331" x="6396038" y="4567238"/>
          <p14:tracePt t="313335" x="6400800" y="4572000"/>
          <p14:tracePt t="313381" x="6429375" y="4610100"/>
          <p14:tracePt t="313390" x="6438900" y="4619625"/>
          <p14:tracePt t="313394" x="6443663" y="4624388"/>
          <p14:tracePt t="313480" x="6467475" y="4676775"/>
          <p14:tracePt t="313524" x="6467475" y="4729163"/>
          <p14:tracePt t="313599" x="6434138" y="4786313"/>
          <p14:tracePt t="313682" x="6234113" y="4852988"/>
          <p14:tracePt t="313695" x="6224588" y="4852988"/>
          <p14:tracePt t="313787" x="5805488" y="4852988"/>
          <p14:tracePt t="313876" x="5505450" y="4852988"/>
          <p14:tracePt t="313880" x="5472113" y="4852988"/>
          <p14:tracePt t="313964" x="5214938" y="4829175"/>
          <p14:tracePt t="314041" x="4976813" y="4810125"/>
          <p14:tracePt t="314130" x="4872038" y="4791075"/>
          <p14:tracePt t="314221" x="4705350" y="4762500"/>
          <p14:tracePt t="314346" x="4700588" y="4762500"/>
          <p14:tracePt t="314698" x="4076700" y="4805363"/>
          <p14:tracePt t="314711" x="3933825" y="4814888"/>
          <p14:tracePt t="314798" x="2986088" y="4981575"/>
          <p14:tracePt t="314806" x="2928938" y="4995863"/>
          <p14:tracePt t="314896" x="2476500" y="5105400"/>
          <p14:tracePt t="315208" x="0" y="0"/>
        </p14:tracePtLst>
        <p14:tracePtLst>
          <p14:tracePt t="317705" x="1343025" y="5200650"/>
          <p14:tracePt t="317972" x="1504950" y="5167313"/>
          <p14:tracePt t="318068" x="1962150" y="5167313"/>
          <p14:tracePt t="318190" x="2119313" y="5167313"/>
          <p14:tracePt t="318345" x="2109788" y="5167313"/>
          <p14:tracePt t="318415" x="2100263" y="5172075"/>
          <p14:tracePt t="318679" x="2405063" y="5167313"/>
          <p14:tracePt t="318688" x="2519363" y="5157788"/>
          <p14:tracePt t="318730" x="2690813" y="5119688"/>
          <p14:tracePt t="318783" x="2752725" y="5110163"/>
          <p14:tracePt t="318786" x="2781300" y="5110163"/>
          <p14:tracePt t="318831" x="2886075" y="5110163"/>
          <p14:tracePt t="318931" x="3100388" y="5105400"/>
          <p14:tracePt t="319025" x="3148013" y="5091113"/>
          <p14:tracePt t="319130" x="2986088" y="5138738"/>
          <p14:tracePt t="319134" x="2971800" y="5143500"/>
          <p14:tracePt t="319208" x="2800350" y="5153025"/>
          <p14:tracePt t="319271" x="2500313" y="5153025"/>
          <p14:tracePt t="319276" x="2481263" y="5153025"/>
          <p14:tracePt t="319416" x="2319338" y="5153025"/>
          <p14:tracePt t="319539" x="2281238" y="5153025"/>
          <p14:tracePt t="319596" x="2233613" y="5157788"/>
          <p14:tracePt t="319709" x="2224088" y="5157788"/>
          <p14:tracePt t="319839" x="2667000" y="5114925"/>
          <p14:tracePt t="319939" x="2867025" y="5072063"/>
          <p14:tracePt t="320040" x="2771775" y="5005388"/>
          <p14:tracePt t="320112" x="2728913" y="4895850"/>
          <p14:tracePt t="320117" x="2714625" y="4881563"/>
          <p14:tracePt t="320208" x="2676525" y="4805363"/>
          <p14:tracePt t="320336" x="2657475" y="4752975"/>
          <p14:tracePt t="320425" x="2662238" y="4738688"/>
          <p14:tracePt t="320428" x="2671763" y="4733925"/>
          <p14:tracePt t="320476" x="2709863" y="4729163"/>
          <p14:tracePt t="320541" x="3052763" y="4772025"/>
          <p14:tracePt t="320633" x="3314700" y="4829175"/>
          <p14:tracePt t="320642" x="3338513" y="4833938"/>
          <p14:tracePt t="320649" x="3343275" y="4833938"/>
          <p14:tracePt t="320691" x="3376613" y="4848225"/>
          <p14:tracePt t="320805" x="3629025" y="4929188"/>
          <p14:tracePt t="320908" x="4019550" y="5067300"/>
          <p14:tracePt t="320912" x="4038600" y="5072063"/>
          <p14:tracePt t="320979" x="4162425" y="5129213"/>
          <p14:tracePt t="321072" x="4291013" y="5191125"/>
          <p14:tracePt t="321078" x="4295775" y="5191125"/>
          <p14:tracePt t="321082" x="4314825" y="5195888"/>
          <p14:tracePt t="321171" x="4510088" y="5233988"/>
          <p14:tracePt t="321177" x="4529138" y="5243513"/>
          <p14:tracePt t="321184" x="4552950" y="5243513"/>
          <p14:tracePt t="321237" x="4591050" y="5253038"/>
          <p14:tracePt t="321242" x="4610100" y="5257800"/>
          <p14:tracePt t="321291" x="4700588" y="5291138"/>
          <p14:tracePt t="321841" x="4681538" y="5257800"/>
          <p14:tracePt t="321930" x="4676775" y="5243513"/>
          <p14:tracePt t="322061" x="4667250" y="5233988"/>
          <p14:tracePt t="322112" x="4652963" y="5205413"/>
          <p14:tracePt t="322152" x="4652963" y="5200650"/>
          <p14:tracePt t="323429" x="4614863" y="5191125"/>
          <p14:tracePt t="323509" x="4548188" y="5157788"/>
          <p14:tracePt t="323618" x="4543425" y="5153025"/>
          <p14:tracePt t="323656" x="4543425" y="5148263"/>
          <p14:tracePt t="323760" x="4533900" y="5138738"/>
          <p14:tracePt t="323833" x="4529138" y="5110163"/>
          <p14:tracePt t="323908" x="4529138" y="5100638"/>
          <p14:tracePt t="324134" x="4562475" y="5100638"/>
          <p14:tracePt t="324181" x="4643438" y="5110163"/>
          <p14:tracePt t="324259" x="4772025" y="5138738"/>
          <p14:tracePt t="324338" x="4857750" y="5181600"/>
          <p14:tracePt t="324457" x="4886325" y="5186363"/>
          <p14:tracePt t="324844" x="4891088" y="5186363"/>
          <p14:tracePt t="324924" x="4924425" y="5181600"/>
          <p14:tracePt t="324930" x="4929188" y="5181600"/>
          <p14:tracePt t="324973" x="4938713" y="5181600"/>
          <p14:tracePt t="325054" x="5019675" y="5181600"/>
          <p14:tracePt t="325133" x="5048250" y="5181600"/>
          <p14:tracePt t="325186" x="5086350" y="5195888"/>
          <p14:tracePt t="325349" x="5153025" y="5191125"/>
          <p14:tracePt t="325355" x="5157788" y="5191125"/>
          <p14:tracePt t="325363" x="5162550" y="5191125"/>
          <p14:tracePt t="325402" x="5195888" y="5191125"/>
          <p14:tracePt t="325455" x="5233988" y="5195888"/>
          <p14:tracePt t="325493" x="5329238" y="5205413"/>
          <p14:tracePt t="325541" x="5453063" y="5210175"/>
          <p14:tracePt t="325588" x="5514975" y="5210175"/>
          <p14:tracePt t="325696" x="5719763" y="5210175"/>
          <p14:tracePt t="325708" x="5729288" y="5210175"/>
          <p14:tracePt t="325759" x="5781675" y="5210175"/>
          <p14:tracePt t="325816" x="5815013" y="5210175"/>
          <p14:tracePt t="325863" x="5824538" y="5200650"/>
          <p14:tracePt t="325946" x="5838825" y="5195888"/>
          <p14:tracePt t="326025" x="5848350" y="5181600"/>
          <p14:tracePt t="326105" x="5857875" y="5176838"/>
          <p14:tracePt t="326192" x="5872163" y="5172075"/>
          <p14:tracePt t="326268" x="5929313" y="5167313"/>
          <p14:tracePt t="326272" x="5948363" y="5167313"/>
          <p14:tracePt t="326307" x="5967413" y="5167313"/>
          <p14:tracePt t="326308" x="5981700" y="5167313"/>
          <p14:tracePt t="326382" x="6010275" y="5167313"/>
          <p14:tracePt t="326471" x="6115050" y="5181600"/>
          <p14:tracePt t="326474" x="6124575" y="5181600"/>
          <p14:tracePt t="326517" x="6148388" y="5181600"/>
          <p14:tracePt t="326520" x="6153150" y="5181600"/>
          <p14:tracePt t="326573" x="6176963" y="5176838"/>
          <p14:tracePt t="326647" x="6186488" y="5176838"/>
          <p14:tracePt t="326771" x="6205538" y="5176838"/>
          <p14:tracePt t="326855" x="6219825" y="5162550"/>
          <p14:tracePt t="327148" x="6091238" y="5153025"/>
          <p14:tracePt t="327198" x="5881688" y="5133975"/>
          <p14:tracePt t="327245" x="5729288" y="5133975"/>
          <p14:tracePt t="327246" x="5710238" y="5133975"/>
          <p14:tracePt t="327335" x="5653088" y="5153025"/>
          <p14:tracePt t="327422" x="5629275" y="5176838"/>
          <p14:tracePt t="327580" x="5629275" y="5224463"/>
          <p14:tracePt t="327626" x="5653088" y="5253038"/>
          <p14:tracePt t="327630" x="5657850" y="5257800"/>
          <p14:tracePt t="327676" x="5734050" y="5281613"/>
          <p14:tracePt t="327741" x="5876925" y="5295900"/>
          <p14:tracePt t="327852" x="6038850" y="5305425"/>
          <p14:tracePt t="327858" x="6062663" y="5310188"/>
          <p14:tracePt t="327958" x="6257925" y="5310188"/>
          <p14:tracePt t="327959" x="6272213" y="5310188"/>
          <p14:tracePt t="328056" x="6443663" y="5248275"/>
          <p14:tracePt t="328257" x="6653213" y="5133975"/>
          <p14:tracePt t="328259" x="6662738" y="5133975"/>
          <p14:tracePt t="328380" x="6729413" y="5067300"/>
          <p14:tracePt t="328385" x="6734175" y="5067300"/>
          <p14:tracePt t="328487" x="6738938" y="5062538"/>
          <p14:tracePt t="328563" x="6738938" y="5038725"/>
          <p14:tracePt t="328679" x="6553200" y="4986338"/>
          <p14:tracePt t="328792" x="6343650" y="4976813"/>
          <p14:tracePt t="328896" x="6172200" y="4976813"/>
          <p14:tracePt t="329003" x="5981700" y="4976813"/>
          <p14:tracePt t="329011" x="5967413" y="4976813"/>
          <p14:tracePt t="329064" x="5938838" y="4976813"/>
          <p14:tracePt t="329160" x="5843588" y="5005388"/>
          <p14:tracePt t="329169" x="5834063" y="5010150"/>
          <p14:tracePt t="329180" x="5829300" y="5014913"/>
          <p14:tracePt t="329187" x="5819775" y="5019675"/>
          <p14:tracePt t="329192" x="5815013" y="5029200"/>
          <p14:tracePt t="329199" x="5815013" y="5033963"/>
          <p14:tracePt t="329253" x="5757863" y="5095875"/>
          <p14:tracePt t="329257" x="5743575" y="5110163"/>
          <p14:tracePt t="329307" x="5734050" y="5133975"/>
          <p14:tracePt t="329440" x="5734050" y="5172075"/>
          <p14:tracePt t="329502" x="5895975" y="5286375"/>
          <p14:tracePt t="329506" x="5924550" y="5295900"/>
          <p14:tracePt t="329560" x="6110288" y="5338763"/>
          <p14:tracePt t="329569" x="6124575" y="5338763"/>
          <p14:tracePt t="329572" x="6148388" y="5338763"/>
          <p14:tracePt t="329582" x="6167438" y="5338763"/>
          <p14:tracePt t="329632" x="6329363" y="5343525"/>
          <p14:tracePt t="329643" x="6348413" y="5343525"/>
          <p14:tracePt t="329651" x="6362700" y="5343525"/>
          <p14:tracePt t="329653" x="6372225" y="5343525"/>
          <p14:tracePt t="329721" x="6477000" y="5343525"/>
          <p14:tracePt t="329729" x="6505575" y="5343525"/>
          <p14:tracePt t="329790" x="6624638" y="5324475"/>
          <p14:tracePt t="329908" x="6734175" y="5257800"/>
          <p14:tracePt t="329973" x="6734175" y="5248275"/>
          <p14:tracePt t="330079" x="6734175" y="5195888"/>
          <p14:tracePt t="330085" x="6729413" y="5186363"/>
          <p14:tracePt t="330163" x="6691313" y="5157788"/>
          <p14:tracePt t="330227" x="6519863" y="5114925"/>
          <p14:tracePt t="330324" x="6310313" y="5105400"/>
          <p14:tracePt t="330426" x="6200775" y="5105400"/>
          <p14:tracePt t="330521" x="6110288" y="5105400"/>
          <p14:tracePt t="330523" x="6105525" y="5105400"/>
          <p14:tracePt t="330568" x="6048375" y="5100638"/>
          <p14:tracePt t="330570" x="6038850" y="5095875"/>
          <p14:tracePt t="330651" x="5953125" y="5067300"/>
          <p14:tracePt t="330660" x="5938838" y="5067300"/>
          <p14:tracePt t="330709" x="5853113" y="5067300"/>
          <p14:tracePt t="330805" x="5767388" y="5095875"/>
          <p14:tracePt t="330882" x="5753100" y="5100638"/>
          <p14:tracePt t="330973" x="5748338" y="5105400"/>
          <p14:tracePt t="331176" x="5900738" y="5105400"/>
          <p14:tracePt t="331181" x="5938838" y="5105400"/>
          <p14:tracePt t="331194" x="6043613" y="5105400"/>
          <p14:tracePt t="331198" x="6100763" y="5105400"/>
          <p14:tracePt t="331304" x="6557963" y="5176838"/>
          <p14:tracePt t="331427" x="6777038" y="5191125"/>
          <p14:tracePt t="331431" x="6791325" y="5191125"/>
          <p14:tracePt t="331474" x="6900863" y="5191125"/>
          <p14:tracePt t="331548" x="6910388" y="5191125"/>
          <p14:tracePt t="331917" x="6767513" y="5233988"/>
          <p14:tracePt t="331920" x="6734175" y="5248275"/>
          <p14:tracePt t="331925" x="6686550" y="5253038"/>
          <p14:tracePt t="331964" x="6438900" y="5305425"/>
          <p14:tracePt t="332040" x="6110288" y="5357813"/>
          <p14:tracePt t="332118" x="5729288" y="5419725"/>
          <p14:tracePt t="332197" x="5700713" y="5419725"/>
          <p14:tracePt t="332305" x="0" y="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31D605-F135-47DF-8477-27116036887B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2834AD-6943-42F7-A089-E9CF4D7012A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（续）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void sort(int[ ] A, int lower, int uppe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0 &lt;= lower &amp;&amp; lower &lt;= upper &amp;&amp; upper &lt;= \length(A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is_sorted(A, lower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f (upper-lower &lt;= 1) return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pivot_index = lower + (upper-lower)/2; /* should be random */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mid = partition(A, lower, pivot_index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ort(A, lower, mid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ort(A, mid+1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return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}</a:t>
            </a: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2233"/>
    </mc:Choice>
    <mc:Fallback>
      <p:transition spd="slow" advTm="2022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2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2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466" x="4414838" y="3581400"/>
          <p14:tracePt t="7612" x="0" y="0"/>
        </p14:tracePtLst>
        <p14:tracePtLst>
          <p14:tracePt t="9738" x="4305300" y="3571875"/>
          <p14:tracePt t="9908" x="4210050" y="3562350"/>
          <p14:tracePt t="9940" x="4000500" y="3524250"/>
          <p14:tracePt t="9981" x="3486150" y="3433763"/>
          <p14:tracePt t="10012" x="3157538" y="3386138"/>
          <p14:tracePt t="10043" x="2919413" y="3371850"/>
          <p14:tracePt t="10064" x="2614613" y="3348038"/>
          <p14:tracePt t="10095" x="2343150" y="3333750"/>
          <p14:tracePt t="10126" x="2066925" y="3324225"/>
          <p14:tracePt t="10157" x="1866900" y="3324225"/>
          <p14:tracePt t="10200" x="1604963" y="3324225"/>
          <p14:tracePt t="10231" x="1547813" y="3324225"/>
          <p14:tracePt t="10262" x="1504950" y="3324225"/>
          <p14:tracePt t="10294" x="1462088" y="3324225"/>
          <p14:tracePt t="10314" x="1428750" y="3324225"/>
          <p14:tracePt t="10355" x="1362075" y="3324225"/>
          <p14:tracePt t="10396" x="1166813" y="3319463"/>
          <p14:tracePt t="10427" x="1090613" y="3309938"/>
          <p14:tracePt t="10510" x="1047750" y="3305175"/>
          <p14:tracePt t="10543" x="990600" y="3295650"/>
          <p14:tracePt t="10565" x="947738" y="3281363"/>
          <p14:tracePt t="10598" x="914400" y="3271838"/>
          <p14:tracePt t="10641" x="885825" y="3271838"/>
          <p14:tracePt t="10677" x="842963" y="3262313"/>
          <p14:tracePt t="10709" x="828675" y="3257550"/>
          <p14:tracePt t="10809" x="819150" y="3257550"/>
          <p14:tracePt t="10842" x="804863" y="3257550"/>
          <p14:tracePt t="10884" x="781050" y="3257550"/>
          <p14:tracePt t="10915" x="776288" y="3257550"/>
          <p14:tracePt t="11611" x="790575" y="3257550"/>
          <p14:tracePt t="11644" x="842963" y="3257550"/>
          <p14:tracePt t="11686" x="933450" y="3267075"/>
          <p14:tracePt t="11712" x="995363" y="3276600"/>
          <p14:tracePt t="11713" x="1009650" y="3281363"/>
          <p14:tracePt t="11725" x="1023938" y="3281363"/>
          <p14:tracePt t="11756" x="1128713" y="3300413"/>
          <p14:tracePt t="11778" x="1214438" y="3314700"/>
          <p14:tracePt t="11811" x="1281113" y="3333750"/>
          <p14:tracePt t="11845" x="1304925" y="3343275"/>
          <p14:tracePt t="11887" x="1419225" y="3367088"/>
          <p14:tracePt t="11910" x="1485900" y="3381375"/>
          <p14:tracePt t="11943" x="1566863" y="3395663"/>
          <p14:tracePt t="11985" x="1728788" y="3419475"/>
          <p14:tracePt t="12017" x="1838325" y="3424238"/>
          <p14:tracePt t="12050" x="1985963" y="3424238"/>
          <p14:tracePt t="12050" x="2024063" y="3424238"/>
          <p14:tracePt t="12062" x="2062163" y="3424238"/>
          <p14:tracePt t="12095" x="2314575" y="3424238"/>
          <p14:tracePt t="12128" x="2414588" y="3424238"/>
          <p14:tracePt t="12200" x="2614613" y="3424238"/>
          <p14:tracePt t="12233" x="2705100" y="3424238"/>
          <p14:tracePt t="12287" x="2828925" y="3424238"/>
          <p14:tracePt t="12310" x="2900363" y="3419475"/>
          <p14:tracePt t="12345" x="3043238" y="3405188"/>
          <p14:tracePt t="12388" x="3209925" y="3400425"/>
          <p14:tracePt t="12388" x="3243263" y="3395663"/>
          <p14:tracePt t="12399" x="3281363" y="3395663"/>
          <p14:tracePt t="12432" x="3429000" y="3390900"/>
          <p14:tracePt t="12464" x="3548063" y="3381375"/>
          <p14:tracePt t="12497" x="3595688" y="3381375"/>
          <p14:tracePt t="12530" x="3629025" y="3381375"/>
          <p14:tracePt t="12562" x="3648075" y="3376613"/>
          <p14:tracePt t="12602" x="3676650" y="3376613"/>
          <p14:tracePt t="12634" x="3733800" y="3371850"/>
          <p14:tracePt t="12667" x="3781425" y="3362325"/>
          <p14:tracePt t="12882" x="3786188" y="3362325"/>
          <p14:tracePt t="13115" x="3790950" y="3362325"/>
          <p14:tracePt t="13147" x="3795713" y="3362325"/>
          <p14:tracePt t="13199" x="3800475" y="3362325"/>
          <p14:tracePt t="13384" x="3805238" y="3362325"/>
          <p14:tracePt t="13600" x="3819525" y="3352800"/>
          <p14:tracePt t="13747" x="3829050" y="3352800"/>
          <p14:tracePt t="13783" x="3843338" y="3348038"/>
          <p14:tracePt t="13936" x="3848100" y="3348038"/>
          <p14:tracePt t="13999" x="3857625" y="3348038"/>
          <p14:tracePt t="14033" x="3881438" y="3343275"/>
          <p14:tracePt t="14067" x="3900488" y="3338513"/>
          <p14:tracePt t="14100" x="3914775" y="3333750"/>
          <p14:tracePt t="14163" x="3929063" y="3328988"/>
          <p14:tracePt t="14185" x="3943350" y="3328988"/>
          <p14:tracePt t="14218" x="3967163" y="3328988"/>
          <p14:tracePt t="14322" x="4019550" y="3319463"/>
          <p14:tracePt t="14323" x="4024313" y="3319463"/>
          <p14:tracePt t="14718" x="4024313" y="3314700"/>
          <p14:tracePt t="14754" x="4024313" y="3300413"/>
          <p14:tracePt t="14788" x="4024313" y="3290888"/>
          <p14:tracePt t="15265" x="4019550" y="3290888"/>
          <p14:tracePt t="15309" x="4000500" y="3262313"/>
          <p14:tracePt t="15354" x="3990975" y="3248025"/>
          <p14:tracePt t="15379" x="3981450" y="3243263"/>
          <p14:tracePt t="15517" x="3967163" y="3228975"/>
          <p14:tracePt t="15552" x="3919538" y="3205163"/>
          <p14:tracePt t="15596" x="3819525" y="3181350"/>
          <p14:tracePt t="15618" x="3786188" y="3171825"/>
          <p14:tracePt t="15652" x="3738563" y="3162300"/>
          <p14:tracePt t="15697" x="3600450" y="3157538"/>
          <p14:tracePt t="15721" x="3490913" y="3143250"/>
          <p14:tracePt t="15753" x="3352800" y="3138488"/>
          <p14:tracePt t="15787" x="3190875" y="3109913"/>
          <p14:tracePt t="15823" x="3043238" y="3100388"/>
          <p14:tracePt t="15850" x="2933700" y="3086100"/>
          <p14:tracePt t="15896" x="2781300" y="3081338"/>
          <p14:tracePt t="15918" x="2671763" y="3071813"/>
          <p14:tracePt t="15954" x="2505075" y="3067050"/>
          <p14:tracePt t="15988" x="2395538" y="3067050"/>
          <p14:tracePt t="15988" x="2366963" y="3062288"/>
          <p14:tracePt t="16011" x="2286000" y="3062288"/>
          <p14:tracePt t="16034" x="2214563" y="3062288"/>
          <p14:tracePt t="16068" x="2100263" y="3048000"/>
          <p14:tracePt t="16093" x="1966913" y="3038475"/>
          <p14:tracePt t="16128" x="1824038" y="3024188"/>
          <p14:tracePt t="16152" x="1738313" y="3019425"/>
          <p14:tracePt t="16188" x="1562100" y="3000375"/>
          <p14:tracePt t="16224" x="1404938" y="2976563"/>
          <p14:tracePt t="16258" x="1300163" y="2971800"/>
          <p14:tracePt t="16294" x="1262063" y="2971800"/>
          <p14:tracePt t="16329" x="1114425" y="2962275"/>
          <p14:tracePt t="16352" x="1038225" y="2962275"/>
          <p14:tracePt t="16398" x="971550" y="2962275"/>
          <p14:tracePt t="16495" x="966788" y="2962275"/>
          <p14:tracePt t="16600" x="947738" y="2962275"/>
          <p14:tracePt t="16648" x="923925" y="2962275"/>
          <p14:tracePt t="16671" x="909638" y="2971800"/>
          <p14:tracePt t="16706" x="876300" y="2986088"/>
          <p14:tracePt t="16738" x="852488" y="2995613"/>
          <p14:tracePt t="16739" x="847725" y="2995613"/>
          <p14:tracePt t="16772" x="833438" y="3005138"/>
          <p14:tracePt t="16805" x="814388" y="3005138"/>
          <p14:tracePt t="16839" x="814388" y="3009900"/>
          <p14:tracePt t="16908" x="781050" y="3024188"/>
          <p14:tracePt t="16943" x="762000" y="3033713"/>
          <p14:tracePt t="16977" x="752475" y="3043238"/>
          <p14:tracePt t="17010" x="742950" y="3043238"/>
          <p14:tracePt t="17053" x="738188" y="3043238"/>
          <p14:tracePt t="17130" x="704850" y="3086100"/>
          <p14:tracePt t="17164" x="690563" y="3100388"/>
          <p14:tracePt t="17198" x="676275" y="3119438"/>
          <p14:tracePt t="17222" x="676275" y="3128963"/>
          <p14:tracePt t="17254" x="671513" y="3128963"/>
          <p14:tracePt t="17342" x="666750" y="3138488"/>
          <p14:tracePt t="17378" x="652463" y="3157538"/>
          <p14:tracePt t="17423" x="652463" y="3162300"/>
          <p14:tracePt t="17456" x="647700" y="3167063"/>
          <p14:tracePt t="17596" x="647700" y="3190875"/>
          <p14:tracePt t="17661" x="647700" y="3195638"/>
          <p14:tracePt t="17797" x="647700" y="3219450"/>
          <p14:tracePt t="17843" x="671513" y="3243263"/>
          <p14:tracePt t="17877" x="704850" y="3267075"/>
          <p14:tracePt t="17915" x="728663" y="3281363"/>
          <p14:tracePt t="17915" x="738188" y="3286125"/>
          <p14:tracePt t="17970" x="814388" y="3295650"/>
          <p14:tracePt t="18015" x="933450" y="3319463"/>
          <p14:tracePt t="18061" x="1123950" y="3338513"/>
          <p14:tracePt t="18084" x="1195388" y="3343275"/>
          <p14:tracePt t="18110" x="1247775" y="3343275"/>
          <p14:tracePt t="18110" x="1266825" y="3343275"/>
          <p14:tracePt t="18123" x="1290638" y="3343275"/>
          <p14:tracePt t="18158" x="1452563" y="3343275"/>
          <p14:tracePt t="18196" x="1647825" y="3343275"/>
          <p14:tracePt t="18230" x="1814513" y="3343275"/>
          <p14:tracePt t="18254" x="1919288" y="3343275"/>
          <p14:tracePt t="18299" x="2143125" y="3343275"/>
          <p14:tracePt t="18311" x="2190750" y="3343275"/>
          <p14:tracePt t="18345" x="2395538" y="3352800"/>
          <p14:tracePt t="18379" x="2533650" y="3362325"/>
          <p14:tracePt t="18413" x="2647950" y="3371850"/>
          <p14:tracePt t="18447" x="2724150" y="3371850"/>
          <p14:tracePt t="18471" x="2857500" y="3371850"/>
          <p14:tracePt t="18493" x="2924175" y="3371850"/>
          <p14:tracePt t="18526" x="3033713" y="3371850"/>
          <p14:tracePt t="18560" x="3114675" y="3371850"/>
          <p14:tracePt t="18560" x="3143250" y="3371850"/>
          <p14:tracePt t="18571" x="3157538" y="3371850"/>
          <p14:tracePt t="18615" x="3228975" y="3362325"/>
          <p14:tracePt t="18762" x="3214688" y="3362325"/>
          <p14:tracePt t="18912" x="3205163" y="3362325"/>
          <p14:tracePt t="18950" x="3167063" y="3362325"/>
          <p14:tracePt t="18975" x="3090863" y="3362325"/>
          <p14:tracePt t="18998" x="3009900" y="3362325"/>
          <p14:tracePt t="19032" x="2862263" y="3362325"/>
          <p14:tracePt t="19066" x="2624138" y="3362325"/>
          <p14:tracePt t="19100" x="2419350" y="3362325"/>
          <p14:tracePt t="19126" x="2319338" y="3357563"/>
          <p14:tracePt t="19161" x="2190750" y="3343275"/>
          <p14:tracePt t="19195" x="2100263" y="3343275"/>
          <p14:tracePt t="19231" x="1928813" y="3343275"/>
          <p14:tracePt t="19265" x="1781175" y="3333750"/>
          <p14:tracePt t="19288" x="1681163" y="3333750"/>
          <p14:tracePt t="19313" x="1624013" y="3333750"/>
          <p14:tracePt t="19347" x="1533525" y="3333750"/>
          <p14:tracePt t="19381" x="1409700" y="3333750"/>
          <p14:tracePt t="19415" x="1328738" y="3333750"/>
          <p14:tracePt t="19449" x="1276350" y="3333750"/>
          <p14:tracePt t="19502" x="1252538" y="3333750"/>
          <p14:tracePt t="19526" x="1233488" y="3333750"/>
          <p14:tracePt t="19561" x="1214438" y="3333750"/>
          <p14:tracePt t="19603" x="1181100" y="3333750"/>
          <p14:tracePt t="20001" x="1190625" y="3333750"/>
          <p14:tracePt t="20078" x="1209675" y="3333750"/>
          <p14:tracePt t="20114" x="1238250" y="3333750"/>
          <p14:tracePt t="20148" x="1266825" y="3333750"/>
          <p14:tracePt t="20183" x="1323975" y="3333750"/>
          <p14:tracePt t="20218" x="1404938" y="3333750"/>
          <p14:tracePt t="20244" x="1443038" y="3333750"/>
          <p14:tracePt t="20277" x="1485900" y="3333750"/>
          <p14:tracePt t="20321" x="1604963" y="3333750"/>
          <p14:tracePt t="20344" x="1681163" y="3333750"/>
          <p14:tracePt t="20377" x="1824038" y="3333750"/>
          <p14:tracePt t="20420" x="1919288" y="3333750"/>
          <p14:tracePt t="20452" x="2038350" y="3333750"/>
          <p14:tracePt t="20485" x="2085975" y="3333750"/>
          <p14:tracePt t="20517" x="2171700" y="3338513"/>
          <p14:tracePt t="20551" x="2262188" y="3338513"/>
          <p14:tracePt t="20575" x="2300288" y="3338513"/>
          <p14:tracePt t="20618" x="2314575" y="3338513"/>
          <p14:tracePt t="20652" x="2347913" y="3338513"/>
          <p14:tracePt t="20676" x="2390775" y="3338513"/>
          <p14:tracePt t="20698" x="2414588" y="3338513"/>
          <p14:tracePt t="20732" x="2471738" y="3338513"/>
          <p14:tracePt t="20767" x="2524125" y="3333750"/>
          <p14:tracePt t="20800" x="2533650" y="3333750"/>
          <p14:tracePt t="21817" x="2543175" y="3333750"/>
          <p14:tracePt t="21853" x="2566988" y="3333750"/>
          <p14:tracePt t="21888" x="2581275" y="3333750"/>
          <p14:tracePt t="21922" x="2595563" y="3333750"/>
          <p14:tracePt t="22019" x="2609850" y="3333750"/>
          <p14:tracePt t="22057" x="2624138" y="3333750"/>
          <p14:tracePt t="22080" x="2633663" y="3333750"/>
          <p14:tracePt t="22125" x="2657475" y="3333750"/>
          <p14:tracePt t="22148" x="2676525" y="3333750"/>
          <p14:tracePt t="22182" x="2714625" y="3333750"/>
          <p14:tracePt t="22206" x="2747963" y="3333750"/>
          <p14:tracePt t="22239" x="2762250" y="3333750"/>
          <p14:tracePt t="25293" x="2671763" y="3333750"/>
          <p14:tracePt t="25328" x="2590800" y="3333750"/>
          <p14:tracePt t="25363" x="2509838" y="3333750"/>
          <p14:tracePt t="25363" x="2490788" y="3333750"/>
          <p14:tracePt t="25398" x="2424113" y="3333750"/>
          <p14:tracePt t="25433" x="2362200" y="3333750"/>
          <p14:tracePt t="25457" x="2266950" y="3333750"/>
          <p14:tracePt t="25492" x="2133600" y="3333750"/>
          <p14:tracePt t="25515" x="2071688" y="3333750"/>
          <p14:tracePt t="25551" x="2000250" y="3333750"/>
          <p14:tracePt t="25576" x="1947863" y="3333750"/>
          <p14:tracePt t="25610" x="1919288" y="3333750"/>
          <p14:tracePt t="25774" x="1943100" y="3324225"/>
          <p14:tracePt t="25819" x="2224088" y="3305175"/>
          <p14:tracePt t="25832" x="2386013" y="3305175"/>
          <p14:tracePt t="25868" x="2876550" y="3305175"/>
          <p14:tracePt t="25893" x="3124200" y="3305175"/>
          <p14:tracePt t="25927" x="3286125" y="3309938"/>
          <p14:tracePt t="26005" x="3309938" y="3309938"/>
          <p14:tracePt t="26029" x="3343275" y="3309938"/>
          <p14:tracePt t="26064" x="3371850" y="3305175"/>
          <p14:tracePt t="26296" x="3486150" y="3305175"/>
          <p14:tracePt t="26331" x="3619500" y="3305175"/>
          <p14:tracePt t="26377" x="3643313" y="3305175"/>
          <p14:tracePt t="26421" x="3662363" y="3305175"/>
          <p14:tracePt t="26445" x="3695700" y="3305175"/>
          <p14:tracePt t="26478" x="3705225" y="3309938"/>
          <p14:tracePt t="26521" x="3914775" y="3314700"/>
          <p14:tracePt t="26546" x="3952875" y="3314700"/>
          <p14:tracePt t="26622" x="3981450" y="3314700"/>
          <p14:tracePt t="26646" x="4010025" y="3314700"/>
          <p14:tracePt t="27131" x="3957638" y="3314700"/>
          <p14:tracePt t="27166" x="3767138" y="3314700"/>
          <p14:tracePt t="27203" x="3619500" y="3314700"/>
          <p14:tracePt t="27242" x="3467100" y="3314700"/>
          <p14:tracePt t="27265" x="3386138" y="3314700"/>
          <p14:tracePt t="27300" x="3281363" y="3314700"/>
          <p14:tracePt t="27334" x="3271838" y="3314700"/>
          <p14:tracePt t="27441" x="3238500" y="3314700"/>
          <p14:tracePt t="27464" x="3214688" y="3314700"/>
          <p14:tracePt t="27499" x="3095625" y="3305175"/>
          <p14:tracePt t="27533" x="2881313" y="3300413"/>
          <p14:tracePt t="27567" x="2805113" y="3281363"/>
          <p14:tracePt t="27602" x="2733675" y="3271838"/>
          <p14:tracePt t="27637" x="2605088" y="3257550"/>
          <p14:tracePt t="27681" x="2457450" y="3248025"/>
          <p14:tracePt t="27705" x="2362200" y="3248025"/>
          <p14:tracePt t="27739" x="2152650" y="3248025"/>
          <p14:tracePt t="27774" x="1919288" y="3248025"/>
          <p14:tracePt t="27797" x="1824038" y="3248025"/>
          <p14:tracePt t="27832" x="1647825" y="3248025"/>
          <p14:tracePt t="27867" x="1576388" y="3248025"/>
          <p14:tracePt t="27903" x="1466850" y="3248025"/>
          <p14:tracePt t="27939" x="1333500" y="3248025"/>
          <p14:tracePt t="27974" x="1290638" y="3248025"/>
          <p14:tracePt t="28239" x="1547813" y="3248025"/>
          <p14:tracePt t="28264" x="1828800" y="3248025"/>
          <p14:tracePt t="28302" x="2409825" y="3248025"/>
          <p14:tracePt t="28338" x="2595563" y="3243263"/>
          <p14:tracePt t="28425" x="2609850" y="3243263"/>
          <p14:tracePt t="28638" x="2614613" y="3243263"/>
          <p14:tracePt t="28682" x="2624138" y="3243263"/>
          <p14:tracePt t="28727" x="2681288" y="3243263"/>
          <p14:tracePt t="28750" x="2724150" y="3243263"/>
          <p14:tracePt t="28783" x="2819400" y="3243263"/>
          <p14:tracePt t="28827" x="2928938" y="3248025"/>
          <p14:tracePt t="28850" x="3043238" y="3257550"/>
          <p14:tracePt t="28883" x="3190875" y="3262313"/>
          <p14:tracePt t="28929" x="3352800" y="3262313"/>
          <p14:tracePt t="28952" x="3371850" y="3262313"/>
          <p14:tracePt t="29039" x="3433763" y="3262313"/>
          <p14:tracePt t="29072" x="3457575" y="3262313"/>
          <p14:tracePt t="29106" x="3529013" y="3262313"/>
          <p14:tracePt t="29140" x="3657600" y="3262313"/>
          <p14:tracePt t="29176" x="3790950" y="3262313"/>
          <p14:tracePt t="29199" x="3805238" y="3262313"/>
          <p14:tracePt t="29594" x="3795713" y="3262313"/>
          <p14:tracePt t="30258" x="3571875" y="3262313"/>
          <p14:tracePt t="30294" x="3319463" y="3248025"/>
          <p14:tracePt t="30307" x="3233738" y="3248025"/>
          <p14:tracePt t="30347" x="3095625" y="3248025"/>
          <p14:tracePt t="30369" x="2995613" y="3248025"/>
          <p14:tracePt t="30385" x="2928938" y="3248025"/>
          <p14:tracePt t="30430" x="2647950" y="3248025"/>
          <p14:tracePt t="30453" x="2586038" y="3248025"/>
          <p14:tracePt t="30488" x="2476500" y="3248025"/>
          <p14:tracePt t="30531" x="2362200" y="3248025"/>
          <p14:tracePt t="30554" x="2333625" y="3248025"/>
          <p14:tracePt t="30587" x="2290763" y="3248025"/>
          <p14:tracePt t="30632" x="2152650" y="3238500"/>
          <p14:tracePt t="30659" x="2085975" y="3233738"/>
          <p14:tracePt t="30696" x="2043113" y="3233738"/>
          <p14:tracePt t="30724" x="2024063" y="3233738"/>
          <p14:tracePt t="30760" x="1971675" y="3233738"/>
          <p14:tracePt t="30794" x="1943100" y="3233738"/>
          <p14:tracePt t="30827" x="1933575" y="3233738"/>
          <p14:tracePt t="30861" x="1890713" y="3233738"/>
          <p14:tracePt t="30894" x="1843088" y="3233738"/>
          <p14:tracePt t="30929" x="1809750" y="3233738"/>
          <p14:tracePt t="30962" x="1733550" y="3233738"/>
          <p14:tracePt t="30996" x="1647825" y="3233738"/>
          <p14:tracePt t="31042" x="1514475" y="3233738"/>
          <p14:tracePt t="31076" x="1404938" y="3233738"/>
          <p14:tracePt t="31110" x="1338263" y="3233738"/>
          <p14:tracePt t="31793" x="1328738" y="3233738"/>
          <p14:tracePt t="31815" x="1319213" y="3233738"/>
          <p14:tracePt t="31980" x="1357313" y="3233738"/>
          <p14:tracePt t="32011" x="1509713" y="3233738"/>
          <p14:tracePt t="32046" x="1843088" y="3233738"/>
          <p14:tracePt t="32081" x="2062163" y="3233738"/>
          <p14:tracePt t="32105" x="2247900" y="3243263"/>
          <p14:tracePt t="32149" x="2324100" y="3243263"/>
          <p14:tracePt t="32912" x="2319338" y="3243263"/>
          <p14:tracePt t="32948" x="2281238" y="3248025"/>
          <p14:tracePt t="32974" x="2228850" y="3262313"/>
          <p14:tracePt t="33009" x="2128838" y="3262313"/>
          <p14:tracePt t="33032" x="2062163" y="3267075"/>
          <p14:tracePt t="33068" x="1938338" y="3267075"/>
          <p14:tracePt t="33093" x="1857375" y="3271838"/>
          <p14:tracePt t="33136" x="1724025" y="3276600"/>
          <p14:tracePt t="33160" x="1643063" y="3281363"/>
          <p14:tracePt t="33195" x="1485900" y="3281363"/>
          <p14:tracePt t="33217" x="1433513" y="3281363"/>
          <p14:tracePt t="33251" x="1400175" y="3281363"/>
          <p14:tracePt t="33275" x="1328738" y="3281363"/>
          <p14:tracePt t="33309" x="1214438" y="3281363"/>
          <p14:tracePt t="33344" x="1138238" y="3290888"/>
          <p14:tracePt t="33376" x="1123950" y="3290888"/>
          <p14:tracePt t="33735" x="1138238" y="3290888"/>
          <p14:tracePt t="33762" x="1166813" y="3290888"/>
          <p14:tracePt t="33797" x="1295400" y="3290888"/>
          <p14:tracePt t="33831" x="1490663" y="3290888"/>
          <p14:tracePt t="33867" x="1585913" y="3290888"/>
          <p14:tracePt t="33892" x="1643063" y="3290888"/>
          <p14:tracePt t="33916" x="1714500" y="3290888"/>
          <p14:tracePt t="33952" x="1857375" y="3290888"/>
          <p14:tracePt t="33988" x="1966913" y="3290888"/>
          <p14:tracePt t="34013" x="2047875" y="3290888"/>
          <p14:tracePt t="34048" x="2100263" y="3290888"/>
          <p14:tracePt t="34048" x="2128838" y="3290888"/>
          <p14:tracePt t="34083" x="2171700" y="3290888"/>
          <p14:tracePt t="34107" x="2233613" y="3290888"/>
          <p14:tracePt t="34142" x="2243138" y="3290888"/>
          <p14:tracePt t="34230" x="2257425" y="3290888"/>
          <p14:tracePt t="34264" x="2266950" y="3290888"/>
          <p14:tracePt t="34340" x="2338388" y="3290888"/>
          <p14:tracePt t="34341" x="2352675" y="3290888"/>
          <p14:tracePt t="34364" x="2381250" y="3290888"/>
          <p14:tracePt t="39326" x="2371725" y="3343275"/>
          <p14:tracePt t="39361" x="2328863" y="3405188"/>
          <p14:tracePt t="39398" x="2290763" y="3467100"/>
          <p14:tracePt t="39423" x="2257425" y="3495675"/>
          <p14:tracePt t="39460" x="2195513" y="3538538"/>
          <p14:tracePt t="39496" x="2095500" y="3600450"/>
          <p14:tracePt t="39519" x="2005013" y="3643313"/>
          <p14:tracePt t="39544" x="1938338" y="3667125"/>
          <p14:tracePt t="39579" x="1847850" y="3705225"/>
          <p14:tracePt t="39603" x="1809750" y="3719513"/>
          <p14:tracePt t="39651" x="1719263" y="3733800"/>
          <p14:tracePt t="39651" x="1695450" y="3738563"/>
          <p14:tracePt t="39666" x="1666875" y="3738563"/>
          <p14:tracePt t="39696" x="1600200" y="3752850"/>
          <p14:tracePt t="39696" x="1590675" y="3752850"/>
          <p14:tracePt t="39709" x="1552575" y="3757613"/>
          <p14:tracePt t="39747" x="1414463" y="3762375"/>
          <p14:tracePt t="39773" x="1352550" y="3771900"/>
          <p14:tracePt t="39812" x="1338263" y="3771900"/>
          <p14:tracePt t="39863" x="1281113" y="3771900"/>
          <p14:tracePt t="39895" x="1252538" y="3771900"/>
          <p14:tracePt t="39927" x="1238250" y="3771900"/>
          <p14:tracePt t="39960" x="1233488" y="3771900"/>
          <p14:tracePt t="40163" x="1276350" y="3771900"/>
          <p14:tracePt t="40199" x="1466850" y="3762375"/>
          <p14:tracePt t="40225" x="1647825" y="3762375"/>
          <p14:tracePt t="40259" x="1876425" y="3762375"/>
          <p14:tracePt t="40294" x="2062163" y="3757613"/>
          <p14:tracePt t="40328" x="2243138" y="3757613"/>
          <p14:tracePt t="40362" x="2305050" y="3757613"/>
          <p14:tracePt t="40396" x="2376488" y="3757613"/>
          <p14:tracePt t="40430" x="2419350" y="3757613"/>
          <p14:tracePt t="40444" x="2433638" y="3757613"/>
          <p14:tracePt t="40479" x="2495550" y="3757613"/>
          <p14:tracePt t="40513" x="2624138" y="3757613"/>
          <p14:tracePt t="40548" x="2747963" y="3757613"/>
          <p14:tracePt t="40583" x="2924175" y="3762375"/>
          <p14:tracePt t="40607" x="3043238" y="3767138"/>
          <p14:tracePt t="40642" x="3148013" y="3790950"/>
          <p14:tracePt t="40677" x="3167063" y="3790950"/>
          <p14:tracePt t="40714" x="3219450" y="3790950"/>
          <p14:tracePt t="40727" x="3233738" y="3790950"/>
          <p14:tracePt t="40760" x="3248025" y="3790950"/>
          <p14:tracePt t="40826" x="3286125" y="3790950"/>
          <p14:tracePt t="40859" x="3357563" y="3790950"/>
          <p14:tracePt t="40892" x="3362325" y="3790950"/>
          <p14:tracePt t="42478" x="3343275" y="3790950"/>
          <p14:tracePt t="42512" x="3295650" y="3771900"/>
          <p14:tracePt t="42547" x="3195638" y="3752850"/>
          <p14:tracePt t="42583" x="3090863" y="3743325"/>
          <p14:tracePt t="42616" x="2967038" y="3733800"/>
          <p14:tracePt t="42649" x="2900363" y="3729038"/>
          <p14:tracePt t="42683" x="2805113" y="3719513"/>
          <p14:tracePt t="42717" x="2705100" y="3709988"/>
          <p14:tracePt t="42751" x="2576513" y="3709988"/>
          <p14:tracePt t="42778" x="2495550" y="3705225"/>
          <p14:tracePt t="42812" x="2328863" y="3705225"/>
          <p14:tracePt t="42857" x="2138363" y="3705225"/>
          <p14:tracePt t="42880" x="2066925" y="3714750"/>
          <p14:tracePt t="42914" x="1976438" y="3719513"/>
          <p14:tracePt t="42937" x="1962150" y="3719513"/>
          <p14:tracePt t="43014" x="1952625" y="3719513"/>
          <p14:tracePt t="43228" x="1957388" y="3719513"/>
          <p14:tracePt t="43327" x="2038350" y="3709988"/>
          <p14:tracePt t="43374" x="2138363" y="3705225"/>
          <p14:tracePt t="43397" x="2166938" y="3705225"/>
          <p14:tracePt t="43433" x="2195513" y="3705225"/>
          <p14:tracePt t="43457" x="2238375" y="3705225"/>
          <p14:tracePt t="43480" x="2295525" y="3705225"/>
          <p14:tracePt t="43514" x="2428875" y="3700463"/>
          <p14:tracePt t="43559" x="2590800" y="3700463"/>
          <p14:tracePt t="43582" x="2624138" y="3700463"/>
          <p14:tracePt t="43617" x="2647950" y="3700463"/>
          <p14:tracePt t="43642" x="2667000" y="3700463"/>
          <p14:tracePt t="43665" x="2690813" y="3705225"/>
          <p14:tracePt t="43699" x="2776538" y="3719513"/>
          <p14:tracePt t="43733" x="2928938" y="3733800"/>
          <p14:tracePt t="43768" x="3067050" y="3752850"/>
          <p14:tracePt t="43804" x="3086100" y="3752850"/>
          <p14:tracePt t="44875" x="3076575" y="3757613"/>
          <p14:tracePt t="44911" x="3024188" y="3776663"/>
          <p14:tracePt t="44934" x="2976563" y="3781425"/>
          <p14:tracePt t="44958" x="2895600" y="3781425"/>
          <p14:tracePt t="44993" x="2786063" y="3786188"/>
          <p14:tracePt t="45016" x="2714625" y="3786188"/>
          <p14:tracePt t="45061" x="2524125" y="3790950"/>
          <p14:tracePt t="45095" x="2414588" y="3790950"/>
          <p14:tracePt t="45117" x="2381250" y="3790950"/>
          <p14:tracePt t="45162" x="2266950" y="3790950"/>
          <p14:tracePt t="45185" x="2233613" y="3790950"/>
          <p14:tracePt t="45218" x="2181225" y="3790950"/>
          <p14:tracePt t="45263" x="1985963" y="3790950"/>
          <p14:tracePt t="45286" x="1876425" y="3790950"/>
          <p14:tracePt t="45320" x="1700213" y="3776663"/>
          <p14:tracePt t="45343" x="1628775" y="3771900"/>
          <p14:tracePt t="45378" x="1562100" y="3767138"/>
          <p14:tracePt t="45412" x="1514475" y="3762375"/>
          <p14:tracePt t="45435" x="1495425" y="3762375"/>
          <p14:tracePt t="45459" x="1466850" y="3757613"/>
          <p14:tracePt t="45493" x="1433513" y="3752850"/>
          <p14:tracePt t="45494" x="1428750" y="3752850"/>
          <p14:tracePt t="45622" x="1419225" y="3748088"/>
          <p14:tracePt t="45692" x="1390650" y="3729038"/>
          <p14:tracePt t="45726" x="1362075" y="3719513"/>
          <p14:tracePt t="45749" x="1357313" y="3719513"/>
          <p14:tracePt t="45794" x="1347788" y="3714750"/>
          <p14:tracePt t="45837" x="1343025" y="3714750"/>
          <p14:tracePt t="46092" x="1343025" y="3709988"/>
          <p14:tracePt t="46191" x="1347788" y="3705225"/>
          <p14:tracePt t="46238" x="1443038" y="3695700"/>
          <p14:tracePt t="46272" x="1447800" y="3695700"/>
          <p14:tracePt t="46337" x="1538288" y="3695700"/>
          <p14:tracePt t="46361" x="1595438" y="3695700"/>
          <p14:tracePt t="46396" x="1652588" y="3695700"/>
          <p14:tracePt t="46419" x="1671638" y="3695700"/>
          <p14:tracePt t="46464" x="1766888" y="3695700"/>
          <p14:tracePt t="46488" x="1862138" y="3695700"/>
          <p14:tracePt t="46524" x="2000250" y="3695700"/>
          <p14:tracePt t="46548" x="2052638" y="3686175"/>
          <p14:tracePt t="46576" x="2133600" y="3676650"/>
          <p14:tracePt t="46617" x="2252663" y="3676650"/>
          <p14:tracePt t="46641" x="2347913" y="3676650"/>
          <p14:tracePt t="46676" x="2414588" y="3671888"/>
          <p14:tracePt t="46710" x="2524125" y="3671888"/>
          <p14:tracePt t="46744" x="2609850" y="3671888"/>
          <p14:tracePt t="46779" x="2705100" y="3671888"/>
          <p14:tracePt t="46813" x="2843213" y="3671888"/>
          <p14:tracePt t="46847" x="3100388" y="3671888"/>
          <p14:tracePt t="46892" x="3309938" y="3671888"/>
          <p14:tracePt t="46928" x="3533775" y="3671888"/>
          <p14:tracePt t="46962" x="3743325" y="3671888"/>
          <p14:tracePt t="46997" x="3943350" y="3671888"/>
          <p14:tracePt t="47031" x="4114800" y="3671888"/>
          <p14:tracePt t="47066" x="4357688" y="3676650"/>
          <p14:tracePt t="47240" x="4352925" y="3676650"/>
          <p14:tracePt t="47282" x="4219575" y="3676650"/>
          <p14:tracePt t="47304" x="4133850" y="3676650"/>
          <p14:tracePt t="47335" x="4033838" y="3676650"/>
          <p14:tracePt t="47358" x="3957638" y="3667125"/>
          <p14:tracePt t="47391" x="3900488" y="3662363"/>
          <p14:tracePt t="47422" x="3838575" y="3657600"/>
          <p14:tracePt t="47465" x="3743325" y="3652838"/>
          <p14:tracePt t="47498" x="3619500" y="3643313"/>
          <p14:tracePt t="47530" x="3557588" y="3643313"/>
          <p14:tracePt t="47543" x="3529013" y="3638550"/>
          <p14:tracePt t="47576" x="3429000" y="3638550"/>
          <p14:tracePt t="47610" x="3343275" y="3629025"/>
          <p14:tracePt t="47642" x="3333750" y="3629025"/>
          <p14:tracePt t="47705" x="3324225" y="3629025"/>
          <p14:tracePt t="47737" x="3319463" y="3624263"/>
          <p14:tracePt t="47800" x="3257550" y="3624263"/>
          <p14:tracePt t="47833" x="3214688" y="3624263"/>
          <p14:tracePt t="47834" x="3209925" y="3624263"/>
          <p14:tracePt t="47878" x="3205163" y="3624263"/>
          <p14:tracePt t="48030" x="3190875" y="3629025"/>
          <p14:tracePt t="48063" x="3186113" y="3633788"/>
          <p14:tracePt t="48105" x="3186113" y="3638550"/>
          <p14:tracePt t="48191" x="3176588" y="3652838"/>
          <p14:tracePt t="48224" x="3157538" y="3667125"/>
          <p14:tracePt t="48279" x="3157538" y="3671888"/>
          <p14:tracePt t="49270" x="3214688" y="3671888"/>
          <p14:tracePt t="49294" x="3319463" y="3671888"/>
          <p14:tracePt t="49329" x="3486150" y="3671888"/>
          <p14:tracePt t="49364" x="3590925" y="3662363"/>
          <p14:tracePt t="49398" x="3676650" y="3662363"/>
          <p14:tracePt t="49433" x="3795713" y="3662363"/>
          <p14:tracePt t="49457" x="3871913" y="3662363"/>
          <p14:tracePt t="49468" x="3890963" y="3662363"/>
          <p14:tracePt t="49501" x="3976688" y="3652838"/>
          <p14:tracePt t="49525" x="4014788" y="3652838"/>
          <p14:tracePt t="49568" x="4052888" y="3638550"/>
          <p14:tracePt t="49968" x="4052888" y="3633788"/>
          <p14:tracePt t="50067" x="4038600" y="3633788"/>
          <p14:tracePt t="50100" x="3986213" y="3619500"/>
          <p14:tracePt t="50134" x="3938588" y="3614738"/>
          <p14:tracePt t="50157" x="3886200" y="3605213"/>
          <p14:tracePt t="50180" x="3848100" y="3605213"/>
          <p14:tracePt t="50214" x="3824288" y="3600450"/>
          <p14:tracePt t="50348" x="3814763" y="3600450"/>
          <p14:tracePt t="50504" x="3795713" y="3619500"/>
          <p14:tracePt t="50528" x="3776663" y="3638550"/>
          <p14:tracePt t="50575" x="3729038" y="3667125"/>
          <p14:tracePt t="50609" x="3690938" y="3686175"/>
          <p14:tracePt t="50632" x="3662363" y="3700463"/>
          <p14:tracePt t="50665" x="3581400" y="3714750"/>
          <p14:tracePt t="50699" x="3309938" y="3714750"/>
          <p14:tracePt t="50735" x="3176588" y="3714750"/>
          <p14:tracePt t="50774" x="3062288" y="3714750"/>
          <p14:tracePt t="50807" x="3048000" y="3714750"/>
          <p14:tracePt t="50830" x="3043238" y="3714750"/>
          <p14:tracePt t="50875" x="2924175" y="3714750"/>
          <p14:tracePt t="50898" x="2857500" y="3714750"/>
          <p14:tracePt t="50931" x="2705100" y="3714750"/>
          <p14:tracePt t="50955" x="2590800" y="3724275"/>
          <p14:tracePt t="50967" x="2562225" y="3733800"/>
          <p14:tracePt t="51004" x="2471738" y="3743325"/>
          <p14:tracePt t="51039" x="2381250" y="3757613"/>
          <p14:tracePt t="51072" x="2309813" y="3757613"/>
          <p14:tracePt t="51105" x="2266950" y="3757613"/>
          <p14:tracePt t="51138" x="2243138" y="3757613"/>
          <p14:tracePt t="51172" x="2166938" y="3757613"/>
          <p14:tracePt t="51206" x="2071688" y="3757613"/>
          <p14:tracePt t="51229" x="2000250" y="3757613"/>
          <p14:tracePt t="51274" x="1857375" y="3757613"/>
          <p14:tracePt t="51298" x="1809750" y="3757613"/>
          <p14:tracePt t="51331" x="1762125" y="3757613"/>
          <p14:tracePt t="51374" x="1757363" y="3757613"/>
          <p14:tracePt t="51407" x="1738313" y="3757613"/>
          <p14:tracePt t="51430" x="1719263" y="3757613"/>
          <p14:tracePt t="51474" x="1676400" y="3752850"/>
          <p14:tracePt t="51507" x="1657350" y="3748088"/>
          <p14:tracePt t="51529" x="1619250" y="3748088"/>
          <p14:tracePt t="51573" x="1466850" y="3743325"/>
          <p14:tracePt t="51601" x="1447800" y="3743325"/>
          <p14:tracePt t="51768" x="1490663" y="3724275"/>
          <p14:tracePt t="51801" x="1638300" y="3705225"/>
          <p14:tracePt t="51801" x="1690688" y="3695700"/>
          <p14:tracePt t="51833" x="1957388" y="3676650"/>
          <p14:tracePt t="51877" x="2352675" y="3652838"/>
          <p14:tracePt t="51919" x="2600325" y="3652838"/>
          <p14:tracePt t="51950" x="2728913" y="3652838"/>
          <p14:tracePt t="51974" x="2790825" y="3652838"/>
          <p14:tracePt t="52006" x="2800350" y="3652838"/>
          <p14:tracePt t="52052" x="2819400" y="3652838"/>
          <p14:tracePt t="52084" x="2847975" y="3652838"/>
          <p14:tracePt t="52117" x="2919413" y="3652838"/>
          <p14:tracePt t="52150" x="3038475" y="3652838"/>
          <p14:tracePt t="52174" x="3095625" y="3652838"/>
          <p14:tracePt t="52209" x="3228975" y="3657600"/>
          <p14:tracePt t="52231" x="3286125" y="3657600"/>
          <p14:tracePt t="52276" x="3376613" y="3657600"/>
          <p14:tracePt t="52308" x="3381375" y="3657600"/>
          <p14:tracePt t="52362" x="3429000" y="3662363"/>
          <p14:tracePt t="52384" x="3433763" y="3662363"/>
          <p14:tracePt t="55460" x="3467100" y="3662363"/>
          <p14:tracePt t="55555" x="3486150" y="3662363"/>
          <p14:tracePt t="55579" x="3505200" y="3662363"/>
          <p14:tracePt t="55613" x="3519488" y="3657600"/>
          <p14:tracePt t="55647" x="3533775" y="3652838"/>
          <p14:tracePt t="55681" x="3590925" y="3652838"/>
          <p14:tracePt t="55714" x="3667125" y="3652838"/>
          <p14:tracePt t="55747" x="3757613" y="3643313"/>
          <p14:tracePt t="55760" x="3776663" y="3633788"/>
          <p14:tracePt t="55794" x="3867150" y="3633788"/>
          <p14:tracePt t="55828" x="3919538" y="3633788"/>
          <p14:tracePt t="55862" x="4024313" y="3633788"/>
          <p14:tracePt t="55896" x="4314825" y="3633788"/>
          <p14:tracePt t="55931" x="4514850" y="3633788"/>
          <p14:tracePt t="55964" x="4733925" y="3633788"/>
          <p14:tracePt t="55976" x="4800600" y="3633788"/>
          <p14:tracePt t="56009" x="5029200" y="3633788"/>
          <p14:tracePt t="56043" x="5295900" y="3633788"/>
          <p14:tracePt t="56065" x="5434013" y="3643313"/>
          <p14:tracePt t="56099" x="5715000" y="3667125"/>
          <p14:tracePt t="56122" x="5853113" y="3667125"/>
          <p14:tracePt t="56160" x="6048375" y="3671888"/>
          <p14:tracePt t="56194" x="6291263" y="3695700"/>
          <p14:tracePt t="56230" x="6510338" y="3700463"/>
          <p14:tracePt t="56264" x="6600825" y="3700463"/>
          <p14:tracePt t="56297" x="6624638" y="3700463"/>
          <p14:tracePt t="56330" x="6757988" y="3700463"/>
          <p14:tracePt t="56363" x="6919913" y="3695700"/>
          <p14:tracePt t="56396" x="6953250" y="3695700"/>
          <p14:tracePt t="56470" x="7015163" y="3690938"/>
          <p14:tracePt t="56493" x="7067550" y="3681413"/>
          <p14:tracePt t="56526" x="7105650" y="3676650"/>
          <p14:tracePt t="56559" x="7110413" y="3676650"/>
          <p14:tracePt t="56644" x="7148513" y="3676650"/>
          <p14:tracePt t="56678" x="7215188" y="3671888"/>
          <p14:tracePt t="56711" x="7258050" y="3662363"/>
          <p14:tracePt t="56743" x="7296150" y="3657600"/>
          <p14:tracePt t="56784" x="7443788" y="3648075"/>
          <p14:tracePt t="56818" x="7548563" y="3643313"/>
          <p14:tracePt t="56842" x="7591425" y="3624263"/>
          <p14:tracePt t="56884" x="7648575" y="3614738"/>
          <p14:tracePt t="56916" x="7748588" y="3609975"/>
          <p14:tracePt t="56917" x="7758113" y="3605213"/>
          <p14:tracePt t="56928" x="7786688" y="3605213"/>
          <p14:tracePt t="56961" x="7834313" y="3600450"/>
          <p14:tracePt t="56982" x="7839075" y="3600450"/>
          <p14:tracePt t="57424" x="7829550" y="3600450"/>
          <p14:tracePt t="57460" x="7762875" y="3614738"/>
          <p14:tracePt t="57483" x="7720013" y="3624263"/>
          <p14:tracePt t="57517" x="7667625" y="3629025"/>
          <p14:tracePt t="57541" x="7648575" y="3629025"/>
          <p14:tracePt t="57584" x="7524750" y="3629025"/>
          <p14:tracePt t="57618" x="7343775" y="3629025"/>
          <p14:tracePt t="57641" x="7253288" y="3629025"/>
          <p14:tracePt t="57686" x="7129463" y="3633788"/>
          <p14:tracePt t="57720" x="6891338" y="3633788"/>
          <p14:tracePt t="57743" x="6719888" y="3633788"/>
          <p14:tracePt t="57789" x="6453188" y="3633788"/>
          <p14:tracePt t="57812" x="6391275" y="3633788"/>
          <p14:tracePt t="57846" x="6291263" y="3633788"/>
          <p14:tracePt t="57880" x="6205538" y="3633788"/>
          <p14:tracePt t="57916" x="6062663" y="3633788"/>
          <p14:tracePt t="57950" x="5895975" y="3633788"/>
          <p14:tracePt t="57974" x="5724525" y="3633788"/>
          <p14:tracePt t="57986" x="5667375" y="3633788"/>
          <p14:tracePt t="58020" x="5448300" y="3633788"/>
          <p14:tracePt t="58045" x="5353050" y="3633788"/>
          <p14:tracePt t="58080" x="5162550" y="3633788"/>
          <p14:tracePt t="58114" x="5081588" y="3638550"/>
          <p14:tracePt t="58149" x="4933950" y="3638550"/>
          <p14:tracePt t="58183" x="4852988" y="3638550"/>
          <p14:tracePt t="58218" x="4819650" y="3638550"/>
          <p14:tracePt t="58254" x="4776788" y="3638550"/>
          <p14:tracePt t="58299" x="4767263" y="3638550"/>
          <p14:tracePt t="58384" x="4710113" y="3638550"/>
          <p14:tracePt t="58418" x="4652963" y="3638550"/>
          <p14:tracePt t="58451" x="4586288" y="3638550"/>
          <p14:tracePt t="58475" x="4524375" y="3638550"/>
          <p14:tracePt t="58497" x="4467225" y="3638550"/>
          <p14:tracePt t="58532" x="4371975" y="3638550"/>
          <p14:tracePt t="58565" x="4276725" y="3638550"/>
          <p14:tracePt t="58599" x="4095750" y="3638550"/>
          <p14:tracePt t="58632" x="3981450" y="3638550"/>
          <p14:tracePt t="58666" x="3919538" y="3638550"/>
          <p14:tracePt t="58700" x="3810000" y="3643313"/>
          <p14:tracePt t="58732" x="3652838" y="3648075"/>
          <p14:tracePt t="58765" x="3586163" y="3662363"/>
          <p14:tracePt t="58799" x="3476625" y="3667125"/>
          <p14:tracePt t="58833" x="3376613" y="3667125"/>
          <p14:tracePt t="58868" x="3290888" y="3667125"/>
          <p14:tracePt t="58910" x="3243263" y="3671888"/>
          <p14:tracePt t="58932" x="3205163" y="3671888"/>
          <p14:tracePt t="58966" x="3171825" y="3671888"/>
          <p14:tracePt t="59032" x="3105150" y="3671888"/>
          <p14:tracePt t="59065" x="3014663" y="3671888"/>
          <p14:tracePt t="59098" x="2981325" y="3671888"/>
          <p14:tracePt t="59205" x="2976563" y="3671888"/>
          <p14:tracePt t="59316" x="2967038" y="3681413"/>
          <p14:tracePt t="59485" x="2986088" y="3681413"/>
          <p14:tracePt t="59510" x="3048000" y="3681413"/>
          <p14:tracePt t="59532" x="3148013" y="3667125"/>
          <p14:tracePt t="59565" x="3233738" y="3638550"/>
          <p14:tracePt t="59619" x="3243263" y="3629025"/>
          <p14:tracePt t="60149" x="3281363" y="3624263"/>
          <p14:tracePt t="60196" x="3490913" y="3619500"/>
          <p14:tracePt t="60219" x="3643313" y="3619500"/>
          <p14:tracePt t="60254" x="3862388" y="3619500"/>
          <p14:tracePt t="60289" x="4100513" y="3619500"/>
          <p14:tracePt t="60327" x="4414838" y="3619500"/>
          <p14:tracePt t="60350" x="4748213" y="3619500"/>
          <p14:tracePt t="60394" x="5229225" y="3619500"/>
          <p14:tracePt t="60417" x="5467350" y="3619500"/>
          <p14:tracePt t="60459" x="5848350" y="3619500"/>
          <p14:tracePt t="60494" x="6124575" y="3619500"/>
          <p14:tracePt t="60506" x="6200775" y="3619500"/>
          <p14:tracePt t="60538" x="6419850" y="3619500"/>
          <p14:tracePt t="60572" x="6681788" y="3619500"/>
          <p14:tracePt t="60604" x="6834188" y="3619500"/>
          <p14:tracePt t="60637" x="6938963" y="3619500"/>
          <p14:tracePt t="60670" x="7058025" y="3619500"/>
          <p14:tracePt t="60702" x="7200900" y="3619500"/>
          <p14:tracePt t="60735" x="7367588" y="3619500"/>
          <p14:tracePt t="60768" x="7462838" y="3619500"/>
          <p14:tracePt t="60802" x="7662863" y="3619500"/>
          <p14:tracePt t="60835" x="7743825" y="3619500"/>
          <p14:tracePt t="60867" x="7767638" y="3619500"/>
          <p14:tracePt t="60922" x="7843838" y="3624263"/>
          <p14:tracePt t="60957" x="7915275" y="3629025"/>
          <p14:tracePt t="60990" x="7929563" y="3629025"/>
          <p14:tracePt t="61012" x="7939088" y="3629025"/>
          <p14:tracePt t="61045" x="7977188" y="3629025"/>
          <p14:tracePt t="61066" x="7981950" y="3629025"/>
          <p14:tracePt t="61192" x="7996238" y="3629025"/>
          <p14:tracePt t="63467" x="7934325" y="3629025"/>
          <p14:tracePt t="63514" x="7643813" y="3629025"/>
          <p14:tracePt t="63527" x="7610475" y="3629025"/>
          <p14:tracePt t="63563" x="7467600" y="3629025"/>
          <p14:tracePt t="63598" x="7219950" y="3629025"/>
          <p14:tracePt t="63632" x="6934200" y="3629025"/>
          <p14:tracePt t="63655" x="6796088" y="3629025"/>
          <p14:tracePt t="63699" x="6481763" y="3629025"/>
          <p14:tracePt t="63723" x="6329363" y="3638550"/>
          <p14:tracePt t="63756" x="6091238" y="3638550"/>
          <p14:tracePt t="63800" x="5862638" y="3638550"/>
          <p14:tracePt t="63824" x="5743575" y="3638550"/>
          <p14:tracePt t="63858" x="5619750" y="3638550"/>
          <p14:tracePt t="63902" x="5310188" y="3652838"/>
          <p14:tracePt t="63926" x="5072063" y="3667125"/>
          <p14:tracePt t="63960" x="4786313" y="3690938"/>
          <p14:tracePt t="63982" x="4691063" y="3690938"/>
          <p14:tracePt t="64017" x="4562475" y="3690938"/>
          <p14:tracePt t="64029" x="4533900" y="3690938"/>
          <p14:tracePt t="64064" x="4462463" y="3690938"/>
          <p14:tracePt t="64097" x="4300538" y="3690938"/>
          <p14:tracePt t="64142" x="4133850" y="3681413"/>
          <p14:tracePt t="64176" x="3986213" y="3681413"/>
          <p14:tracePt t="64200" x="3948113" y="3681413"/>
          <p14:tracePt t="64234" x="3762375" y="3681413"/>
          <p14:tracePt t="64278" x="3633788" y="3681413"/>
          <p14:tracePt t="64313" x="3495675" y="3681413"/>
          <p14:tracePt t="64346" x="3390900" y="3681413"/>
          <p14:tracePt t="64380" x="3252788" y="3681413"/>
          <p14:tracePt t="64415" x="3100388" y="3681413"/>
          <p14:tracePt t="64441" x="2890838" y="3681413"/>
          <p14:tracePt t="64475" x="2728913" y="3681413"/>
          <p14:tracePt t="64498" x="2628900" y="3681413"/>
          <p14:tracePt t="64533" x="2524125" y="3681413"/>
          <p14:tracePt t="64556" x="2490788" y="3681413"/>
          <p14:tracePt t="64600" x="2328863" y="3681413"/>
          <p14:tracePt t="64625" x="2252663" y="3676650"/>
          <p14:tracePt t="64659" x="2133600" y="3671888"/>
          <p14:tracePt t="64704" x="1957388" y="3662363"/>
          <p14:tracePt t="64727" x="1933575" y="3662363"/>
          <p14:tracePt t="64761" x="1900238" y="3662363"/>
          <p14:tracePt t="64803" x="1833563" y="3657600"/>
          <p14:tracePt t="64826" x="1795463" y="3657600"/>
          <p14:tracePt t="64859" x="1719263" y="3657600"/>
          <p14:tracePt t="64903" x="1600200" y="3657600"/>
          <p14:tracePt t="64947" x="1476375" y="3657600"/>
          <p14:tracePt t="64980" x="1381125" y="3657600"/>
          <p14:tracePt t="65014" x="1319213" y="3657600"/>
          <p14:tracePt t="65026" x="1304925" y="3657600"/>
          <p14:tracePt t="65263" x="1319213" y="3657600"/>
          <p14:tracePt t="65299" x="1376363" y="3638550"/>
          <p14:tracePt t="65334" x="1471613" y="3619500"/>
          <p14:tracePt t="65358" x="1562100" y="3619500"/>
          <p14:tracePt t="65401" x="1785938" y="3619500"/>
          <p14:tracePt t="65435" x="1943100" y="3619500"/>
          <p14:tracePt t="65458" x="2019300" y="3619500"/>
          <p14:tracePt t="65497" x="2386013" y="3609975"/>
          <p14:tracePt t="65531" x="2643188" y="3609975"/>
          <p14:tracePt t="65566" x="2881313" y="3609975"/>
          <p14:tracePt t="65600" x="3067050" y="3609975"/>
          <p14:tracePt t="65634" x="3295650" y="3609975"/>
          <p14:tracePt t="65667" x="3448050" y="3619500"/>
          <p14:tracePt t="65692" x="3529013" y="3624263"/>
          <p14:tracePt t="65714" x="3552825" y="3624263"/>
          <p14:tracePt t="65915" x="3538538" y="3624263"/>
          <p14:tracePt t="65991" x="3529013" y="3624263"/>
          <p14:tracePt t="66036" x="3524250" y="3624263"/>
          <p14:tracePt t="66081" x="3467100" y="3624263"/>
          <p14:tracePt t="66116" x="3357563" y="3609975"/>
          <p14:tracePt t="66149" x="3276600" y="3600450"/>
          <p14:tracePt t="66204" x="3267075" y="3600450"/>
          <p14:tracePt t="66238" x="3219450" y="3600450"/>
          <p14:tracePt t="66272" x="3148013" y="3600450"/>
          <p14:tracePt t="66305" x="3133725" y="3600450"/>
          <p14:tracePt t="66370" x="3105150" y="3600450"/>
          <p14:tracePt t="66405" x="3076575" y="3609975"/>
          <p14:tracePt t="66429" x="3062288" y="3609975"/>
          <p14:tracePt t="66466" x="3028950" y="3609975"/>
          <p14:tracePt t="66488" x="3014663" y="3614738"/>
          <p14:tracePt t="66525" x="3009900" y="3614738"/>
          <p14:tracePt t="66597" x="3005138" y="3614738"/>
          <p14:tracePt t="66628" x="3000375" y="3614738"/>
          <p14:tracePt t="66834" x="2957513" y="3614738"/>
          <p14:tracePt t="66952" x="2938463" y="3614738"/>
          <p14:tracePt t="67437" x="2962275" y="3614738"/>
          <p14:tracePt t="67473" x="3024188" y="3614738"/>
          <p14:tracePt t="67518" x="3052763" y="3614738"/>
          <p14:tracePt t="67716" x="3062288" y="3614738"/>
          <p14:tracePt t="67751" x="3128963" y="3609975"/>
          <p14:tracePt t="67785" x="3228975" y="3609975"/>
          <p14:tracePt t="67819" x="3300413" y="3609975"/>
          <p14:tracePt t="67855" x="3409950" y="3609975"/>
          <p14:tracePt t="67879" x="3438525" y="3609975"/>
          <p14:tracePt t="67907" x="3467100" y="3609975"/>
          <p14:tracePt t="67941" x="3476625" y="3609975"/>
          <p14:tracePt t="67953" x="3481388" y="3609975"/>
          <p14:tracePt t="67986" x="3509963" y="3609975"/>
          <p14:tracePt t="68019" x="3543300" y="3609975"/>
          <p14:tracePt t="68849" x="3552825" y="3590925"/>
          <p14:tracePt t="68877" x="3562350" y="3581400"/>
          <p14:tracePt t="68915" x="3586163" y="3562350"/>
          <p14:tracePt t="68943" x="3633788" y="3524250"/>
          <p14:tracePt t="68973" x="3652838" y="3509963"/>
          <p14:tracePt t="69012" x="3671888" y="3495675"/>
          <p14:tracePt t="69040" x="3681413" y="3490913"/>
          <p14:tracePt t="69077" x="3700463" y="3471863"/>
          <p14:tracePt t="69104" x="3709988" y="3467100"/>
          <p14:tracePt t="69105" x="3709988" y="3462338"/>
          <p14:tracePt t="69129" x="3724275" y="3452813"/>
          <p14:tracePt t="69155" x="3748088" y="3433763"/>
          <p14:tracePt t="69207" x="3776663" y="3400425"/>
          <p14:tracePt t="69244" x="3790950" y="3381375"/>
          <p14:tracePt t="69268" x="3790950" y="3376613"/>
          <p14:tracePt t="69308" x="3790950" y="3371850"/>
          <p14:tracePt t="69476" x="3790950" y="3381375"/>
          <p14:tracePt t="69529" x="3767138" y="3433763"/>
          <p14:tracePt t="69543" x="3757613" y="3457575"/>
          <p14:tracePt t="69568" x="3752850" y="3471863"/>
          <p14:tracePt t="69594" x="3729038" y="3533775"/>
          <p14:tracePt t="69624" x="3719513" y="3567113"/>
          <p14:tracePt t="69680" x="3719513" y="3571875"/>
          <p14:tracePt t="69824" x="3719513" y="3576638"/>
          <p14:tracePt t="70174" x="3719513" y="3552825"/>
          <p14:tracePt t="70209" x="3729038" y="3519488"/>
          <p14:tracePt t="70239" x="3733800" y="3481388"/>
          <p14:tracePt t="70268" x="3738563" y="3452813"/>
          <p14:tracePt t="70311" x="3738563" y="3433763"/>
          <p14:tracePt t="70416" x="3743325" y="3419475"/>
          <p14:tracePt t="71155" x="3709988" y="3419475"/>
          <p14:tracePt t="71197" x="3600450" y="3433763"/>
          <p14:tracePt t="71225" x="3548063" y="3443288"/>
          <p14:tracePt t="71265" x="3505200" y="3457575"/>
          <p14:tracePt t="71295" x="3476625" y="3467100"/>
          <p14:tracePt t="71325" x="3433763" y="3476625"/>
          <p14:tracePt t="71363" x="3376613" y="3486150"/>
          <p14:tracePt t="71390" x="3357563" y="3486150"/>
          <p14:tracePt t="71432" x="3319463" y="3486150"/>
          <p14:tracePt t="71462" x="3233738" y="3495675"/>
          <p14:tracePt t="71504" x="3057525" y="3495675"/>
          <p14:tracePt t="71534" x="2957513" y="3505200"/>
          <p14:tracePt t="71548" x="2928938" y="3505200"/>
          <p14:tracePt t="71580" x="2819400" y="3505200"/>
          <p14:tracePt t="71611" x="2776538" y="3509963"/>
          <p14:tracePt t="71640" x="2771775" y="3509963"/>
          <p14:tracePt t="71684" x="2695575" y="3524250"/>
          <p14:tracePt t="71717" x="2647950" y="3533775"/>
          <p14:tracePt t="71747" x="2624138" y="3543300"/>
          <p14:tracePt t="71777" x="2609850" y="3552825"/>
          <p14:tracePt t="71794" x="2595563" y="3557588"/>
          <p14:tracePt t="71826" x="2576513" y="3571875"/>
          <p14:tracePt t="71874" x="2566988" y="3571875"/>
          <p14:tracePt t="72062" x="2552700" y="3571875"/>
          <p14:tracePt t="72093" x="2538413" y="3571875"/>
          <p14:tracePt t="72137" x="2476500" y="3576638"/>
          <p14:tracePt t="72166" x="2405063" y="3581400"/>
          <p14:tracePt t="72197" x="2343150" y="3586163"/>
          <p14:tracePt t="72228" x="2305050" y="3600450"/>
          <p14:tracePt t="72261" x="2266950" y="3605213"/>
          <p14:tracePt t="72262" x="2262188" y="3605213"/>
          <p14:tracePt t="72277" x="2238375" y="3609975"/>
          <p14:tracePt t="72307" x="2219325" y="3614738"/>
          <p14:tracePt t="72336" x="2205038" y="3614738"/>
          <p14:tracePt t="72337" x="2200275" y="3614738"/>
          <p14:tracePt t="72366" x="2181225" y="3614738"/>
          <p14:tracePt t="72411" x="2100263" y="3619500"/>
          <p14:tracePt t="72442" x="2028825" y="3629025"/>
          <p14:tracePt t="72473" x="1962150" y="3633788"/>
          <p14:tracePt t="72505" x="1885950" y="3638550"/>
          <p14:tracePt t="72536" x="1819275" y="3643313"/>
          <p14:tracePt t="72566" x="1762125" y="3648075"/>
          <p14:tracePt t="72597" x="1724025" y="3652838"/>
          <p14:tracePt t="72627" x="1704975" y="3652838"/>
          <p14:tracePt t="72659" x="1685925" y="3657600"/>
          <p14:tracePt t="72659" x="1681163" y="3657600"/>
          <p14:tracePt t="72691" x="1652588" y="3657600"/>
          <p14:tracePt t="72721" x="1628775" y="3657600"/>
          <p14:tracePt t="72753" x="1609725" y="3657600"/>
          <p14:tracePt t="72781" x="1604963" y="3657600"/>
          <p14:tracePt t="72839" x="1566863" y="3657600"/>
          <p14:tracePt t="72870" x="1552575" y="3657600"/>
          <p14:tracePt t="72901" x="1543050" y="3657600"/>
          <p14:tracePt t="72930" x="1490663" y="3657600"/>
          <p14:tracePt t="72959" x="1419225" y="3652838"/>
          <p14:tracePt t="72992" x="1376363" y="3648075"/>
          <p14:tracePt t="73024" x="1362075" y="3648075"/>
          <p14:tracePt t="73039" x="1357313" y="3648075"/>
          <p14:tracePt t="73066" x="1352550" y="3648075"/>
          <p14:tracePt t="73275" x="1352550" y="3643313"/>
          <p14:tracePt t="73318" x="1352550" y="3638550"/>
          <p14:tracePt t="73351" x="1352550" y="3614738"/>
          <p14:tracePt t="73382" x="1352550" y="3600450"/>
          <p14:tracePt t="73426" x="1362075" y="3586163"/>
          <p14:tracePt t="73459" x="1376363" y="3567113"/>
          <p14:tracePt t="73491" x="1381125" y="3552825"/>
          <p14:tracePt t="73564" x="1414463" y="3533775"/>
          <p14:tracePt t="73595" x="1466850" y="3524250"/>
          <p14:tracePt t="73642" x="1624013" y="3519488"/>
          <p14:tracePt t="73675" x="1795463" y="3519488"/>
          <p14:tracePt t="73707" x="1962150" y="3519488"/>
          <p14:tracePt t="73740" x="2057400" y="3529013"/>
          <p14:tracePt t="73777" x="2157413" y="3548063"/>
          <p14:tracePt t="73823" x="2409825" y="3586163"/>
          <p14:tracePt t="73855" x="2624138" y="3609975"/>
          <p14:tracePt t="73886" x="2719388" y="3609975"/>
          <p14:tracePt t="73917" x="2776538" y="3609975"/>
          <p14:tracePt t="73948" x="2805113" y="3609975"/>
          <p14:tracePt t="73978" x="2847975" y="3609975"/>
          <p14:tracePt t="73979" x="2862263" y="3614738"/>
          <p14:tracePt t="73995" x="2914650" y="3619500"/>
          <p14:tracePt t="74042" x="2990850" y="3619500"/>
          <p14:tracePt t="74141" x="3038475" y="3619500"/>
          <p14:tracePt t="74349" x="3224213" y="3652838"/>
          <p14:tracePt t="74383" x="3286125" y="3652838"/>
          <p14:tracePt t="74477" x="3290888" y="3652838"/>
          <p14:tracePt t="74667" x="3276600" y="3652838"/>
          <p14:tracePt t="74725" x="3152775" y="3652838"/>
          <p14:tracePt t="74758" x="3071813" y="3648075"/>
          <p14:tracePt t="74790" x="3057525" y="3648075"/>
          <p14:tracePt t="74844" x="3038475" y="3648075"/>
          <p14:tracePt t="74875" x="3024188" y="3648075"/>
          <p14:tracePt t="74960" x="3000375" y="3648075"/>
          <p14:tracePt t="74998" x="2986088" y="3648075"/>
          <p14:tracePt t="75527" x="3000375" y="3643313"/>
          <p14:tracePt t="75584" x="3005138" y="3638550"/>
          <p14:tracePt t="75632" x="3024188" y="3633788"/>
          <p14:tracePt t="75665" x="3038475" y="3629025"/>
          <p14:tracePt t="75708" x="3048000" y="3629025"/>
          <p14:tracePt t="75859" x="3095625" y="3629025"/>
          <p14:tracePt t="75893" x="3100388" y="3629025"/>
          <p14:tracePt t="75958" x="3114675" y="3629025"/>
          <p14:tracePt t="76123" x="3186113" y="3629025"/>
          <p14:tracePt t="76124" x="3200400" y="3629025"/>
          <p14:tracePt t="76138" x="3214688" y="3629025"/>
          <p14:tracePt t="76176" x="3267075" y="3629025"/>
          <p14:tracePt t="76176" x="3276600" y="3629025"/>
          <p14:tracePt t="76191" x="3286125" y="3629025"/>
          <p14:tracePt t="76224" x="3333750" y="3629025"/>
          <p14:tracePt t="76263" x="3409950" y="3629025"/>
          <p14:tracePt t="76292" x="3467100" y="3629025"/>
          <p14:tracePt t="76323" x="3519488" y="3629025"/>
          <p14:tracePt t="76354" x="3552825" y="3629025"/>
          <p14:tracePt t="76382" x="3595688" y="3629025"/>
          <p14:tracePt t="76412" x="3686175" y="3629025"/>
          <p14:tracePt t="76442" x="3757613" y="3629025"/>
          <p14:tracePt t="76474" x="3781425" y="3629025"/>
          <p14:tracePt t="76502" x="3814763" y="3629025"/>
          <p14:tracePt t="76546" x="3933825" y="3629025"/>
          <p14:tracePt t="76579" x="4005263" y="3629025"/>
          <p14:tracePt t="76610" x="4062413" y="3629025"/>
          <p14:tracePt t="76641" x="4171950" y="3629025"/>
          <p14:tracePt t="76642" x="4186238" y="3629025"/>
          <p14:tracePt t="76657" x="4276725" y="3629025"/>
          <p14:tracePt t="76689" x="4386263" y="3629025"/>
          <p14:tracePt t="76733" x="4481513" y="3629025"/>
          <p14:tracePt t="76762" x="4552950" y="3629025"/>
          <p14:tracePt t="76798" x="4614863" y="3629025"/>
          <p14:tracePt t="76799" x="4619625" y="3629025"/>
          <p14:tracePt t="76854" x="4624388" y="3629025"/>
          <p14:tracePt t="76976" x="4619625" y="3629025"/>
          <p14:tracePt t="77013" x="4576763" y="3629025"/>
          <p14:tracePt t="77048" x="4362450" y="3629025"/>
          <p14:tracePt t="77084" x="4019550" y="3629025"/>
          <p14:tracePt t="77136" x="3605213" y="3629025"/>
          <p14:tracePt t="77173" x="3429000" y="3619500"/>
          <p14:tracePt t="77192" x="3414713" y="3619500"/>
          <p14:tracePt t="77226" x="3376613" y="3619500"/>
          <p14:tracePt t="77261" x="3328988" y="3619500"/>
          <p14:tracePt t="77298" x="3314700" y="3619500"/>
          <p14:tracePt t="77357" x="3300413" y="3619500"/>
          <p14:tracePt t="77389" x="3295650" y="3619500"/>
          <p14:tracePt t="77544" x="3324225" y="3614738"/>
          <p14:tracePt t="77578" x="3343275" y="3614738"/>
          <p14:tracePt t="77610" x="3543300" y="3614738"/>
          <p14:tracePt t="77644" x="3690938" y="3614738"/>
          <p14:tracePt t="77676" x="3790950" y="3614738"/>
          <p14:tracePt t="77676" x="3814763" y="3614738"/>
          <p14:tracePt t="77692" x="3838575" y="3614738"/>
          <p14:tracePt t="77725" x="3867150" y="3614738"/>
          <p14:tracePt t="77858" x="3910013" y="3614738"/>
          <p14:tracePt t="77891" x="3986213" y="3614738"/>
          <p14:tracePt t="77928" x="4157663" y="3614738"/>
          <p14:tracePt t="77958" x="4195763" y="3614738"/>
          <p14:tracePt t="78115" x="4219575" y="3614738"/>
          <p14:tracePt t="78146" x="4248150" y="3614738"/>
          <p14:tracePt t="78178" x="4262438" y="3614738"/>
          <p14:tracePt t="78209" x="4333875" y="3619500"/>
          <p14:tracePt t="78242" x="4467225" y="3624263"/>
          <p14:tracePt t="78270" x="4533900" y="3633788"/>
          <p14:tracePt t="78341" x="4586288" y="3633788"/>
          <p14:tracePt t="78377" x="4681538" y="3638550"/>
          <p14:tracePt t="78410" x="4743450" y="3648075"/>
          <p14:tracePt t="78441" x="4857750" y="3652838"/>
          <p14:tracePt t="78474" x="4895850" y="3652838"/>
          <p14:tracePt t="78546" x="4938713" y="3652838"/>
          <p14:tracePt t="78576" x="5053013" y="3662363"/>
          <p14:tracePt t="78577" x="5072063" y="3662363"/>
          <p14:tracePt t="78610" x="5162550" y="3662363"/>
          <p14:tracePt t="78639" x="5167313" y="3662363"/>
          <p14:tracePt t="78697" x="5233988" y="3662363"/>
          <p14:tracePt t="78728" x="5295900" y="3662363"/>
          <p14:tracePt t="78758" x="5343525" y="3662363"/>
          <p14:tracePt t="78791" x="5443538" y="3657600"/>
          <p14:tracePt t="78819" x="5576888" y="3648075"/>
          <p14:tracePt t="78850" x="5653088" y="3629025"/>
          <p14:tracePt t="78881" x="5691188" y="3619500"/>
          <p14:tracePt t="78909" x="5705475" y="3614738"/>
          <p14:tracePt t="78954" x="5710238" y="3614738"/>
          <p14:tracePt t="79360" x="5710238" y="3609975"/>
          <p14:tracePt t="79406" x="5724525" y="3605213"/>
          <p14:tracePt t="79452" x="5743575" y="3595688"/>
          <p14:tracePt t="79495" x="5748338" y="3586163"/>
          <p14:tracePt t="79525" x="5762625" y="3576638"/>
          <p14:tracePt t="79574" x="5767388" y="3576638"/>
          <p14:tracePt t="79973" x="5743575" y="3600450"/>
          <p14:tracePt t="80011" x="5657850" y="3657600"/>
          <p14:tracePt t="80057" x="5557838" y="3714750"/>
          <p14:tracePt t="80088" x="5500688" y="3743325"/>
          <p14:tracePt t="80133" x="5257800" y="3786188"/>
          <p14:tracePt t="80163" x="4953000" y="3800475"/>
          <p14:tracePt t="80195" x="4676775" y="3805238"/>
          <p14:tracePt t="80228" x="4162425" y="3805238"/>
          <p14:tracePt t="80260" x="3667125" y="3805238"/>
          <p14:tracePt t="80292" x="3271838" y="3805238"/>
          <p14:tracePt t="80340" x="2647950" y="3805238"/>
          <p14:tracePt t="80358" x="2524125" y="3805238"/>
          <p14:tracePt t="80391" x="2209800" y="3814763"/>
          <p14:tracePt t="80437" x="1900238" y="3814763"/>
          <p14:tracePt t="80470" x="1690688" y="3814763"/>
          <p14:tracePt t="80502" x="1585913" y="3814763"/>
          <p14:tracePt t="80534" x="1562100" y="3814763"/>
          <p14:tracePt t="80764" x="1557338" y="3790950"/>
          <p14:tracePt t="80795" x="1524000" y="3733800"/>
          <p14:tracePt t="80852" x="1495425" y="3690938"/>
          <p14:tracePt t="80883" x="1466850" y="3671888"/>
          <p14:tracePt t="80930" x="1443038" y="3657600"/>
          <p14:tracePt t="80961" x="1428750" y="3652838"/>
          <p14:tracePt t="80992" x="1376363" y="3638550"/>
          <p14:tracePt t="81026" x="1338263" y="3629025"/>
          <p14:tracePt t="81045" x="1314450" y="3624263"/>
          <p14:tracePt t="81076" x="1304925" y="3624263"/>
          <p14:tracePt t="81138" x="1300163" y="3624263"/>
          <p14:tracePt t="81169" x="1281113" y="3624263"/>
          <p14:tracePt t="81201" x="1271588" y="3624263"/>
          <p14:tracePt t="81560" x="1281113" y="3624263"/>
          <p14:tracePt t="81594" x="1352550" y="3624263"/>
          <p14:tracePt t="81643" x="1495425" y="3624263"/>
          <p14:tracePt t="81674" x="1619250" y="3624263"/>
          <p14:tracePt t="81707" x="1695450" y="3629025"/>
          <p14:tracePt t="81741" x="1762125" y="3629025"/>
          <p14:tracePt t="81742" x="1781175" y="3629025"/>
          <p14:tracePt t="81758" x="1824038" y="3633788"/>
          <p14:tracePt t="81789" x="1933575" y="3638550"/>
          <p14:tracePt t="81820" x="2028825" y="3638550"/>
          <p14:tracePt t="81851" x="2114550" y="3648075"/>
          <p14:tracePt t="81883" x="2176463" y="3648075"/>
          <p14:tracePt t="81915" x="2257425" y="3648075"/>
          <p14:tracePt t="81962" x="2300288" y="3648075"/>
          <p14:tracePt t="81994" x="2333625" y="3633788"/>
          <p14:tracePt t="82012" x="2371725" y="3624263"/>
          <p14:tracePt t="82060" x="2447925" y="3600450"/>
          <p14:tracePt t="82109" x="2481263" y="3581400"/>
          <p14:tracePt t="82142" x="2486025" y="3581400"/>
          <p14:tracePt t="82174" x="2486025" y="3576638"/>
          <p14:tracePt t="82291" x="2486025" y="3571875"/>
          <p14:tracePt t="82320" x="2481263" y="3548063"/>
          <p14:tracePt t="82367" x="2347913" y="3490913"/>
          <p14:tracePt t="82401" x="2262188" y="3467100"/>
          <p14:tracePt t="82432" x="2157413" y="3443288"/>
          <p14:tracePt t="82463" x="2105025" y="3438525"/>
          <p14:tracePt t="82507" x="2076450" y="3433763"/>
          <p14:tracePt t="82539" x="2043113" y="3429000"/>
          <p14:tracePt t="82556" x="2019300" y="3429000"/>
          <p14:tracePt t="82587" x="1957388" y="3424238"/>
          <p14:tracePt t="82618" x="1866900" y="3419475"/>
          <p14:tracePt t="82651" x="1743075" y="3419475"/>
          <p14:tracePt t="82682" x="1647825" y="3419475"/>
          <p14:tracePt t="82712" x="1585913" y="3419475"/>
          <p14:tracePt t="82745" x="1543050" y="3419475"/>
          <p14:tracePt t="82777" x="1466850" y="3419475"/>
          <p14:tracePt t="82809" x="1409700" y="3419475"/>
          <p14:tracePt t="82855" x="1376363" y="3424238"/>
          <p14:tracePt t="82915" x="1362075" y="3429000"/>
          <p14:tracePt t="82945" x="1343025" y="3438525"/>
          <p14:tracePt t="82964" x="1333500" y="3443288"/>
          <p14:tracePt t="83009" x="1300163" y="3457575"/>
          <p14:tracePt t="83052" x="1276350" y="3476625"/>
          <p14:tracePt t="83081" x="1266825" y="3481388"/>
          <p14:tracePt t="83130" x="1266825" y="3486150"/>
          <p14:tracePt t="83207" x="1262063" y="3490913"/>
          <p14:tracePt t="83254" x="1262063" y="3495675"/>
          <p14:tracePt t="83315" x="1262063" y="3505200"/>
          <p14:tracePt t="83362" x="1257300" y="3509963"/>
          <p14:tracePt t="83393" x="1257300" y="3514725"/>
          <p14:tracePt t="83425" x="1257300" y="3524250"/>
          <p14:tracePt t="83457" x="1281113" y="3557588"/>
          <p14:tracePt t="83489" x="1333500" y="3609975"/>
          <p14:tracePt t="83521" x="1433513" y="3662363"/>
          <p14:tracePt t="83552" x="1495425" y="3686175"/>
          <p14:tracePt t="83582" x="1585913" y="3729038"/>
          <p14:tracePt t="83616" x="1685925" y="3748088"/>
          <p14:tracePt t="83664" x="1924050" y="3781425"/>
          <p14:tracePt t="83695" x="1947863" y="3781425"/>
          <p14:tracePt t="83725" x="1990725" y="3781425"/>
          <p14:tracePt t="83756" x="2081213" y="3781425"/>
          <p14:tracePt t="83788" x="2162175" y="3776663"/>
          <p14:tracePt t="83821" x="2286000" y="3748088"/>
          <p14:tracePt t="83852" x="2419350" y="3714750"/>
          <p14:tracePt t="83883" x="2481263" y="3700463"/>
          <p14:tracePt t="83913" x="2486025" y="3695700"/>
          <p14:tracePt t="83987" x="2495550" y="3676650"/>
          <p14:tracePt t="84018" x="2500313" y="3657600"/>
          <p14:tracePt t="84063" x="2509838" y="3624263"/>
          <p14:tracePt t="84095" x="2509838" y="3600450"/>
          <p14:tracePt t="84128" x="2509838" y="3586163"/>
          <p14:tracePt t="84161" x="2509838" y="3571875"/>
          <p14:tracePt t="84239" x="2486025" y="3557588"/>
          <p14:tracePt t="84274" x="2419350" y="3538538"/>
          <p14:tracePt t="84303" x="2357438" y="3524250"/>
          <p14:tracePt t="84348" x="2257425" y="3486150"/>
          <p14:tracePt t="84380" x="2176463" y="3471863"/>
          <p14:tracePt t="84410" x="2128838" y="3471863"/>
          <p14:tracePt t="84442" x="1909763" y="3467100"/>
          <p14:tracePt t="84490" x="1766888" y="3467100"/>
          <p14:tracePt t="84508" x="1657350" y="3467100"/>
          <p14:tracePt t="84557" x="1566863" y="3467100"/>
          <p14:tracePt t="84590" x="1524000" y="3467100"/>
          <p14:tracePt t="84624" x="1481138" y="3467100"/>
          <p14:tracePt t="84657" x="1428750" y="3476625"/>
          <p14:tracePt t="84690" x="1419225" y="3481388"/>
          <p14:tracePt t="84925" x="1419225" y="3505200"/>
          <p14:tracePt t="84959" x="1476375" y="3548063"/>
          <p14:tracePt t="84994" x="1581150" y="3595688"/>
          <p14:tracePt t="85027" x="1757363" y="3619500"/>
          <p14:tracePt t="85058" x="1900238" y="3629025"/>
          <p14:tracePt t="85075" x="1938338" y="3629025"/>
          <p14:tracePt t="85108" x="2028825" y="3629025"/>
          <p14:tracePt t="85159" x="2300288" y="3629025"/>
          <p14:tracePt t="85195" x="2414588" y="3629025"/>
          <p14:tracePt t="85286" x="2419350" y="3629025"/>
          <p14:tracePt t="85317" x="2457450" y="3629025"/>
          <p14:tracePt t="85349" x="2638425" y="3638550"/>
          <p14:tracePt t="85380" x="2867025" y="3662363"/>
          <p14:tracePt t="85411" x="2990850" y="3676650"/>
          <p14:tracePt t="85443" x="2995613" y="3676650"/>
          <p14:tracePt t="85754" x="2995613" y="3681413"/>
          <p14:tracePt t="85754" x="0" y="0"/>
        </p14:tracePtLst>
        <p14:tracePtLst>
          <p14:tracePt t="87409" x="3233738" y="3848100"/>
          <p14:tracePt t="87444" x="3138488" y="3819525"/>
          <p14:tracePt t="87477" x="3014663" y="3810000"/>
          <p14:tracePt t="87509" x="2781300" y="3795713"/>
          <p14:tracePt t="87543" x="2581275" y="3795713"/>
          <p14:tracePt t="87559" x="2514600" y="3795713"/>
          <p14:tracePt t="87592" x="2347913" y="3810000"/>
          <p14:tracePt t="87626" x="2224088" y="3848100"/>
          <p14:tracePt t="87670" x="2147888" y="3886200"/>
          <p14:tracePt t="87700" x="2114550" y="3910013"/>
          <p14:tracePt t="87732" x="2076450" y="3938588"/>
          <p14:tracePt t="87777" x="2047875" y="3957638"/>
          <p14:tracePt t="87810" x="1938338" y="4024313"/>
          <p14:tracePt t="87843" x="1909763" y="4038600"/>
          <p14:tracePt t="87876" x="1905000" y="4043363"/>
          <p14:tracePt t="87966" x="1885950" y="4067175"/>
          <p14:tracePt t="87997" x="1871663" y="4081463"/>
          <p14:tracePt t="88043" x="1862138" y="4095750"/>
          <p14:tracePt t="88059" x="1857375" y="4105275"/>
          <p14:tracePt t="88091" x="1857375" y="4119563"/>
          <p14:tracePt t="88165" x="1857375" y="4124325"/>
          <p14:tracePt t="88196" x="1857375" y="4133850"/>
          <p14:tracePt t="88228" x="1857375" y="4138613"/>
          <p14:tracePt t="88324" x="1871663" y="4167188"/>
          <p14:tracePt t="88371" x="1909763" y="4214813"/>
          <p14:tracePt t="88372" x="1919288" y="4229100"/>
          <p14:tracePt t="88391" x="1933575" y="4248150"/>
          <p14:tracePt t="88423" x="1962150" y="4281488"/>
          <p14:tracePt t="88466" x="2024063" y="4310063"/>
          <p14:tracePt t="88497" x="2057400" y="4324350"/>
          <p14:tracePt t="88528" x="2152650" y="4352925"/>
          <p14:tracePt t="88544" x="2190750" y="4357688"/>
          <p14:tracePt t="88560" x="2238375" y="4367213"/>
          <p14:tracePt t="88592" x="2366963" y="4371975"/>
          <p14:tracePt t="88624" x="2424113" y="4381500"/>
          <p14:tracePt t="88712" x="2433638" y="4381500"/>
          <p14:tracePt t="88774" x="2462213" y="4381500"/>
          <p14:tracePt t="88804" x="2519363" y="4367213"/>
          <p14:tracePt t="88834" x="2562225" y="4362450"/>
          <p14:tracePt t="88866" x="2571750" y="4362450"/>
          <p14:tracePt t="88914" x="2609850" y="4362450"/>
          <p14:tracePt t="88946" x="2671763" y="4362450"/>
          <p14:tracePt t="88978" x="2705100" y="4357688"/>
          <p14:tracePt t="89009" x="2747963" y="4352925"/>
          <p14:tracePt t="89042" x="2771775" y="4348163"/>
          <p14:tracePt t="89075" x="2786063" y="4348163"/>
          <p14:tracePt t="89108" x="2795588" y="4343400"/>
          <p14:tracePt t="89156" x="2833688" y="4333875"/>
          <p14:tracePt t="89234" x="2843213" y="4329113"/>
          <p14:tracePt t="89603" x="2843213" y="4305300"/>
          <p14:tracePt t="89636" x="2843213" y="4281488"/>
          <p14:tracePt t="89667" x="2843213" y="4276725"/>
          <p14:tracePt t="89741" x="2843213" y="4267200"/>
          <p14:tracePt t="89783" x="2843213" y="4257675"/>
          <p14:tracePt t="89820" x="2843213" y="4243388"/>
          <p14:tracePt t="89856" x="2824163" y="4210050"/>
          <p14:tracePt t="89892" x="2805113" y="4176713"/>
          <p14:tracePt t="89931" x="2781300" y="4152900"/>
          <p14:tracePt t="89932" x="2771775" y="4138613"/>
          <p14:tracePt t="89979" x="2738438" y="4110038"/>
          <p14:tracePt t="90010" x="2714625" y="4095750"/>
          <p14:tracePt t="90057" x="2681288" y="4071938"/>
          <p14:tracePt t="90074" x="2571750" y="4043363"/>
          <p14:tracePt t="90091" x="2543175" y="4033838"/>
          <p14:tracePt t="90110" x="2528888" y="4029075"/>
          <p14:tracePt t="90158" x="2476500" y="4019550"/>
          <p14:tracePt t="90192" x="2409825" y="4014788"/>
          <p14:tracePt t="90226" x="2362200" y="4014788"/>
          <p14:tracePt t="90291" x="2328863" y="4014788"/>
          <p14:tracePt t="90292" x="2305050" y="4014788"/>
          <p14:tracePt t="90308" x="2276475" y="4014788"/>
          <p14:tracePt t="90343" x="2209800" y="4024313"/>
          <p14:tracePt t="90394" x="2166938" y="4038600"/>
          <p14:tracePt t="90427" x="2152650" y="4038600"/>
          <p14:tracePt t="90460" x="2138363" y="4048125"/>
          <p14:tracePt t="90493" x="2119313" y="4062413"/>
          <p14:tracePt t="90511" x="2105025" y="4071938"/>
          <p14:tracePt t="90558" x="2085975" y="4081463"/>
          <p14:tracePt t="90577" x="2076450" y="4090988"/>
          <p14:tracePt t="90611" x="2066925" y="4100513"/>
          <p14:tracePt t="90658" x="2062163" y="4105275"/>
          <p14:tracePt t="90902" x="2095500" y="4124325"/>
          <p14:tracePt t="90933" x="2133600" y="4138613"/>
          <p14:tracePt t="90965" x="2181225" y="4157663"/>
          <p14:tracePt t="90997" x="2262188" y="4171950"/>
          <p14:tracePt t="91030" x="2305050" y="4176713"/>
          <p14:tracePt t="91076" x="2395538" y="4176713"/>
          <p14:tracePt t="91108" x="2462213" y="4167188"/>
          <p14:tracePt t="91140" x="2471738" y="4162425"/>
          <p14:tracePt t="91212" x="2471738" y="4157663"/>
          <p14:tracePt t="91259" x="2486025" y="4138613"/>
          <p14:tracePt t="91259" x="2490788" y="4133850"/>
          <p14:tracePt t="91293" x="2495550" y="4119563"/>
          <p14:tracePt t="91325" x="2509838" y="4095750"/>
          <p14:tracePt t="91358" x="2519363" y="4067175"/>
          <p14:tracePt t="91396" x="2528888" y="4038600"/>
          <p14:tracePt t="91430" x="2528888" y="4024313"/>
          <p14:tracePt t="91476" x="2528888" y="4019550"/>
          <p14:tracePt t="94335" x="2543175" y="4033838"/>
          <p14:tracePt t="94370" x="2547938" y="4048125"/>
          <p14:tracePt t="94391" x="2557463" y="4052888"/>
          <p14:tracePt t="94425" x="2566988" y="4062413"/>
          <p14:tracePt t="94472" x="2586038" y="4081463"/>
          <p14:tracePt t="94507" x="2619375" y="4105275"/>
          <p14:tracePt t="94556" x="2628900" y="4119563"/>
          <p14:tracePt t="94605" x="2733675" y="4181475"/>
          <p14:tracePt t="94637" x="2833688" y="4210050"/>
          <p14:tracePt t="94684" x="3086100" y="4262438"/>
          <p14:tracePt t="94716" x="3262313" y="4291013"/>
          <p14:tracePt t="94717" x="3309938" y="4300538"/>
          <p14:tracePt t="94732" x="3419475" y="4314825"/>
          <p14:tracePt t="94766" x="3624263" y="4329113"/>
          <p14:tracePt t="94797" x="3786188" y="4329113"/>
          <p14:tracePt t="94829" x="4038600" y="4329113"/>
          <p14:tracePt t="94862" x="4214813" y="4319588"/>
          <p14:tracePt t="94895" x="4310063" y="4305300"/>
          <p14:tracePt t="94927" x="4376738" y="4300538"/>
          <p14:tracePt t="94928" x="4391025" y="4300538"/>
          <p14:tracePt t="94960" x="4457700" y="4286250"/>
          <p14:tracePt t="94991" x="4462463" y="4286250"/>
          <p14:tracePt t="95262" x="4429125" y="4286250"/>
          <p14:tracePt t="95312" x="4238625" y="4286250"/>
          <p14:tracePt t="95344" x="4043363" y="4286250"/>
          <p14:tracePt t="95376" x="3752850" y="4286250"/>
          <p14:tracePt t="95409" x="3443288" y="4276725"/>
          <p14:tracePt t="95442" x="3262313" y="4276725"/>
          <p14:tracePt t="95476" x="3067050" y="4276725"/>
          <p14:tracePt t="95509" x="2900363" y="4271963"/>
          <p14:tracePt t="95546" x="2657475" y="4252913"/>
          <p14:tracePt t="95579" x="2519363" y="4238625"/>
          <p14:tracePt t="95579" x="2500313" y="4238625"/>
          <p14:tracePt t="95613" x="2419350" y="4238625"/>
          <p14:tracePt t="95646" x="2300288" y="4233863"/>
          <p14:tracePt t="95679" x="2143125" y="4224338"/>
          <p14:tracePt t="95711" x="2057400" y="4224338"/>
          <p14:tracePt t="95745" x="1957388" y="4224338"/>
          <p14:tracePt t="95778" x="1890713" y="4224338"/>
          <p14:tracePt t="95812" x="1833563" y="4224338"/>
          <p14:tracePt t="95812" x="1814513" y="4224338"/>
          <p14:tracePt t="95844" x="1738313" y="4224338"/>
          <p14:tracePt t="95876" x="1681163" y="4224338"/>
          <p14:tracePt t="95909" x="1638300" y="4224338"/>
          <p14:tracePt t="95944" x="1619250" y="4224338"/>
          <p14:tracePt t="95977" x="1604963" y="4224338"/>
          <p14:tracePt t="96009" x="1600200" y="4224338"/>
          <p14:tracePt t="96075" x="1590675" y="4224338"/>
          <p14:tracePt t="96092" x="1590675" y="4229100"/>
          <p14:tracePt t="96173" x="1585913" y="4233863"/>
          <p14:tracePt t="96767" x="1690688" y="4233863"/>
          <p14:tracePt t="96800" x="1800225" y="4233863"/>
          <p14:tracePt t="96835" x="1981200" y="4252913"/>
          <p14:tracePt t="96867" x="2047875" y="4252913"/>
          <p14:tracePt t="96902" x="2119313" y="4257675"/>
          <p14:tracePt t="96933" x="2219325" y="4267200"/>
          <p14:tracePt t="96963" x="2338388" y="4281488"/>
          <p14:tracePt t="96994" x="2419350" y="4286250"/>
          <p14:tracePt t="97028" x="2505075" y="4291013"/>
          <p14:tracePt t="97077" x="2643188" y="4291013"/>
          <p14:tracePt t="97093" x="2700338" y="4291013"/>
          <p14:tracePt t="97141" x="2881313" y="4291013"/>
          <p14:tracePt t="97176" x="2938463" y="4291013"/>
          <p14:tracePt t="97208" x="3043238" y="4291013"/>
          <p14:tracePt t="97240" x="3214688" y="4291013"/>
          <p14:tracePt t="97275" x="3457575" y="4300538"/>
          <p14:tracePt t="97309" x="3643313" y="4300538"/>
          <p14:tracePt t="97343" x="3895725" y="4300538"/>
          <p14:tracePt t="97392" x="4090988" y="4300538"/>
          <p14:tracePt t="97425" x="4248150" y="4300538"/>
          <p14:tracePt t="97458" x="4333875" y="4300538"/>
          <p14:tracePt t="97492" x="4495800" y="4300538"/>
          <p14:tracePt t="97525" x="4514850" y="4300538"/>
          <p14:tracePt t="97587" x="4543425" y="4300538"/>
          <p14:tracePt t="97758" x="4510088" y="4300538"/>
          <p14:tracePt t="97792" x="4457700" y="4300538"/>
          <p14:tracePt t="97793" x="4429125" y="4300538"/>
          <p14:tracePt t="97831" x="4214813" y="4300538"/>
          <p14:tracePt t="97865" x="3957638" y="4300538"/>
          <p14:tracePt t="97900" x="3700463" y="4300538"/>
          <p14:tracePt t="97933" x="3543300" y="4300538"/>
          <p14:tracePt t="97967" x="3395663" y="4300538"/>
          <p14:tracePt t="98031" x="3181350" y="4300538"/>
          <p14:tracePt t="98048" x="3124200" y="4300538"/>
          <p14:tracePt t="98082" x="3067050" y="4300538"/>
          <p14:tracePt t="98116" x="2962275" y="4300538"/>
          <p14:tracePt t="98148" x="2867025" y="4286250"/>
          <p14:tracePt t="98180" x="2819400" y="4281488"/>
          <p14:tracePt t="98214" x="2719388" y="4276725"/>
          <p14:tracePt t="98246" x="2605088" y="4267200"/>
          <p14:tracePt t="98295" x="2533650" y="4267200"/>
          <p14:tracePt t="98344" x="2519363" y="4267200"/>
          <p14:tracePt t="98394" x="2424113" y="4262438"/>
          <p14:tracePt t="98427" x="2414588" y="4252913"/>
          <p14:tracePt t="98461" x="2352675" y="4233863"/>
          <p14:tracePt t="98494" x="2295525" y="4219575"/>
          <p14:tracePt t="98514" x="2276475" y="4210050"/>
          <p14:tracePt t="98546" x="2257425" y="4200525"/>
          <p14:tracePt t="98594" x="2214563" y="4186238"/>
          <p14:tracePt t="98629" x="2209800" y="4186238"/>
          <p14:tracePt t="98712" x="2209800" y="4167188"/>
          <p14:tracePt t="98747" x="2205038" y="4143375"/>
          <p14:tracePt t="98794" x="2205038" y="4110038"/>
          <p14:tracePt t="98829" x="2205038" y="4090988"/>
          <p14:tracePt t="98861" x="2209800" y="4076700"/>
          <p14:tracePt t="98894" x="2238375" y="4067175"/>
          <p14:tracePt t="98929" x="2328863" y="4052888"/>
          <p14:tracePt t="98979" x="2595563" y="4048125"/>
          <p14:tracePt t="99013" x="2671763" y="4048125"/>
          <p14:tracePt t="99043" x="2728913" y="4048125"/>
          <p14:tracePt t="99092" x="2747963" y="4048125"/>
          <p14:tracePt t="99124" x="2786063" y="4048125"/>
          <p14:tracePt t="99158" x="2924175" y="4071938"/>
          <p14:tracePt t="99193" x="3119438" y="4086225"/>
          <p14:tracePt t="99225" x="3319463" y="4105275"/>
          <p14:tracePt t="99258" x="3448050" y="4124325"/>
          <p14:tracePt t="99292" x="3590925" y="4167188"/>
          <p14:tracePt t="99325" x="3657600" y="4195763"/>
          <p14:tracePt t="99357" x="3709988" y="4214813"/>
          <p14:tracePt t="99391" x="3709988" y="4219575"/>
          <p14:tracePt t="99996" x="3709988" y="4224338"/>
          <p14:tracePt t="100498" x="3709988" y="4229100"/>
          <p14:tracePt t="101315" x="3743325" y="4233863"/>
          <p14:tracePt t="101348" x="3948113" y="4252913"/>
          <p14:tracePt t="101381" x="4181475" y="4281488"/>
          <p14:tracePt t="101415" x="4405313" y="4305300"/>
          <p14:tracePt t="101447" x="4743450" y="4333875"/>
          <p14:tracePt t="101481" x="5019675" y="4357688"/>
          <p14:tracePt t="101514" x="5291138" y="4362450"/>
          <p14:tracePt t="101547" x="5362575" y="4362450"/>
          <p14:tracePt t="101577" x="5510213" y="4362450"/>
          <p14:tracePt t="101609" x="5691188" y="4362450"/>
          <p14:tracePt t="101645" x="5767388" y="4362450"/>
          <p14:tracePt t="101678" x="5872163" y="4371975"/>
          <p14:tracePt t="101708" x="6019800" y="4381500"/>
          <p14:tracePt t="101740" x="6100763" y="4386263"/>
          <p14:tracePt t="101792" x="6105525" y="4386263"/>
          <p14:tracePt t="101925" x="6100763" y="4391025"/>
          <p14:tracePt t="101961" x="6005513" y="4429125"/>
          <p14:tracePt t="101994" x="5891213" y="4467225"/>
          <p14:tracePt t="102027" x="5757863" y="4491038"/>
          <p14:tracePt t="102058" x="5567363" y="4519613"/>
          <p14:tracePt t="102107" x="5014913" y="4581525"/>
          <p14:tracePt t="102124" x="4824413" y="4595813"/>
          <p14:tracePt t="102156" x="4543425" y="4614863"/>
          <p14:tracePt t="102157" x="4495800" y="4614863"/>
          <p14:tracePt t="102172" x="4476750" y="4614863"/>
          <p14:tracePt t="102216" x="4391025" y="4605338"/>
          <p14:tracePt t="102217" x="4357688" y="4595813"/>
          <p14:tracePt t="102232" x="4276725" y="4581525"/>
          <p14:tracePt t="102265" x="4157663" y="4562475"/>
          <p14:tracePt t="102297" x="3967163" y="4519613"/>
          <p14:tracePt t="102331" x="3824288" y="4467225"/>
          <p14:tracePt t="102363" x="3776663" y="4433888"/>
          <p14:tracePt t="102395" x="3771900" y="4429125"/>
          <p14:tracePt t="102425" x="3762375" y="4400550"/>
          <p14:tracePt t="102458" x="3719513" y="4300538"/>
          <p14:tracePt t="102491" x="3700463" y="4205288"/>
          <p14:tracePt t="102524" x="3686175" y="4090988"/>
          <p14:tracePt t="102558" x="3686175" y="4005263"/>
          <p14:tracePt t="102591" x="3686175" y="3971925"/>
          <p14:tracePt t="102610" x="3690938" y="3971925"/>
          <p14:tracePt t="102658" x="3695700" y="3967163"/>
          <p14:tracePt t="102692" x="3776663" y="3943350"/>
          <p14:tracePt t="102725" x="3910013" y="3919538"/>
          <p14:tracePt t="102759" x="4105275" y="3871913"/>
          <p14:tracePt t="102777" x="4176713" y="3857625"/>
          <p14:tracePt t="102832" x="4491038" y="3843338"/>
          <p14:tracePt t="102865" x="4638675" y="3852863"/>
          <p14:tracePt t="102896" x="4738688" y="3867150"/>
          <p14:tracePt t="102931" x="4948238" y="3890963"/>
          <p14:tracePt t="102964" x="5095875" y="3895725"/>
          <p14:tracePt t="102997" x="5286375" y="3914775"/>
          <p14:tracePt t="103031" x="5524500" y="3938588"/>
          <p14:tracePt t="103061" x="5853113" y="3976688"/>
          <p14:tracePt t="103095" x="6224588" y="4014788"/>
          <p14:tracePt t="103111" x="6362700" y="4029075"/>
          <p14:tracePt t="103144" x="6553200" y="4029075"/>
          <p14:tracePt t="103176" x="6586538" y="4029075"/>
          <p14:tracePt t="103359" x="6586538" y="4033838"/>
          <p14:tracePt t="103496" x="6586538" y="4038600"/>
          <p14:tracePt t="103545" x="6586538" y="4062413"/>
          <p14:tracePt t="103590" x="6586538" y="4095750"/>
          <p14:tracePt t="103623" x="6586538" y="4114800"/>
          <p14:tracePt t="103683" x="6586538" y="4143375"/>
          <p14:tracePt t="103716" x="6586538" y="4152900"/>
          <p14:tracePt t="103747" x="6586538" y="4157663"/>
          <p14:tracePt t="103780" x="6586538" y="4181475"/>
          <p14:tracePt t="103809" x="6586538" y="4200525"/>
          <p14:tracePt t="103845" x="6572250" y="4219575"/>
          <p14:tracePt t="103881" x="6548438" y="4248150"/>
          <p14:tracePt t="103915" x="6510338" y="4300538"/>
          <p14:tracePt t="103946" x="6448425" y="4371975"/>
          <p14:tracePt t="103963" x="6415088" y="4410075"/>
          <p14:tracePt t="103997" x="6310313" y="4514850"/>
          <p14:tracePt t="104029" x="6262688" y="4557713"/>
          <p14:tracePt t="104063" x="6167438" y="4619625"/>
          <p14:tracePt t="104095" x="6034088" y="4691063"/>
          <p14:tracePt t="104113" x="5943600" y="4733925"/>
          <p14:tracePt t="104146" x="5662613" y="4805363"/>
          <p14:tracePt t="104179" x="5395913" y="4838700"/>
          <p14:tracePt t="104212" x="5067300" y="4857750"/>
          <p14:tracePt t="104244" x="4848225" y="4857750"/>
          <p14:tracePt t="104276" x="4705350" y="4852988"/>
          <p14:tracePt t="104308" x="4543425" y="4824413"/>
          <p14:tracePt t="104326" x="4433888" y="4819650"/>
          <p14:tracePt t="104359" x="4276725" y="4810125"/>
          <p14:tracePt t="104408" x="4052888" y="4762500"/>
          <p14:tracePt t="104427" x="3952875" y="4743450"/>
          <p14:tracePt t="104459" x="3843338" y="4705350"/>
          <p14:tracePt t="104492" x="3810000" y="4691063"/>
          <p14:tracePt t="104524" x="3714750" y="4629150"/>
          <p14:tracePt t="104560" x="3633788" y="4548188"/>
          <p14:tracePt t="104611" x="3576638" y="4452938"/>
          <p14:tracePt t="104646" x="3524250" y="4343400"/>
          <p14:tracePt t="104679" x="3509963" y="4262438"/>
          <p14:tracePt t="104710" x="3509963" y="4200525"/>
          <p14:tracePt t="104757" x="3509963" y="4133850"/>
          <p14:tracePt t="104789" x="3524250" y="4052888"/>
          <p14:tracePt t="104819" x="3557588" y="3962400"/>
          <p14:tracePt t="104865" x="3590925" y="3895725"/>
          <p14:tracePt t="104899" x="3624263" y="3838575"/>
          <p14:tracePt t="104932" x="3657600" y="3795713"/>
          <p14:tracePt t="104963" x="3686175" y="3776663"/>
          <p14:tracePt t="104996" x="3709988" y="3771900"/>
          <p14:tracePt t="105059" x="3957638" y="3748088"/>
          <p14:tracePt t="105091" x="4124325" y="3748088"/>
          <p14:tracePt t="105124" x="4267200" y="3738563"/>
          <p14:tracePt t="105158" x="4419600" y="3729038"/>
          <p14:tracePt t="105193" x="4548188" y="3719513"/>
          <p14:tracePt t="105226" x="4676775" y="3709988"/>
          <p14:tracePt t="105259" x="4743450" y="3709988"/>
          <p14:tracePt t="105293" x="4838700" y="3705225"/>
          <p14:tracePt t="105327" x="4948238" y="3705225"/>
          <p14:tracePt t="105358" x="5053013" y="3705225"/>
          <p14:tracePt t="105408" x="5324475" y="3738563"/>
          <p14:tracePt t="105440" x="5434013" y="3752850"/>
          <p14:tracePt t="105472" x="5629275" y="3790950"/>
          <p14:tracePt t="105505" x="5810250" y="3838575"/>
          <p14:tracePt t="105537" x="5976938" y="3886200"/>
          <p14:tracePt t="105567" x="6015038" y="3910013"/>
          <p14:tracePt t="105598" x="6024563" y="3929063"/>
          <p14:tracePt t="105614" x="6043613" y="3952875"/>
          <p14:tracePt t="105646" x="6076950" y="4014788"/>
          <p14:tracePt t="105675" x="6086475" y="4033838"/>
          <p14:tracePt t="105708" x="6086475" y="4067175"/>
          <p14:tracePt t="105750" x="6086475" y="4124325"/>
          <p14:tracePt t="105799" x="6086475" y="4157663"/>
          <p14:tracePt t="105837" x="6081713" y="4229100"/>
          <p14:tracePt t="105861" x="6062663" y="4281488"/>
          <p14:tracePt t="105899" x="5967413" y="4419600"/>
          <p14:tracePt t="105943" x="5753100" y="4562475"/>
          <p14:tracePt t="105968" x="5619750" y="4619625"/>
          <p14:tracePt t="106008" x="5453063" y="4672013"/>
          <p14:tracePt t="106034" x="5353050" y="4691063"/>
          <p14:tracePt t="106035" x="5300663" y="4700588"/>
          <p14:tracePt t="106075" x="5086350" y="4719638"/>
          <p14:tracePt t="106100" x="5005388" y="4729163"/>
          <p14:tracePt t="106114" x="4943475" y="4738688"/>
          <p14:tracePt t="106153" x="4829175" y="4743450"/>
          <p14:tracePt t="106192" x="4738688" y="4743450"/>
          <p14:tracePt t="106219" x="4733925" y="4743450"/>
          <p14:tracePt t="106310" x="4714875" y="4724400"/>
          <p14:tracePt t="106338" x="4695825" y="4695825"/>
          <p14:tracePt t="106365" x="4681538" y="4662488"/>
          <p14:tracePt t="106392" x="4676775" y="4648200"/>
          <p14:tracePt t="106419" x="4676775" y="4619625"/>
          <p14:tracePt t="106446" x="4667250" y="4586288"/>
          <p14:tracePt t="106485" x="4662488" y="4538663"/>
          <p14:tracePt t="106536" x="4657725" y="4524375"/>
          <p14:tracePt t="106563" x="4652963" y="4510088"/>
          <p14:tracePt t="106601" x="4652963" y="4500563"/>
          <p14:tracePt t="106615" x="4652963" y="4495800"/>
          <p14:tracePt t="106657" x="4648200" y="4476750"/>
          <p14:tracePt t="106707" x="4648200" y="4457700"/>
          <p14:tracePt t="106734" x="4648200" y="4443413"/>
          <p14:tracePt t="106761" x="4648200" y="4438650"/>
          <p14:tracePt t="106799" x="4648200" y="4414838"/>
          <p14:tracePt t="106826" x="4648200" y="4405313"/>
          <p14:tracePt t="106852" x="4648200" y="4400550"/>
          <p14:tracePt t="107006" x="4648200" y="4386263"/>
          <p14:tracePt t="107044" x="4648200" y="4362450"/>
          <p14:tracePt t="107070" x="4648200" y="4333875"/>
          <p14:tracePt t="107121" x="4652963" y="4305300"/>
          <p14:tracePt t="107159" x="4657725" y="4286250"/>
          <p14:tracePt t="107366" x="4657725" y="4281488"/>
          <p14:tracePt t="109032" x="4648200" y="4281488"/>
          <p14:tracePt t="109068" x="4638675" y="4286250"/>
          <p14:tracePt t="109088" x="4624388" y="4291013"/>
          <p14:tracePt t="109107" x="4614863" y="4295775"/>
          <p14:tracePt t="109149" x="4567238" y="4319588"/>
          <p14:tracePt t="109187" x="4533900" y="4329113"/>
          <p14:tracePt t="109226" x="4529138" y="4329113"/>
          <p14:tracePt t="116958" x="4500563" y="4329113"/>
          <p14:tracePt t="116983" x="4462463" y="4329113"/>
          <p14:tracePt t="117024" x="4433888" y="4329113"/>
          <p14:tracePt t="117086" x="4405313" y="4329113"/>
          <p14:tracePt t="117126" x="4381500" y="4329113"/>
          <p14:tracePt t="117163" x="4376738" y="4329113"/>
          <p14:tracePt t="117214" x="4357688" y="4329113"/>
          <p14:tracePt t="117459" x="4348163" y="4329113"/>
          <p14:tracePt t="117510" x="4343400" y="4329113"/>
          <p14:tracePt t="117561" x="4333875" y="4329113"/>
          <p14:tracePt t="117721" x="4324350" y="4329113"/>
          <p14:tracePt t="117856" x="4310063" y="4329113"/>
          <p14:tracePt t="118325" x="4281488" y="4343400"/>
          <p14:tracePt t="118354" x="4219575" y="4376738"/>
          <p14:tracePt t="118397" x="4119563" y="4433888"/>
          <p14:tracePt t="118425" x="4114800" y="4433888"/>
          <p14:tracePt t="118478" x="4090988" y="4438650"/>
          <p14:tracePt t="118508" x="4043363" y="4471988"/>
          <p14:tracePt t="118534" x="4014788" y="4486275"/>
          <p14:tracePt t="118560" x="4005263" y="4486275"/>
          <p14:tracePt t="118649" x="3962400" y="4510088"/>
          <p14:tracePt t="118663" x="3943350" y="4519613"/>
          <p14:tracePt t="118691" x="3943350" y="4524375"/>
          <p14:tracePt t="119050" x="3786188" y="4524375"/>
          <p14:tracePt t="119080" x="3714750" y="4519613"/>
          <p14:tracePt t="119109" x="3681413" y="4510088"/>
          <p14:tracePt t="119161" x="3624263" y="4500563"/>
          <p14:tracePt t="119190" x="3429000" y="4452938"/>
          <p14:tracePt t="119233" x="3190875" y="4386263"/>
          <p14:tracePt t="119261" x="3081338" y="4348163"/>
          <p14:tracePt t="119289" x="2957513" y="4319588"/>
          <p14:tracePt t="119316" x="2843213" y="4295775"/>
          <p14:tracePt t="119344" x="2733675" y="4262438"/>
          <p14:tracePt t="119372" x="2681288" y="4248150"/>
          <p14:tracePt t="119416" x="2590800" y="4233863"/>
          <p14:tracePt t="119444" x="2562225" y="4229100"/>
          <p14:tracePt t="119471" x="2557463" y="4229100"/>
          <p14:tracePt t="119511" x="2509838" y="4229100"/>
          <p14:tracePt t="119540" x="2409825" y="4229100"/>
          <p14:tracePt t="119580" x="2295525" y="4233863"/>
          <p14:tracePt t="119580" x="2286000" y="4238625"/>
          <p14:tracePt t="119593" x="2266950" y="4238625"/>
          <p14:tracePt t="119634" x="2200275" y="4267200"/>
          <p14:tracePt t="119662" x="2157413" y="4281488"/>
          <p14:tracePt t="119724" x="2028825" y="4314825"/>
          <p14:tracePt t="119758" x="1943100" y="4343400"/>
          <p14:tracePt t="119790" x="1905000" y="4357688"/>
          <p14:tracePt t="119807" x="1881188" y="4371975"/>
          <p14:tracePt t="119825" x="1862138" y="4376738"/>
          <p14:tracePt t="119872" x="1833563" y="4381500"/>
          <p14:tracePt t="120015" x="1857375" y="4367213"/>
          <p14:tracePt t="120043" x="1890713" y="4348163"/>
          <p14:tracePt t="120081" x="1938338" y="4329113"/>
          <p14:tracePt t="120119" x="1962150" y="4329113"/>
          <p14:tracePt t="120146" x="2052638" y="4329113"/>
          <p14:tracePt t="120160" x="2128838" y="4329113"/>
          <p14:tracePt t="120188" x="2266950" y="4329113"/>
          <p14:tracePt t="120228" x="2319338" y="4329113"/>
          <p14:tracePt t="120266" x="2347913" y="4329113"/>
          <p14:tracePt t="120294" x="2424113" y="4343400"/>
          <p14:tracePt t="120333" x="2562225" y="4348163"/>
          <p14:tracePt t="120359" x="2609850" y="4348163"/>
          <p14:tracePt t="120398" x="2676525" y="4348163"/>
          <p14:tracePt t="120426" x="2719388" y="4348163"/>
          <p14:tracePt t="120468" x="2781300" y="4329113"/>
          <p14:tracePt t="120499" x="2805113" y="4310063"/>
          <p14:tracePt t="120531" x="2843213" y="4281488"/>
          <p14:tracePt t="120582" x="2890838" y="4229100"/>
          <p14:tracePt t="120621" x="2914650" y="4191000"/>
          <p14:tracePt t="120648" x="2933700" y="4157663"/>
          <p14:tracePt t="120662" x="2938463" y="4143375"/>
          <p14:tracePt t="120689" x="2943225" y="4133850"/>
          <p14:tracePt t="120715" x="2947988" y="4105275"/>
          <p14:tracePt t="120743" x="2952750" y="4100513"/>
          <p14:tracePt t="120794" x="2952750" y="4095750"/>
          <p14:tracePt t="120833" x="2952750" y="4076700"/>
          <p14:tracePt t="120885" x="2919413" y="4057650"/>
          <p14:tracePt t="120886" x="2895600" y="4038600"/>
          <p14:tracePt t="120914" x="2871788" y="4029075"/>
          <p14:tracePt t="120953" x="2771775" y="3990975"/>
          <p14:tracePt t="120979" x="2643188" y="3962400"/>
          <p14:tracePt t="121031" x="2486025" y="3933825"/>
          <p14:tracePt t="121073" x="2424113" y="3929063"/>
          <p14:tracePt t="121100" x="2390775" y="3929063"/>
          <p14:tracePt t="121128" x="2328863" y="3924300"/>
          <p14:tracePt t="121167" x="2281238" y="3919538"/>
          <p14:tracePt t="121195" x="2257425" y="3919538"/>
          <p14:tracePt t="121236" x="2200275" y="3919538"/>
          <p14:tracePt t="121263" x="2138363" y="3919538"/>
          <p14:tracePt t="121291" x="2076450" y="3933825"/>
          <p14:tracePt t="121330" x="2066925" y="3938588"/>
          <p14:tracePt t="121369" x="2043113" y="3948113"/>
          <p14:tracePt t="121396" x="2005013" y="3962400"/>
          <p14:tracePt t="121437" x="1971675" y="3986213"/>
          <p14:tracePt t="121479" x="1957388" y="4000500"/>
          <p14:tracePt t="121506" x="1943100" y="4014788"/>
          <p14:tracePt t="121534" x="1914525" y="4057650"/>
          <p14:tracePt t="121562" x="1881188" y="4119563"/>
          <p14:tracePt t="121602" x="1866900" y="4171950"/>
          <p14:tracePt t="121630" x="1866900" y="4181475"/>
          <p14:tracePt t="121668" x="1866900" y="4186238"/>
          <p14:tracePt t="121696" x="1871663" y="4200525"/>
          <p14:tracePt t="121738" x="1905000" y="4224338"/>
          <p14:tracePt t="121765" x="2038350" y="4267200"/>
          <p14:tracePt t="121793" x="2052638" y="4281488"/>
          <p14:tracePt t="121948" x="2047875" y="4295775"/>
          <p14:tracePt t="121981" x="1990725" y="4338638"/>
          <p14:tracePt t="122026" x="1885950" y="4395788"/>
          <p14:tracePt t="122057" x="1819275" y="4424363"/>
          <p14:tracePt t="122094" x="1762125" y="4443413"/>
          <p14:tracePt t="122146" x="1704975" y="4443413"/>
          <p14:tracePt t="122166" x="1685925" y="4443413"/>
          <p14:tracePt t="122206" x="1647825" y="4443413"/>
          <p14:tracePt t="122245" x="1600200" y="4433888"/>
          <p14:tracePt t="122277" x="1538288" y="4414838"/>
          <p14:tracePt t="122314" x="1514475" y="4405313"/>
          <p14:tracePt t="122948" x="1500188" y="4400550"/>
          <p14:tracePt t="122981" x="1466850" y="4376738"/>
          <p14:tracePt t="123028" x="1428750" y="4362450"/>
          <p14:tracePt t="123058" x="1400175" y="4348163"/>
          <p14:tracePt t="123089" x="1390650" y="4338638"/>
          <p14:tracePt t="123176" x="1371600" y="4338638"/>
          <p14:tracePt t="123207" x="1352550" y="4333875"/>
          <p14:tracePt t="123238" x="1338263" y="4333875"/>
          <p14:tracePt t="123267" x="1319213" y="4329113"/>
          <p14:tracePt t="123296" x="1304925" y="4329113"/>
          <p14:tracePt t="123545" x="1271588" y="4329113"/>
          <p14:tracePt t="123575" x="1257300" y="4329113"/>
          <p14:tracePt t="123710" x="1247775" y="4329113"/>
          <p14:tracePt t="123739" x="1238250" y="4329113"/>
          <p14:tracePt t="123821" x="1214438" y="4329113"/>
          <p14:tracePt t="124219" x="1219200" y="4324350"/>
          <p14:tracePt t="124261" x="1304925" y="4319588"/>
          <p14:tracePt t="124291" x="1352550" y="4314825"/>
          <p14:tracePt t="124320" x="1376363" y="4314825"/>
          <p14:tracePt t="124321" x="1381125" y="4314825"/>
          <p14:tracePt t="124336" x="1385888" y="4314825"/>
          <p14:tracePt t="124392" x="1414463" y="4314825"/>
          <p14:tracePt t="124420" x="1438275" y="4314825"/>
          <p14:tracePt t="124449" x="1452563" y="4314825"/>
          <p14:tracePt t="125199" x="0" y="0"/>
        </p14:tracePtLst>
        <p14:tracePtLst>
          <p14:tracePt t="127053" x="3657600" y="4748213"/>
          <p14:tracePt t="127294" x="3605213" y="4748213"/>
          <p14:tracePt t="127324" x="3495675" y="4738688"/>
          <p14:tracePt t="127373" x="3143250" y="4714875"/>
          <p14:tracePt t="127427" x="2828925" y="4714875"/>
          <p14:tracePt t="127466" x="2595563" y="4710113"/>
          <p14:tracePt t="127495" x="2376488" y="4710113"/>
          <p14:tracePt t="127509" x="2295525" y="4710113"/>
          <p14:tracePt t="127549" x="2152650" y="4710113"/>
          <p14:tracePt t="127578" x="2038350" y="4710113"/>
          <p14:tracePt t="127605" x="1985963" y="4700588"/>
          <p14:tracePt t="127606" x="1957388" y="4700588"/>
          <p14:tracePt t="127632" x="1909763" y="4695825"/>
          <p14:tracePt t="127661" x="1895475" y="4695825"/>
          <p14:tracePt t="127707" x="1876425" y="4695825"/>
          <p14:tracePt t="127746" x="1795463" y="4695825"/>
          <p14:tracePt t="127775" x="1771650" y="4695825"/>
          <p14:tracePt t="127841" x="1719263" y="4695825"/>
          <p14:tracePt t="127892" x="1681163" y="4695825"/>
          <p14:tracePt t="129248" x="1685925" y="4695825"/>
          <p14:tracePt t="129469" x="1695450" y="4695825"/>
          <p14:tracePt t="129496" x="1700213" y="4695825"/>
          <p14:tracePt t="129614" x="1719263" y="4695825"/>
          <p14:tracePt t="129656" x="1781175" y="4695825"/>
          <p14:tracePt t="129671" x="1833563" y="4695825"/>
          <p14:tracePt t="129702" x="1938338" y="4695825"/>
          <p14:tracePt t="129736" x="2033588" y="4681538"/>
          <p14:tracePt t="129776" x="2119313" y="4624388"/>
          <p14:tracePt t="129812" x="2266950" y="4491038"/>
          <p14:tracePt t="129847" x="2414588" y="4352925"/>
          <p14:tracePt t="129882" x="2628900" y="4105275"/>
          <p14:tracePt t="129915" x="2847975" y="3838575"/>
          <p14:tracePt t="129949" x="3100388" y="3529013"/>
          <p14:tracePt t="129981" x="3290888" y="3248025"/>
          <p14:tracePt t="130011" x="3409950" y="3028950"/>
          <p14:tracePt t="130040" x="3505200" y="2833688"/>
          <p14:tracePt t="130068" x="3543300" y="2714625"/>
          <p14:tracePt t="130098" x="3586163" y="2505075"/>
          <p14:tracePt t="130140" x="3609975" y="2324100"/>
          <p14:tracePt t="130168" x="3624263" y="2214563"/>
          <p14:tracePt t="130198" x="3624263" y="2133600"/>
          <p14:tracePt t="130227" x="3624263" y="2047875"/>
          <p14:tracePt t="130257" x="3624263" y="1966913"/>
          <p14:tracePt t="130286" x="3609975" y="1890713"/>
          <p14:tracePt t="130315" x="3590925" y="1843088"/>
          <p14:tracePt t="130347" x="3571875" y="1804988"/>
          <p14:tracePt t="130389" x="3543300" y="1757363"/>
          <p14:tracePt t="130418" x="3533775" y="1743075"/>
          <p14:tracePt t="130419" x="3529013" y="1743075"/>
          <p14:tracePt t="130447" x="3524250" y="1733550"/>
          <p14:tracePt t="130477" x="3505200" y="1709738"/>
          <p14:tracePt t="130518" x="3433763" y="1652588"/>
          <p14:tracePt t="130546" x="3395663" y="1609725"/>
          <p14:tracePt t="130589" x="3367088" y="1571625"/>
          <p14:tracePt t="130617" x="3357563" y="1557338"/>
          <p14:tracePt t="130657" x="3352800" y="1557338"/>
          <p14:tracePt t="130956" x="3348038" y="1557338"/>
          <p14:tracePt t="131066" x="3328988" y="1562100"/>
          <p14:tracePt t="131095" x="3324225" y="1562100"/>
          <p14:tracePt t="131217" x="3319463" y="1562100"/>
          <p14:tracePt t="131581" x="3324225" y="1562100"/>
          <p14:tracePt t="131636" x="3333750" y="1566863"/>
          <p14:tracePt t="131664" x="3343275" y="1571625"/>
          <p14:tracePt t="131721" x="3357563" y="1576388"/>
          <p14:tracePt t="131868" x="3362325" y="1576388"/>
          <p14:tracePt t="131898" x="3371850" y="1576388"/>
          <p14:tracePt t="131939" x="3405188" y="1581150"/>
          <p14:tracePt t="131967" x="3509963" y="1595438"/>
          <p14:tracePt t="131996" x="3590925" y="1609725"/>
          <p14:tracePt t="132038" x="3671888" y="1619250"/>
          <p14:tracePt t="132066" x="3724275" y="1624013"/>
          <p14:tracePt t="132095" x="3829050" y="1638300"/>
          <p14:tracePt t="132139" x="4048125" y="1662113"/>
          <p14:tracePt t="132153" x="4129088" y="1676400"/>
          <p14:tracePt t="132194" x="4262438" y="1690688"/>
          <p14:tracePt t="132222" x="4319588" y="1690688"/>
          <p14:tracePt t="132250" x="4376738" y="1690688"/>
          <p14:tracePt t="132292" x="4495800" y="1690688"/>
          <p14:tracePt t="132293" x="4514850" y="1690688"/>
          <p14:tracePt t="132308" x="4533900" y="1690688"/>
          <p14:tracePt t="132308" x="4543425" y="1690688"/>
          <p14:tracePt t="132335" x="4552950" y="1690688"/>
          <p14:tracePt t="132390" x="4562475" y="1690688"/>
          <p14:tracePt t="132418" x="4567238" y="1690688"/>
          <p14:tracePt t="132591" x="4548188" y="1690688"/>
          <p14:tracePt t="132620" x="4538663" y="1690688"/>
          <p14:tracePt t="132661" x="4519613" y="1690688"/>
          <p14:tracePt t="132691" x="4500563" y="1690688"/>
          <p14:tracePt t="132720" x="4462463" y="1690688"/>
          <p14:tracePt t="132749" x="4433888" y="1690688"/>
          <p14:tracePt t="132791" x="4362450" y="1690688"/>
          <p14:tracePt t="132821" x="4348163" y="1690688"/>
          <p14:tracePt t="132864" x="4333875" y="1690688"/>
          <p14:tracePt t="132910" x="4305300" y="1690688"/>
          <p14:tracePt t="132939" x="4233863" y="1690688"/>
          <p14:tracePt t="132969" x="4152900" y="1690688"/>
          <p14:tracePt t="132999" x="4081463" y="1685925"/>
          <p14:tracePt t="133043" x="3952875" y="1662113"/>
          <p14:tracePt t="133073" x="3876675" y="1652588"/>
          <p14:tracePt t="133102" x="3819525" y="1643063"/>
          <p14:tracePt t="133117" x="3771900" y="1643063"/>
          <p14:tracePt t="133146" x="3676650" y="1633538"/>
          <p14:tracePt t="133161" x="3633788" y="1628775"/>
          <p14:tracePt t="133191" x="3581400" y="1628775"/>
          <p14:tracePt t="133219" x="3576638" y="1628775"/>
          <p14:tracePt t="133607" x="3662363" y="1628775"/>
          <p14:tracePt t="133637" x="3852863" y="1643063"/>
          <p14:tracePt t="133654" x="3971925" y="1652588"/>
          <p14:tracePt t="133683" x="4171950" y="1652588"/>
          <p14:tracePt t="133727" x="4333875" y="1652588"/>
          <p14:tracePt t="133757" x="4414838" y="1652588"/>
          <p14:tracePt t="133786" x="4481513" y="1652588"/>
          <p14:tracePt t="133815" x="4491038" y="1652588"/>
          <p14:tracePt t="133912" x="4495800" y="1652588"/>
          <p14:tracePt t="133984" x="4495800" y="1662113"/>
          <p14:tracePt t="134028" x="4471988" y="1724025"/>
          <p14:tracePt t="134058" x="4429125" y="1804988"/>
          <p14:tracePt t="134088" x="4286250" y="1990725"/>
          <p14:tracePt t="134116" x="4129088" y="2171700"/>
          <p14:tracePt t="134146" x="3971925" y="2386013"/>
          <p14:tracePt t="134161" x="3914775" y="2481263"/>
          <p14:tracePt t="134190" x="3810000" y="2652713"/>
          <p14:tracePt t="134190" x="3786188" y="2686050"/>
          <p14:tracePt t="134205" x="3738563" y="2767013"/>
          <p14:tracePt t="134219" x="3671888" y="2890838"/>
          <p14:tracePt t="134265" x="3295650" y="3429000"/>
          <p14:tracePt t="134296" x="3067050" y="3833813"/>
          <p14:tracePt t="134296" x="3033713" y="3881438"/>
          <p14:tracePt t="134326" x="2800350" y="4348163"/>
          <p14:tracePt t="134357" x="2619375" y="4705350"/>
          <p14:tracePt t="134386" x="2500313" y="4986338"/>
          <p14:tracePt t="134416" x="2462213" y="5124450"/>
          <p14:tracePt t="134460" x="2424113" y="5186363"/>
          <p14:tracePt t="134490" x="2386013" y="5224463"/>
          <p14:tracePt t="134490" x="2381250" y="5229225"/>
          <p14:tracePt t="134505" x="2376488" y="5233988"/>
          <p14:tracePt t="134601" x="2371725" y="5233988"/>
          <p14:tracePt t="134656" x="2305050" y="5200650"/>
          <p14:tracePt t="134687" x="2200275" y="5148263"/>
          <p14:tracePt t="134716" x="2124075" y="5110163"/>
          <p14:tracePt t="134758" x="2081213" y="5076825"/>
          <p14:tracePt t="134788" x="2043113" y="5038725"/>
          <p14:tracePt t="134816" x="2014538" y="5000625"/>
          <p14:tracePt t="134846" x="1995488" y="4976813"/>
          <p14:tracePt t="134876" x="1971675" y="4938713"/>
          <p14:tracePt t="134906" x="1943100" y="4895850"/>
          <p14:tracePt t="134939" x="1938338" y="4891088"/>
          <p14:tracePt t="135032" x="1933575" y="4881563"/>
          <p14:tracePt t="135061" x="1924050" y="4876800"/>
          <p14:tracePt t="135091" x="1919288" y="4867275"/>
          <p14:tracePt t="135120" x="1909763" y="4852988"/>
          <p14:tracePt t="135120" x="1905000" y="4848225"/>
          <p14:tracePt t="135151" x="1900238" y="4838700"/>
          <p14:tracePt t="135166" x="1895475" y="4838700"/>
          <p14:tracePt t="135194" x="1885950" y="4829175"/>
          <p14:tracePt t="135223" x="1871663" y="4814888"/>
          <p14:tracePt t="135265" x="1871663" y="4805363"/>
          <p14:tracePt t="135294" x="1857375" y="4781550"/>
          <p14:tracePt t="135336" x="1852613" y="4776788"/>
          <p14:tracePt t="135363" x="1847850" y="4762500"/>
          <p14:tracePt t="135536" x="1847850" y="4757738"/>
          <p14:tracePt t="135564" x="1847850" y="4743450"/>
          <p14:tracePt t="135592" x="1847850" y="4738688"/>
          <p14:tracePt t="135778" x="1857375" y="4729163"/>
          <p14:tracePt t="135809" x="1962150" y="4714875"/>
          <p14:tracePt t="135839" x="2105025" y="4710113"/>
          <p14:tracePt t="135869" x="2319338" y="4700588"/>
          <p14:tracePt t="135899" x="2438400" y="4700588"/>
          <p14:tracePt t="135928" x="2481263" y="4700588"/>
          <p14:tracePt t="135958" x="2495550" y="4700588"/>
          <p14:tracePt t="135991" x="2614613" y="4700588"/>
          <p14:tracePt t="136021" x="2728913" y="4700588"/>
          <p14:tracePt t="136050" x="2743200" y="4700588"/>
          <p14:tracePt t="136144" x="2757488" y="4700588"/>
          <p14:tracePt t="136160" x="2762250" y="4700588"/>
          <p14:tracePt t="136242" x="2786063" y="4700588"/>
          <p14:tracePt t="136283" x="2795588" y="4700588"/>
          <p14:tracePt t="137495" x="2786063" y="4705350"/>
          <p14:tracePt t="137526" x="2738438" y="4729163"/>
          <p14:tracePt t="137572" x="2624138" y="4762500"/>
          <p14:tracePt t="137600" x="2543175" y="4786313"/>
          <p14:tracePt t="137631" x="2476500" y="4795838"/>
          <p14:tracePt t="137662" x="2400300" y="4800600"/>
          <p14:tracePt t="137679" x="2343150" y="4810125"/>
          <p14:tracePt t="137714" x="2252663" y="4819650"/>
          <p14:tracePt t="137751" x="2000250" y="4833938"/>
          <p14:tracePt t="137786" x="1704975" y="4857750"/>
          <p14:tracePt t="137818" x="1504950" y="4886325"/>
          <p14:tracePt t="137852" x="1328738" y="4905375"/>
          <p14:tracePt t="137886" x="1252538" y="4914900"/>
          <p14:tracePt t="137919" x="1228725" y="4919663"/>
          <p14:tracePt t="138274" x="0" y="0"/>
        </p14:tracePtLst>
        <p14:tracePtLst>
          <p14:tracePt t="139856" x="2614613" y="4919663"/>
          <p14:tracePt t="139996" x="2552700" y="4933950"/>
          <p14:tracePt t="140041" x="2405063" y="4957763"/>
          <p14:tracePt t="140078" x="2324100" y="4957763"/>
          <p14:tracePt t="140078" x="2309813" y="4957763"/>
          <p14:tracePt t="140116" x="2233613" y="4957763"/>
          <p14:tracePt t="140158" x="2143125" y="4957763"/>
          <p14:tracePt t="140176" x="2071688" y="4957763"/>
          <p14:tracePt t="140215" x="1985963" y="4957763"/>
          <p14:tracePt t="140253" x="1933575" y="4957763"/>
          <p14:tracePt t="140293" x="1914525" y="4962525"/>
          <p14:tracePt t="140574" x="2043113" y="4962525"/>
          <p14:tracePt t="140618" x="2295525" y="4962525"/>
          <p14:tracePt t="140663" x="2428875" y="4972050"/>
          <p14:tracePt t="140663" x="2438400" y="4976813"/>
          <p14:tracePt t="140706" x="2447925" y="4976813"/>
          <p14:tracePt t="140744" x="2495550" y="4991100"/>
          <p14:tracePt t="140783" x="2586038" y="5000625"/>
          <p14:tracePt t="140821" x="2590800" y="5005388"/>
          <p14:tracePt t="140897" x="2628900" y="5005388"/>
          <p14:tracePt t="140934" x="2638425" y="5005388"/>
          <p14:tracePt t="140990" x="2681288" y="5005388"/>
          <p14:tracePt t="141031" x="2814638" y="5005388"/>
          <p14:tracePt t="141556" x="2857500" y="5005388"/>
          <p14:tracePt t="141597" x="2862263" y="5005388"/>
          <p14:tracePt t="141693" x="2881313" y="5005388"/>
          <p14:tracePt t="141748" x="2895600" y="5005388"/>
          <p14:tracePt t="141790" x="2909888" y="5005388"/>
          <p14:tracePt t="141834" x="2938463" y="5005388"/>
          <p14:tracePt t="141871" x="2990850" y="5005388"/>
          <p14:tracePt t="141913" x="3019425" y="5005388"/>
          <p14:tracePt t="141936" x="3038475" y="5005388"/>
          <p14:tracePt t="141978" x="3062288" y="5005388"/>
          <p14:tracePt t="142085" x="3071813" y="5005388"/>
          <p14:tracePt t="143476" x="3062288" y="4991100"/>
          <p14:tracePt t="143516" x="3038475" y="4962525"/>
          <p14:tracePt t="143557" x="3005138" y="4924425"/>
          <p14:tracePt t="143599" x="2986088" y="4891088"/>
          <p14:tracePt t="143638" x="2947988" y="4838700"/>
          <p14:tracePt t="143676" x="2905125" y="4791075"/>
          <p14:tracePt t="143717" x="2867025" y="4738688"/>
          <p14:tracePt t="143756" x="2847975" y="4695825"/>
          <p14:tracePt t="143794" x="2838450" y="4672013"/>
          <p14:tracePt t="143834" x="2838450" y="4648200"/>
          <p14:tracePt t="143872" x="2833688" y="4643438"/>
          <p14:tracePt t="143910" x="2824163" y="4633913"/>
          <p14:tracePt t="143965" x="2824163" y="4629150"/>
          <p14:tracePt t="144390" x="2824163" y="4605338"/>
          <p14:tracePt t="144502" x="2824163" y="4595813"/>
          <p14:tracePt t="144542" x="2819400" y="4581525"/>
          <p14:tracePt t="144580" x="2819400" y="4576763"/>
          <p14:tracePt t="144619" x="2814638" y="4576763"/>
          <p14:tracePt t="144676" x="2814638" y="4572000"/>
          <p14:tracePt t="145680" x="2805113" y="4572000"/>
          <p14:tracePt t="145724" x="2767013" y="4586288"/>
          <p14:tracePt t="145766" x="2681288" y="4619625"/>
          <p14:tracePt t="145789" x="2633663" y="4633913"/>
          <p14:tracePt t="145829" x="2586038" y="4652963"/>
          <p14:tracePt t="145870" x="2566988" y="4667250"/>
          <p14:tracePt t="145911" x="2538413" y="4681538"/>
          <p14:tracePt t="145952" x="2495550" y="4710113"/>
          <p14:tracePt t="145995" x="2471738" y="4724400"/>
          <p14:tracePt t="146033" x="2466975" y="4724400"/>
          <p14:tracePt t="146169" x="2466975" y="4705350"/>
          <p14:tracePt t="146191" x="2466975" y="4700588"/>
          <p14:tracePt t="146230" x="2466975" y="4662488"/>
          <p14:tracePt t="146248" x="2466975" y="4657725"/>
          <p14:tracePt t="146288" x="2476500" y="4643438"/>
          <p14:tracePt t="146329" x="2481263" y="4633913"/>
          <p14:tracePt t="146390" x="2524125" y="4610100"/>
          <p14:tracePt t="146433" x="2614613" y="4586288"/>
          <p14:tracePt t="146473" x="2733675" y="4557713"/>
          <p14:tracePt t="146513" x="2871788" y="4505325"/>
          <p14:tracePt t="146554" x="2962275" y="4462463"/>
          <p14:tracePt t="146594" x="3052763" y="4400550"/>
          <p14:tracePt t="146633" x="3152775" y="4305300"/>
          <p14:tracePt t="146674" x="3190875" y="4243388"/>
          <p14:tracePt t="146695" x="3200400" y="4210050"/>
          <p14:tracePt t="146735" x="3205163" y="4171950"/>
          <p14:tracePt t="146777" x="3205163" y="4133850"/>
          <p14:tracePt t="146814" x="3205163" y="4057650"/>
          <p14:tracePt t="146853" x="3176588" y="3938588"/>
          <p14:tracePt t="146891" x="3105150" y="3833813"/>
          <p14:tracePt t="146930" x="3028950" y="3757613"/>
          <p14:tracePt t="146972" x="2909888" y="3690938"/>
          <p14:tracePt t="147011" x="2852738" y="3681413"/>
          <p14:tracePt t="147050" x="2814638" y="3681413"/>
          <p14:tracePt t="147091" x="2681288" y="3676650"/>
          <p14:tracePt t="147135" x="2590800" y="3662363"/>
          <p14:tracePt t="147160" x="2524125" y="3629025"/>
          <p14:tracePt t="147206" x="2276475" y="3562350"/>
          <p14:tracePt t="147247" x="1995488" y="3533775"/>
          <p14:tracePt t="147248" x="1957388" y="3533775"/>
          <p14:tracePt t="147267" x="1905000" y="3533775"/>
          <p14:tracePt t="147291" x="1876425" y="3533775"/>
          <p14:tracePt t="147332" x="1843088" y="3533775"/>
          <p14:tracePt t="147375" x="1766888" y="3533775"/>
          <p14:tracePt t="147397" x="1733550" y="3533775"/>
          <p14:tracePt t="147398" x="1719263" y="3533775"/>
          <p14:tracePt t="147419" x="1666875" y="3533775"/>
          <p14:tracePt t="147460" x="1481138" y="3524250"/>
          <p14:tracePt t="147507" x="1376363" y="3519488"/>
          <p14:tracePt t="147586" x="1319213" y="3548063"/>
          <p14:tracePt t="147627" x="1285875" y="3567113"/>
          <p14:tracePt t="147666" x="1285875" y="3571875"/>
          <p14:tracePt t="147875" x="1509713" y="3581400"/>
          <p14:tracePt t="147917" x="1685925" y="3581400"/>
          <p14:tracePt t="147941" x="1724025" y="3581400"/>
          <p14:tracePt t="147982" x="1828800" y="3581400"/>
          <p14:tracePt t="147983" x="1857375" y="3581400"/>
          <p14:tracePt t="148003" x="1914525" y="3581400"/>
          <p14:tracePt t="148045" x="2052638" y="3581400"/>
          <p14:tracePt t="148086" x="2138363" y="3581400"/>
          <p14:tracePt t="148109" x="2205038" y="3581400"/>
          <p14:tracePt t="148150" x="2347913" y="3581400"/>
          <p14:tracePt t="148192" x="2405063" y="3581400"/>
          <p14:tracePt t="148193" x="2414588" y="3581400"/>
          <p14:tracePt t="148213" x="2428875" y="3581400"/>
          <p14:tracePt t="148256" x="2500313" y="3586163"/>
          <p14:tracePt t="148297" x="2505075" y="3586163"/>
          <p14:tracePt t="148857" x="2505075" y="3609975"/>
          <p14:tracePt t="148879" x="2514600" y="3624263"/>
          <p14:tracePt t="148919" x="2519363" y="3657600"/>
          <p14:tracePt t="148942" x="2524125" y="3676650"/>
          <p14:tracePt t="148985" x="2528888" y="3719513"/>
          <p14:tracePt t="149029" x="2533650" y="3743325"/>
          <p14:tracePt t="149130" x="2552700" y="3776663"/>
          <p14:tracePt t="149172" x="2605088" y="3852863"/>
          <p14:tracePt t="149212" x="2662238" y="3933825"/>
          <p14:tracePt t="149233" x="2724150" y="3995738"/>
          <p14:tracePt t="149279" x="2819400" y="4076700"/>
          <p14:tracePt t="149320" x="2871788" y="4124325"/>
          <p14:tracePt t="149381" x="3000375" y="4271963"/>
          <p14:tracePt t="149442" x="3057525" y="4362450"/>
          <p14:tracePt t="149482" x="3081338" y="4414838"/>
          <p14:tracePt t="149483" x="3095625" y="4448175"/>
          <p14:tracePt t="149526" x="3124200" y="4548188"/>
          <p14:tracePt t="149565" x="3128963" y="4657725"/>
          <p14:tracePt t="149610" x="3128963" y="4791075"/>
          <p14:tracePt t="149632" x="3071813" y="4919663"/>
          <p14:tracePt t="149672" x="3014663" y="5033963"/>
          <p14:tracePt t="149716" x="2814638" y="5129213"/>
          <p14:tracePt t="149740" x="2771775" y="5138738"/>
          <p14:tracePt t="149784" x="2681288" y="5148263"/>
          <p14:tracePt t="149833" x="2528888" y="5148263"/>
          <p14:tracePt t="149879" x="2505075" y="5148263"/>
          <p14:tracePt t="149949" x="2471738" y="5105400"/>
          <p14:tracePt t="149997" x="2447925" y="5067300"/>
          <p14:tracePt t="150045" x="2424113" y="4981575"/>
          <p14:tracePt t="150046" x="2424113" y="4967288"/>
          <p14:tracePt t="150093" x="2414588" y="4891088"/>
          <p14:tracePt t="150135" x="2414588" y="4824413"/>
          <p14:tracePt t="150136" x="2414588" y="4810125"/>
          <p14:tracePt t="150155" x="2424113" y="4781550"/>
          <p14:tracePt t="150197" x="2452688" y="4695825"/>
          <p14:tracePt t="150220" x="2466975" y="4657725"/>
          <p14:tracePt t="150261" x="2524125" y="4567238"/>
          <p14:tracePt t="150309" x="2586038" y="4491038"/>
          <p14:tracePt t="150351" x="2624138" y="4457700"/>
          <p14:tracePt t="150392" x="2686050" y="4424363"/>
          <p14:tracePt t="150431" x="2709863" y="4414838"/>
          <p14:tracePt t="150492" x="2733675" y="4414838"/>
          <p14:tracePt t="150533" x="2752725" y="4419600"/>
          <p14:tracePt t="150574" x="2800350" y="4476750"/>
          <p14:tracePt t="150596" x="2843213" y="4519613"/>
          <p14:tracePt t="150641" x="2871788" y="4557713"/>
          <p14:tracePt t="150746" x="2871788" y="4572000"/>
          <p14:tracePt t="150786" x="2838450" y="4605338"/>
          <p14:tracePt t="150830" x="2767013" y="4652963"/>
          <p14:tracePt t="150874" x="2647950" y="4710113"/>
          <p14:tracePt t="150896" x="2600325" y="4714875"/>
          <p14:tracePt t="150937" x="2590800" y="4719638"/>
          <p14:tracePt t="150997" x="2576513" y="4719638"/>
          <p14:tracePt t="150998" x="2571750" y="4719638"/>
          <p14:tracePt t="151297" x="2571750" y="4700588"/>
          <p14:tracePt t="151341" x="2571750" y="4672013"/>
          <p14:tracePt t="151383" x="2562225" y="4624388"/>
          <p14:tracePt t="151427" x="2557463" y="4600575"/>
          <p14:tracePt t="151451" x="2552700" y="4586288"/>
          <p14:tracePt t="151492" x="2552700" y="4581525"/>
          <p14:tracePt t="151513" x="2552700" y="4576763"/>
          <p14:tracePt t="151553" x="2547938" y="4557713"/>
          <p14:tracePt t="151612" x="2547938" y="4514850"/>
          <p14:tracePt t="151653" x="2547938" y="4481513"/>
          <p14:tracePt t="151698" x="2562225" y="4429125"/>
          <p14:tracePt t="151740" x="2581275" y="4400550"/>
          <p14:tracePt t="151782" x="2590800" y="4391025"/>
          <p14:tracePt t="151824" x="2643188" y="4376738"/>
          <p14:tracePt t="151845" x="2676525" y="4371975"/>
          <p14:tracePt t="151905" x="2733675" y="4352925"/>
          <p14:tracePt t="151945" x="2786063" y="4348163"/>
          <p14:tracePt t="151982" x="2795588" y="4348163"/>
          <p14:tracePt t="152081" x="2862263" y="4381500"/>
          <p14:tracePt t="152119" x="2871788" y="4391025"/>
          <p14:tracePt t="152232" x="2862263" y="4419600"/>
          <p14:tracePt t="152274" x="2838450" y="4452938"/>
          <p14:tracePt t="152315" x="2824163" y="4476750"/>
          <p14:tracePt t="152340" x="2814638" y="4486275"/>
          <p14:tracePt t="152402" x="2767013" y="4533900"/>
          <p14:tracePt t="152443" x="2738438" y="4557713"/>
          <p14:tracePt t="152480" x="2733675" y="4557713"/>
          <p14:tracePt t="152635" x="2728913" y="4562475"/>
          <p14:tracePt t="152820" x="2857500" y="4510088"/>
          <p14:tracePt t="152821" x="2890838" y="4495800"/>
          <p14:tracePt t="152841" x="2933700" y="4486275"/>
          <p14:tracePt t="152886" x="3014663" y="4452938"/>
          <p14:tracePt t="152930" x="3043238" y="4452938"/>
          <p14:tracePt t="153014" x="3057525" y="4462463"/>
          <p14:tracePt t="153079" x="3062288" y="4471988"/>
          <p14:tracePt t="159090" x="3109913" y="4433888"/>
          <p14:tracePt t="159136" x="3162300" y="4386263"/>
          <p14:tracePt t="159137" x="3176588" y="4381500"/>
          <p14:tracePt t="159158" x="3205163" y="4362450"/>
          <p14:tracePt t="159181" x="3243263" y="4338638"/>
          <p14:tracePt t="159181" x="3252788" y="4333875"/>
          <p14:tracePt t="159202" x="3267075" y="4319588"/>
          <p14:tracePt t="159247" x="3300413" y="4295775"/>
          <p14:tracePt t="159291" x="3357563" y="4262438"/>
          <p14:tracePt t="159334" x="3376613" y="4252913"/>
          <p14:tracePt t="159453" x="3376613" y="4291013"/>
          <p14:tracePt t="159514" x="3376613" y="4333875"/>
          <p14:tracePt t="159599" x="3371850" y="4352925"/>
          <p14:tracePt t="159624" x="3348038" y="4376738"/>
          <p14:tracePt t="159687" x="3219450" y="4471988"/>
          <p14:tracePt t="159737" x="3152775" y="4500563"/>
          <p14:tracePt t="159788" x="3076575" y="4510088"/>
          <p14:tracePt t="159839" x="2990850" y="4533900"/>
          <p14:tracePt t="159890" x="2909888" y="4557713"/>
          <p14:tracePt t="159942" x="2838450" y="4581525"/>
          <p14:tracePt t="160039" x="2824163" y="4581525"/>
          <p14:tracePt t="160091" x="2819400" y="4581525"/>
          <p14:tracePt t="160143" x="2795588" y="4581525"/>
          <p14:tracePt t="160187" x="2686050" y="4595813"/>
          <p14:tracePt t="160230" x="2619375" y="4605338"/>
          <p14:tracePt t="160252" x="2614613" y="4610100"/>
          <p14:tracePt t="160357" x="2595563" y="4610100"/>
          <p14:tracePt t="160401" x="2566988" y="4610100"/>
          <p14:tracePt t="160489" x="2557463" y="4581525"/>
          <p14:tracePt t="160535" x="2543175" y="4543425"/>
          <p14:tracePt t="160580" x="2533650" y="4514850"/>
          <p14:tracePt t="160624" x="2533650" y="4510088"/>
          <p14:tracePt t="160689" x="2533650" y="4500563"/>
          <p14:tracePt t="160935" x="2509838" y="4495800"/>
          <p14:tracePt t="161080" x="2438400" y="4533900"/>
          <p14:tracePt t="161125" x="2409825" y="4572000"/>
          <p14:tracePt t="161178" x="2405063" y="4605338"/>
          <p14:tracePt t="161224" x="2405063" y="4614863"/>
          <p14:tracePt t="161372" x="2452688" y="4624388"/>
          <p14:tracePt t="161417" x="2547938" y="4633913"/>
          <p14:tracePt t="161464" x="2676525" y="4643438"/>
          <p14:tracePt t="161510" x="2805113" y="4643438"/>
          <p14:tracePt t="161556" x="2933700" y="4638675"/>
          <p14:tracePt t="161601" x="2957513" y="4633913"/>
          <p14:tracePt t="161646" x="2957513" y="4629150"/>
          <p14:tracePt t="161692" x="2962275" y="4624388"/>
          <p14:tracePt t="161794" x="2967038" y="4614863"/>
          <p14:tracePt t="161838" x="2967038" y="4605338"/>
          <p14:tracePt t="161901" x="2976563" y="4595813"/>
          <p14:tracePt t="161946" x="2986088" y="4572000"/>
          <p14:tracePt t="161989" x="2990850" y="4562475"/>
          <p14:tracePt t="162013" x="3000375" y="4557713"/>
          <p14:tracePt t="162058" x="3005138" y="4552950"/>
          <p14:tracePt t="162123" x="3009900" y="4548188"/>
          <p14:tracePt t="163074" x="0" y="0"/>
        </p14:tracePtLst>
        <p14:tracePtLst>
          <p14:tracePt t="169664" x="3886200" y="4533900"/>
          <p14:tracePt t="171221" x="3867150" y="4519613"/>
          <p14:tracePt t="171277" x="3805238" y="4467225"/>
          <p14:tracePt t="171306" x="3714750" y="4395788"/>
          <p14:tracePt t="171364" x="3433763" y="4238625"/>
          <p14:tracePt t="171395" x="3257550" y="4167188"/>
          <p14:tracePt t="171450" x="2947988" y="4043363"/>
          <p14:tracePt t="171507" x="2490788" y="3824288"/>
          <p14:tracePt t="171562" x="2105025" y="3648075"/>
          <p14:tracePt t="171620" x="1838325" y="3533775"/>
          <p14:tracePt t="171676" x="1814513" y="3524250"/>
          <p14:tracePt t="171709" x="1776413" y="3524250"/>
          <p14:tracePt t="171738" x="1690688" y="3519488"/>
          <p14:tracePt t="171795" x="1362075" y="3481388"/>
          <p14:tracePt t="171822" x="1233488" y="3457575"/>
          <p14:tracePt t="171875" x="1114425" y="3443288"/>
          <p14:tracePt t="171930" x="1062038" y="3448050"/>
          <p14:tracePt t="171960" x="1042988" y="3457575"/>
          <p14:tracePt t="172016" x="1009650" y="3490913"/>
          <p14:tracePt t="172072" x="981075" y="3562350"/>
          <p14:tracePt t="172128" x="971550" y="3676650"/>
          <p14:tracePt t="172160" x="1009650" y="3748088"/>
          <p14:tracePt t="172216" x="1085850" y="3805238"/>
          <p14:tracePt t="172217" x="1090613" y="3805238"/>
          <p14:tracePt t="172244" x="1095375" y="3805238"/>
          <p14:tracePt t="172276" x="1123950" y="3814763"/>
          <p14:tracePt t="172302" x="1209675" y="3833813"/>
          <p14:tracePt t="172358" x="1414463" y="3914775"/>
          <p14:tracePt t="172415" x="1600200" y="4014788"/>
          <p14:tracePt t="172471" x="1704975" y="4076700"/>
          <p14:tracePt t="172472" x="1714500" y="4086225"/>
          <p14:tracePt t="172525" x="1738313" y="4124325"/>
          <p14:tracePt t="172659" x="1738313" y="4133850"/>
          <p14:tracePt t="172660" x="1733550" y="4157663"/>
          <p14:tracePt t="172689" x="1724025" y="4200525"/>
          <p14:tracePt t="172746" x="1709738" y="4295775"/>
          <p14:tracePt t="172807" x="1704975" y="4357688"/>
          <p14:tracePt t="172812" x="1704975" y="4367213"/>
          <p14:tracePt t="172844" x="1704975" y="4381500"/>
          <p14:tracePt t="173001" x="1719263" y="4381500"/>
          <p14:tracePt t="173060" x="1719263" y="4376738"/>
          <p14:tracePt t="173121" x="1843088" y="4357688"/>
          <p14:tracePt t="173184" x="1914525" y="4338638"/>
          <p14:tracePt t="173247" x="2133600" y="4291013"/>
          <p14:tracePt t="173282" x="2152650" y="4286250"/>
          <p14:tracePt t="173449" x="2214563" y="4286250"/>
          <p14:tracePt t="173509" x="2300288" y="4286250"/>
          <p14:tracePt t="173575" x="2347913" y="4286250"/>
          <p14:tracePt t="173576" x="2352675" y="4286250"/>
          <p14:tracePt t="173637" x="2452688" y="4291013"/>
          <p14:tracePt t="173694" x="2486025" y="4291013"/>
          <p14:tracePt t="173783" x="2590800" y="4291013"/>
          <p14:tracePt t="173813" x="2605088" y="4291013"/>
          <p14:tracePt t="173845" x="2624138" y="4291013"/>
          <p14:tracePt t="173910" x="2738438" y="4305300"/>
          <p14:tracePt t="173945" x="2828925" y="4314825"/>
          <p14:tracePt t="174005" x="2943225" y="4314825"/>
          <p14:tracePt t="174064" x="3157538" y="4319588"/>
          <p14:tracePt t="174123" x="3419475" y="4333875"/>
          <p14:tracePt t="174183" x="3810000" y="4367213"/>
          <p14:tracePt t="174215" x="4086225" y="4371975"/>
          <p14:tracePt t="174276" x="4391025" y="4381500"/>
          <p14:tracePt t="174308" x="4576763" y="4381500"/>
          <p14:tracePt t="174370" x="5033963" y="4381500"/>
          <p14:tracePt t="174430" x="5257800" y="4381500"/>
          <p14:tracePt t="174463" x="5343525" y="4381500"/>
          <p14:tracePt t="174520" x="5467350" y="4381500"/>
          <p14:tracePt t="174581" x="5667375" y="4381500"/>
          <p14:tracePt t="174617" x="5715000" y="4381500"/>
          <p14:tracePt t="174677" x="5943600" y="4381500"/>
          <p14:tracePt t="174739" x="6172200" y="4395788"/>
          <p14:tracePt t="174800" x="6415088" y="4414838"/>
          <p14:tracePt t="175002" x="6400800" y="4414838"/>
          <p14:tracePt t="175031" x="6338888" y="4419600"/>
          <p14:tracePt t="175095" x="5991225" y="4433888"/>
          <p14:tracePt t="175159" x="5591175" y="4452938"/>
          <p14:tracePt t="175223" x="5324475" y="4462463"/>
          <p14:tracePt t="175283" x="5153025" y="4462463"/>
          <p14:tracePt t="175315" x="5000625" y="4467225"/>
          <p14:tracePt t="175383" x="4762500" y="4481513"/>
          <p14:tracePt t="175418" x="4657725" y="4481513"/>
          <p14:tracePt t="175482" x="4038600" y="4457700"/>
          <p14:tracePt t="175545" x="3714750" y="4443413"/>
          <p14:tracePt t="175607" x="3262313" y="4429125"/>
          <p14:tracePt t="175668" x="2981325" y="4405313"/>
          <p14:tracePt t="175728" x="2771775" y="4386263"/>
          <p14:tracePt t="175789" x="2514600" y="4357688"/>
          <p14:tracePt t="175823" x="2405063" y="4343400"/>
          <p14:tracePt t="175887" x="2157413" y="4324350"/>
          <p14:tracePt t="175920" x="2081213" y="4319588"/>
          <p14:tracePt t="175953" x="1976438" y="4300538"/>
          <p14:tracePt t="175982" x="1838325" y="4286250"/>
          <p14:tracePt t="176019" x="1771650" y="4281488"/>
          <p14:tracePt t="176083" x="1757363" y="4276725"/>
          <p14:tracePt t="176260" x="1757363" y="4271963"/>
          <p14:tracePt t="176322" x="1766888" y="4224338"/>
          <p14:tracePt t="176361" x="1766888" y="4200525"/>
          <p14:tracePt t="176429" x="1776413" y="4143375"/>
          <p14:tracePt t="176467" x="1781175" y="4129088"/>
          <p14:tracePt t="176533" x="1804988" y="4086225"/>
          <p14:tracePt t="176569" x="1828800" y="4062413"/>
          <p14:tracePt t="176603" x="1843088" y="4048125"/>
          <p14:tracePt t="176639" x="1857375" y="4038600"/>
          <p14:tracePt t="176706" x="1871663" y="4029075"/>
          <p14:tracePt t="176774" x="2166938" y="4010025"/>
          <p14:tracePt t="176810" x="2371725" y="3981450"/>
          <p14:tracePt t="176878" x="2747963" y="3948113"/>
          <p14:tracePt t="176947" x="2928938" y="3933825"/>
          <p14:tracePt t="177016" x="3219450" y="3943350"/>
          <p14:tracePt t="177052" x="3481388" y="3943350"/>
          <p14:tracePt t="177125" x="3871913" y="3943350"/>
          <p14:tracePt t="177193" x="4343400" y="3929063"/>
          <p14:tracePt t="177266" x="4943475" y="3929063"/>
          <p14:tracePt t="177337" x="5338763" y="3929063"/>
          <p14:tracePt t="177408" x="5815013" y="3929063"/>
          <p14:tracePt t="177479" x="6110288" y="3933825"/>
          <p14:tracePt t="177548" x="6310313" y="3933825"/>
          <p14:tracePt t="177613" x="6791325" y="4000500"/>
          <p14:tracePt t="177678" x="6829425" y="4024313"/>
          <p14:tracePt t="177748" x="6924675" y="4057650"/>
          <p14:tracePt t="177786" x="6934200" y="4076700"/>
          <p14:tracePt t="177819" x="6943725" y="4086225"/>
          <p14:tracePt t="177855" x="6948488" y="4100513"/>
          <p14:tracePt t="178031" x="6948488" y="4105275"/>
          <p14:tracePt t="178093" x="6934200" y="4105275"/>
          <p14:tracePt t="178161" x="6657975" y="4186238"/>
          <p14:tracePt t="178232" x="5981700" y="4305300"/>
          <p14:tracePt t="178270" x="5357813" y="4419600"/>
          <p14:tracePt t="178301" x="5076825" y="4495800"/>
          <p14:tracePt t="178339" x="4795838" y="4591050"/>
          <p14:tracePt t="178408" x="4386263" y="4681538"/>
          <p14:tracePt t="178478" x="4062413" y="4714875"/>
          <p14:tracePt t="178547" x="3805238" y="4729163"/>
          <p14:tracePt t="178616" x="3590925" y="4729163"/>
          <p14:tracePt t="178657" x="3495675" y="4729163"/>
          <p14:tracePt t="178723" x="3314700" y="4714875"/>
          <p14:tracePt t="178789" x="3152775" y="4691063"/>
          <p14:tracePt t="178822" x="3100388" y="4686300"/>
          <p14:tracePt t="178853" x="3095625" y="4686300"/>
          <p14:tracePt t="178913" x="2986088" y="4672013"/>
          <p14:tracePt t="178971" x="2967038" y="4667250"/>
          <p14:tracePt t="179028" x="2876550" y="4667250"/>
          <p14:tracePt t="179088" x="2852738" y="4667250"/>
          <p14:tracePt t="179176" x="2776538" y="4662488"/>
          <p14:tracePt t="179325" x="2757488" y="4662488"/>
          <p14:tracePt t="179812" x="2809875" y="4657725"/>
          <p14:tracePt t="179883" x="2909888" y="4648200"/>
          <p14:tracePt t="179950" x="2986088" y="4643438"/>
          <p14:tracePt t="180084" x="3005138" y="4638675"/>
          <p14:tracePt t="180220" x="3033713" y="4619625"/>
          <p14:tracePt t="180299" x="3048000" y="4600575"/>
          <p14:tracePt t="180627" x="3043238" y="4610100"/>
          <p14:tracePt t="180693" x="3014663" y="4638675"/>
          <p14:tracePt t="180728" x="2995613" y="4648200"/>
          <p14:tracePt t="180793" x="2947988" y="4686300"/>
          <p14:tracePt t="180863" x="2924175" y="4705350"/>
          <p14:tracePt t="180923" x="2919413" y="4705350"/>
          <p14:tracePt t="181350" x="2924175" y="4705350"/>
          <p14:tracePt t="181422" x="2971800" y="4643438"/>
          <p14:tracePt t="181489" x="3048000" y="4581525"/>
          <p14:tracePt t="181557" x="3090863" y="4548188"/>
          <p14:tracePt t="181627" x="3109913" y="4538663"/>
          <p14:tracePt t="181988" x="3109913" y="4548188"/>
          <p14:tracePt t="182083" x="3109913" y="4567238"/>
          <p14:tracePt t="182147" x="3100388" y="4600575"/>
          <p14:tracePt t="182148" x="3095625" y="4614863"/>
          <p14:tracePt t="182212" x="3076575" y="4657725"/>
          <p14:tracePt t="182247" x="3071813" y="4672013"/>
          <p14:tracePt t="182280" x="3067050" y="4676775"/>
          <p14:tracePt t="182345" x="3033713" y="4700588"/>
          <p14:tracePt t="182377" x="3019425" y="4719638"/>
          <p14:tracePt t="182466" x="2981325" y="4738688"/>
          <p14:tracePt t="182564" x="2919413" y="4743450"/>
          <p14:tracePt t="182628" x="2852738" y="4743450"/>
          <p14:tracePt t="182693" x="2714625" y="4733925"/>
          <p14:tracePt t="182760" x="2538413" y="4724400"/>
          <p14:tracePt t="182795" x="2381250" y="4724400"/>
          <p14:tracePt t="182834" x="2286000" y="4729163"/>
          <p14:tracePt t="182879" x="2247900" y="4738688"/>
          <p14:tracePt t="182960" x="2128838" y="4748213"/>
          <p14:tracePt t="183003" x="2009775" y="4772025"/>
          <p14:tracePt t="183041" x="1914525" y="4786313"/>
          <p14:tracePt t="183123" x="1714500" y="4819650"/>
          <p14:tracePt t="183167" x="1666875" y="4829175"/>
          <p14:tracePt t="183202" x="1600200" y="4833938"/>
          <p14:tracePt t="183278" x="1362075" y="4857750"/>
          <p14:tracePt t="183356" x="1152525" y="4862513"/>
          <p14:tracePt t="183402" x="1066800" y="4862513"/>
          <p14:tracePt t="183442" x="1023938" y="4862513"/>
          <p14:tracePt t="183483" x="923925" y="4862513"/>
          <p14:tracePt t="183571" x="814388" y="4872038"/>
          <p14:tracePt t="183822" x="909638" y="4881563"/>
          <p14:tracePt t="183866" x="1042988" y="4895850"/>
          <p14:tracePt t="183942" x="1595438" y="4953000"/>
          <p14:tracePt t="184020" x="2024063" y="4981575"/>
          <p14:tracePt t="184105" x="2538413" y="5005388"/>
          <p14:tracePt t="184200" x="3262313" y="5029200"/>
          <p14:tracePt t="184278" x="3590925" y="5038725"/>
          <p14:tracePt t="184354" x="3786188" y="5000625"/>
          <p14:tracePt t="184397" x="3871913" y="4986338"/>
          <p14:tracePt t="184475" x="3881438" y="4981575"/>
          <p14:tracePt t="184747" x="3881438" y="4938713"/>
          <p14:tracePt t="184829" x="3871913" y="4914900"/>
          <p14:tracePt t="184869" x="3829050" y="4895850"/>
          <p14:tracePt t="184910" x="3757613" y="4872038"/>
          <p14:tracePt t="184981" x="3648075" y="4862513"/>
          <p14:tracePt t="184982" x="3629025" y="4862513"/>
          <p14:tracePt t="185014" x="3571875" y="4862513"/>
          <p14:tracePt t="185082" x="3538538" y="4862513"/>
          <p14:tracePt t="185149" x="3500438" y="4857750"/>
          <p14:tracePt t="185216" x="3338513" y="4829175"/>
          <p14:tracePt t="185280" x="3309938" y="4824413"/>
          <p14:tracePt t="185347" x="3267075" y="4814888"/>
          <p14:tracePt t="185410" x="3257550" y="4805363"/>
          <p14:tracePt t="185476" x="3233738" y="4776788"/>
          <p14:tracePt t="185541" x="3233738" y="4676775"/>
          <p14:tracePt t="185603" x="3286125" y="4557713"/>
          <p14:tracePt t="185666" x="3414713" y="4386263"/>
          <p14:tracePt t="185733" x="3486150" y="4300538"/>
          <p14:tracePt t="185797" x="3533775" y="4238625"/>
          <p14:tracePt t="185858" x="3543300" y="4238625"/>
          <p14:tracePt t="185924" x="3500438" y="4324350"/>
          <p14:tracePt t="185985" x="3429000" y="4400550"/>
          <p14:tracePt t="186108" x="3395663" y="4429125"/>
          <p14:tracePt t="186144" x="3343275" y="4467225"/>
          <p14:tracePt t="186207" x="3314700" y="4486275"/>
          <p14:tracePt t="186334" x="3290888" y="4495800"/>
          <p14:tracePt t="186366" x="3271838" y="4510088"/>
          <p14:tracePt t="186432" x="3176588" y="4538663"/>
          <p14:tracePt t="186468" x="3109913" y="4557713"/>
          <p14:tracePt t="186534" x="2981325" y="4595813"/>
          <p14:tracePt t="186535" x="2967038" y="4595813"/>
          <p14:tracePt t="186566" x="2947988" y="4600575"/>
          <p14:tracePt t="186628" x="2938463" y="4600575"/>
          <p14:tracePt t="186697" x="2776538" y="4610100"/>
          <p14:tracePt t="186765" x="2752725" y="4610100"/>
          <p14:tracePt t="186833" x="2667000" y="4629150"/>
          <p14:tracePt t="187024" x="2847975" y="4591050"/>
          <p14:tracePt t="187093" x="3562350" y="4486275"/>
          <p14:tracePt t="187159" x="3905250" y="4352925"/>
          <p14:tracePt t="187198" x="3967163" y="4319588"/>
          <p14:tracePt t="187265" x="4086225" y="4243388"/>
          <p14:tracePt t="187303" x="4148138" y="4205288"/>
          <p14:tracePt t="187333" x="4171950" y="4200525"/>
          <p14:tracePt t="187370" x="4267200" y="4157663"/>
          <p14:tracePt t="187432" x="4291013" y="4143375"/>
          <p14:tracePt t="187470" x="4305300" y="4143375"/>
          <p14:tracePt t="187533" x="4338638" y="4143375"/>
          <p14:tracePt t="187565" x="4438650" y="4143375"/>
          <p14:tracePt t="187631" x="4524375" y="4143375"/>
          <p14:tracePt t="187767" x="4529138" y="4143375"/>
          <p14:tracePt t="187840" x="4538663" y="4176713"/>
          <p14:tracePt t="187880" x="4529138" y="4214813"/>
          <p14:tracePt t="187946" x="4424363" y="4295775"/>
          <p14:tracePt t="187984" x="4333875" y="4338638"/>
          <p14:tracePt t="188014" x="4200525" y="4391025"/>
          <p14:tracePt t="188079" x="3924300" y="4495800"/>
          <p14:tracePt t="188081" x="3886200" y="4510088"/>
          <p14:tracePt t="188147" x="3643313" y="4595813"/>
          <p14:tracePt t="188186" x="3605213" y="4605338"/>
          <p14:tracePt t="188247" x="3581400" y="4610100"/>
          <p14:tracePt t="188399" x="3509963" y="4610100"/>
          <p14:tracePt t="188436" x="3424238" y="4610100"/>
          <p14:tracePt t="188503" x="3419475" y="4610100"/>
          <p14:tracePt t="188618" x="3400425" y="4591050"/>
          <p14:tracePt t="188759" x="3381375" y="4567238"/>
          <p14:tracePt t="188817" x="3362325" y="4543425"/>
          <p14:tracePt t="188992" x="3338513" y="4576763"/>
          <p14:tracePt t="189053" x="3276600" y="4629150"/>
          <p14:tracePt t="189109" x="3195638" y="4691063"/>
          <p14:tracePt t="189169" x="3162300" y="4719638"/>
          <p14:tracePt t="189368" x="3071813" y="4719638"/>
          <p14:tracePt t="189373" x="3057525" y="4719638"/>
          <p14:tracePt t="189404" x="2981325" y="4719638"/>
          <p14:tracePt t="189465" x="2814638" y="4729163"/>
          <p14:tracePt t="189528" x="2471738" y="4762500"/>
          <p14:tracePt t="189588" x="2171700" y="4786313"/>
          <p14:tracePt t="189620" x="2052638" y="4800600"/>
          <p14:tracePt t="189651" x="1943100" y="4819650"/>
          <p14:tracePt t="189716" x="1762125" y="4843463"/>
          <p14:tracePt t="189786" x="1614488" y="4843463"/>
          <p14:tracePt t="189824" x="1524000" y="4843463"/>
          <p14:tracePt t="189886" x="1347788" y="4843463"/>
          <p14:tracePt t="189890" x="1309688" y="4843463"/>
          <p14:tracePt t="189958" x="1204913" y="4843463"/>
          <p14:tracePt t="190029" x="990600" y="4843463"/>
          <p14:tracePt t="190031" x="981075" y="4843463"/>
          <p14:tracePt t="190095" x="895350" y="4852988"/>
          <p14:tracePt t="190161" x="881063" y="4867275"/>
          <p14:tracePt t="190233" x="881063" y="4895850"/>
          <p14:tracePt t="190307" x="928688" y="4914900"/>
          <p14:tracePt t="190375" x="1466850" y="4957763"/>
          <p14:tracePt t="190410" x="1624013" y="4967288"/>
          <p14:tracePt t="190478" x="1985963" y="4981575"/>
          <p14:tracePt t="190545" x="2767013" y="4981575"/>
          <p14:tracePt t="190614" x="3352800" y="5005388"/>
          <p14:tracePt t="190677" x="3424238" y="5005388"/>
          <p14:tracePt t="191413" x="3400425" y="4986338"/>
          <p14:tracePt t="191476" x="3319463" y="4933950"/>
          <p14:tracePt t="191509" x="3252788" y="4900613"/>
          <p14:tracePt t="191537" x="3209925" y="4876800"/>
          <p14:tracePt t="191600" x="3114675" y="4852988"/>
          <p14:tracePt t="191664" x="3019425" y="4833938"/>
          <p14:tracePt t="191720" x="3014663" y="4829175"/>
          <p14:tracePt t="191827" x="0" y="0"/>
        </p14:tracePtLst>
        <p14:tracePtLst>
          <p14:tracePt t="196197" x="4286250" y="4743450"/>
          <p14:tracePt t="196260" x="4214813" y="4824413"/>
          <p14:tracePt t="196322" x="4057650" y="4919663"/>
          <p14:tracePt t="196323" x="4043363" y="4924425"/>
          <p14:tracePt t="196352" x="3990975" y="4943475"/>
          <p14:tracePt t="196353" x="3967163" y="4953000"/>
          <p14:tracePt t="196419" x="3781425" y="4972050"/>
          <p14:tracePt t="196420" x="3752850" y="4972050"/>
          <p14:tracePt t="196448" x="3681413" y="4972050"/>
          <p14:tracePt t="196479" x="3543300" y="4972050"/>
          <p14:tracePt t="196480" x="3495675" y="4967288"/>
          <p14:tracePt t="196509" x="3376613" y="4953000"/>
          <p14:tracePt t="196543" x="3214688" y="4929188"/>
          <p14:tracePt t="196601" x="3043238" y="4881563"/>
          <p14:tracePt t="196633" x="2962275" y="4848225"/>
          <p14:tracePt t="196663" x="2909888" y="4829175"/>
          <p14:tracePt t="196698" x="2862263" y="4795838"/>
          <p14:tracePt t="196756" x="2747963" y="4691063"/>
          <p14:tracePt t="196816" x="2647950" y="4567238"/>
          <p14:tracePt t="196847" x="2590800" y="4500563"/>
          <p14:tracePt t="196848" x="2557463" y="4462463"/>
          <p14:tracePt t="196876" x="2514600" y="4419600"/>
          <p14:tracePt t="196935" x="2419350" y="4291013"/>
          <p14:tracePt t="196966" x="2362200" y="4195763"/>
          <p14:tracePt t="197028" x="2281238" y="4000500"/>
          <p14:tracePt t="197088" x="2271713" y="3838575"/>
          <p14:tracePt t="197147" x="2290763" y="3643313"/>
          <p14:tracePt t="197209" x="2381250" y="3386138"/>
          <p14:tracePt t="197268" x="2457450" y="3238500"/>
          <p14:tracePt t="197326" x="2519363" y="3167063"/>
          <p14:tracePt t="197386" x="2586038" y="3124200"/>
          <p14:tracePt t="197450" x="2652713" y="3100388"/>
          <p14:tracePt t="197485" x="2733675" y="3071813"/>
          <p14:tracePt t="197517" x="2805113" y="3067050"/>
          <p14:tracePt t="197548" x="2852738" y="3057525"/>
          <p14:tracePt t="197631" x="2924175" y="3067050"/>
          <p14:tracePt t="197694" x="3048000" y="3109913"/>
          <p14:tracePt t="197695" x="3057525" y="3119438"/>
          <p14:tracePt t="197726" x="3086100" y="3138488"/>
          <p14:tracePt t="197786" x="3095625" y="3152775"/>
          <p14:tracePt t="197850" x="3105150" y="3190875"/>
          <p14:tracePt t="197940" x="3105150" y="3195638"/>
          <p14:tracePt t="198003" x="3024188" y="3228975"/>
          <p14:tracePt t="198063" x="2809875" y="3286125"/>
          <p14:tracePt t="198124" x="2647950" y="3333750"/>
          <p14:tracePt t="198184" x="2519363" y="3362325"/>
          <p14:tracePt t="198245" x="2309813" y="3414713"/>
          <p14:tracePt t="198306" x="2157413" y="3462338"/>
          <p14:tracePt t="198367" x="2005013" y="3524250"/>
          <p14:tracePt t="198429" x="1847850" y="3624263"/>
          <p14:tracePt t="198459" x="1747838" y="3709988"/>
          <p14:tracePt t="198521" x="1604963" y="3871913"/>
          <p14:tracePt t="198583" x="1504950" y="4043363"/>
          <p14:tracePt t="198641" x="1438275" y="4186238"/>
          <p14:tracePt t="198703" x="1404938" y="4343400"/>
          <p14:tracePt t="198761" x="1381125" y="4510088"/>
          <p14:tracePt t="198821" x="1381125" y="4605338"/>
          <p14:tracePt t="198880" x="1390650" y="4662488"/>
          <p14:tracePt t="198939" x="1404938" y="4752975"/>
          <p14:tracePt t="199002" x="1476375" y="4919663"/>
          <p14:tracePt t="199060" x="1514475" y="4991100"/>
          <p14:tracePt t="199124" x="1571625" y="5081588"/>
          <p14:tracePt t="199181" x="1733550" y="5157788"/>
          <p14:tracePt t="199243" x="1909763" y="5214938"/>
          <p14:tracePt t="199308" x="2052638" y="5200650"/>
          <p14:tracePt t="199367" x="2190750" y="5119688"/>
          <p14:tracePt t="199368" x="2205038" y="5105400"/>
          <p14:tracePt t="199429" x="2414588" y="4886325"/>
          <p14:tracePt t="199460" x="2505075" y="4776788"/>
          <p14:tracePt t="199524" x="2628900" y="4576763"/>
          <p14:tracePt t="199525" x="2633663" y="4557713"/>
          <p14:tracePt t="199556" x="2667000" y="4481513"/>
          <p14:tracePt t="199626" x="2700338" y="4324350"/>
          <p14:tracePt t="199688" x="2700338" y="4210050"/>
          <p14:tracePt t="199758" x="2681288" y="4124325"/>
          <p14:tracePt t="199825" x="2614613" y="4067175"/>
          <p14:tracePt t="199891" x="2609850" y="4067175"/>
          <p14:tracePt t="199959" x="2500313" y="4067175"/>
          <p14:tracePt t="199994" x="2438400" y="4067175"/>
          <p14:tracePt t="200065" x="2376488" y="4090988"/>
          <p14:tracePt t="200066" x="2366963" y="4105275"/>
          <p14:tracePt t="200105" x="2333625" y="4133850"/>
          <p14:tracePt t="200137" x="2309813" y="4186238"/>
          <p14:tracePt t="200207" x="2271713" y="4333875"/>
          <p14:tracePt t="200208" x="2271713" y="4348163"/>
          <p14:tracePt t="200281" x="2352675" y="4533900"/>
          <p14:tracePt t="200344" x="2628900" y="4781550"/>
          <p14:tracePt t="200407" x="2971800" y="4995863"/>
          <p14:tracePt t="200439" x="3167063" y="5072063"/>
          <p14:tracePt t="200501" x="3595688" y="5110163"/>
          <p14:tracePt t="200563" x="3790950" y="5095875"/>
          <p14:tracePt t="200625" x="3976688" y="5067300"/>
          <p14:tracePt t="200686" x="4105275" y="5038725"/>
          <p14:tracePt t="200746" x="4138613" y="5029200"/>
          <p14:tracePt t="200804" x="4148138" y="5029200"/>
          <p14:tracePt t="200938" x="0" y="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31D605-F135-47DF-8477-27116036887B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2834AD-6943-42F7-A089-E9CF4D7012AB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（续）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void sort(int[ ] A, int lower, int uppe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0 &lt;= lower &amp;&amp; lower &lt;= upper &amp;&amp; upper &lt;= \length(A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is_sorted(A, lower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f (upper-lower &lt;= 1) return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pivot_index = lower + (upper-lower)/2; /* should be random */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mid = partition(A, lower, pivot_index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ort(A, lower, mid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ort(A, mid+1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return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}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541104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7320"/>
    </mc:Choice>
    <mc:Fallback>
      <p:transition spd="slow" advTm="2173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2551" x="4267200" y="3538538"/>
          <p14:tracePt t="22750" x="4257675" y="3552825"/>
          <p14:tracePt t="22776" x="4243388" y="3562350"/>
          <p14:tracePt t="22777" x="4233863" y="3571875"/>
          <p14:tracePt t="22790" x="4233863" y="3576638"/>
          <p14:tracePt t="22825" x="4171950" y="3614738"/>
          <p14:tracePt t="22855" x="4124325" y="3638550"/>
          <p14:tracePt t="22890" x="4071938" y="3676650"/>
          <p14:tracePt t="22924" x="4029075" y="3700463"/>
          <p14:tracePt t="22951" x="3986213" y="3719513"/>
          <p14:tracePt t="22977" x="3938588" y="3733800"/>
          <p14:tracePt t="23004" x="3857625" y="3757613"/>
          <p14:tracePt t="23042" x="3786188" y="3781425"/>
          <p14:tracePt t="23079" x="3724275" y="3790950"/>
          <p14:tracePt t="23121" x="3681413" y="3795713"/>
          <p14:tracePt t="23306" x="3667125" y="3795713"/>
          <p14:tracePt t="23341" x="3600450" y="3810000"/>
          <p14:tracePt t="23379" x="3471863" y="3829050"/>
          <p14:tracePt t="23408" x="3357563" y="3838575"/>
          <p14:tracePt t="23437" x="3286125" y="3843338"/>
          <p14:tracePt t="23464" x="3233738" y="3848100"/>
          <p14:tracePt t="23494" x="3143250" y="3857625"/>
          <p14:tracePt t="23526" x="3043238" y="3862388"/>
          <p14:tracePt t="23528" x="3028950" y="3862388"/>
          <p14:tracePt t="23537" x="3014663" y="3862388"/>
          <p14:tracePt t="23575" x="2928938" y="3867150"/>
          <p14:tracePt t="23610" x="2871788" y="3871913"/>
          <p14:tracePt t="23638" x="2843213" y="3871913"/>
          <p14:tracePt t="23665" x="2809875" y="3871913"/>
          <p14:tracePt t="23691" x="2786063" y="3876675"/>
          <p14:tracePt t="23692" x="2781300" y="3876675"/>
          <p14:tracePt t="23730" x="2752725" y="3876675"/>
          <p14:tracePt t="23756" x="2643188" y="3881438"/>
          <p14:tracePt t="23790" x="2452688" y="3910013"/>
          <p14:tracePt t="23831" x="2133600" y="3976688"/>
          <p14:tracePt t="23857" x="2038350" y="4019550"/>
          <p14:tracePt t="23895" x="1947863" y="4062413"/>
          <p14:tracePt t="23928" x="1895475" y="4095750"/>
          <p14:tracePt t="23955" x="1843088" y="4129088"/>
          <p14:tracePt t="23982" x="1833563" y="4138613"/>
          <p14:tracePt t="24007" x="1819275" y="4148138"/>
          <p14:tracePt t="24042" x="1804988" y="4167188"/>
          <p14:tracePt t="24077" x="1762125" y="4191000"/>
          <p14:tracePt t="24107" x="1733550" y="4205288"/>
          <p14:tracePt t="24138" x="1690688" y="4219575"/>
          <p14:tracePt t="24165" x="1662113" y="4233863"/>
          <p14:tracePt t="24206" x="1624013" y="4252913"/>
          <p14:tracePt t="24242" x="1581150" y="4271963"/>
          <p14:tracePt t="24261" x="1576388" y="4281488"/>
          <p14:tracePt t="24263" x="1566863" y="4281488"/>
          <p14:tracePt t="24308" x="1562100" y="4281488"/>
          <p14:tracePt t="24377" x="1547813" y="4286250"/>
          <p14:tracePt t="24510" x="1533525" y="4305300"/>
          <p14:tracePt t="24556" x="1500188" y="4329113"/>
          <p14:tracePt t="24599" x="1404938" y="4424363"/>
          <p14:tracePt t="24625" x="1376363" y="4452938"/>
          <p14:tracePt t="24661" x="1323975" y="4491038"/>
          <p14:tracePt t="24697" x="1281113" y="4524375"/>
          <p14:tracePt t="24729" x="1262063" y="4538663"/>
          <p14:tracePt t="24754" x="1257300" y="4543425"/>
          <p14:tracePt t="24799" x="1247775" y="4548188"/>
          <p14:tracePt t="24833" x="1243013" y="4552950"/>
          <p14:tracePt t="24915" x="1228725" y="4567238"/>
          <p14:tracePt t="24926" x="1223963" y="4572000"/>
          <p14:tracePt t="24960" x="1209675" y="4591050"/>
          <p14:tracePt t="24997" x="1200150" y="4614863"/>
          <p14:tracePt t="25031" x="1200150" y="4629150"/>
          <p14:tracePt t="25085" x="1200150" y="4633913"/>
          <p14:tracePt t="25744" x="1209675" y="4633913"/>
          <p14:tracePt t="25832" x="1223963" y="4633913"/>
          <p14:tracePt t="25865" x="1238250" y="4633913"/>
          <p14:tracePt t="26766" x="1404938" y="4643438"/>
          <p14:tracePt t="26767" x="1462088" y="4643438"/>
          <p14:tracePt t="26786" x="1538288" y="4652963"/>
          <p14:tracePt t="26817" x="1566863" y="4652963"/>
          <p14:tracePt t="26902" x="1643063" y="4652963"/>
          <p14:tracePt t="26932" x="1685925" y="4652963"/>
          <p14:tracePt t="26966" x="1704975" y="4652963"/>
          <p14:tracePt t="26993" x="1743075" y="4652963"/>
          <p14:tracePt t="27020" x="1762125" y="4652963"/>
          <p14:tracePt t="27146" x="1776413" y="4652963"/>
          <p14:tracePt t="27182" x="1814513" y="4652963"/>
          <p14:tracePt t="27201" x="1838325" y="4652963"/>
          <p14:tracePt t="27234" x="1862138" y="4652963"/>
          <p14:tracePt t="27683" x="1852613" y="4652963"/>
          <p14:tracePt t="27750" x="1819275" y="4652963"/>
          <p14:tracePt t="27784" x="1790700" y="4652963"/>
          <p14:tracePt t="27823" x="1762125" y="4652963"/>
          <p14:tracePt t="27849" x="1743075" y="4652963"/>
          <p14:tracePt t="27907" x="1695450" y="4652963"/>
          <p14:tracePt t="27933" x="1624013" y="4652963"/>
          <p14:tracePt t="27965" x="1552575" y="4652963"/>
          <p14:tracePt t="28065" x="1452563" y="4657725"/>
          <p14:tracePt t="28088" x="1419225" y="4662488"/>
          <p14:tracePt t="28119" x="1395413" y="4662488"/>
          <p14:tracePt t="28155" x="1266825" y="4662488"/>
          <p14:tracePt t="28188" x="1138238" y="4662488"/>
          <p14:tracePt t="28206" x="1085850" y="4662488"/>
          <p14:tracePt t="28231" x="976313" y="4662488"/>
          <p14:tracePt t="28262" x="885825" y="4662488"/>
          <p14:tracePt t="28300" x="881063" y="4662488"/>
          <p14:tracePt t="28385" x="857250" y="4662488"/>
          <p14:tracePt t="28601" x="890588" y="4662488"/>
          <p14:tracePt t="28634" x="1028700" y="4643438"/>
          <p14:tracePt t="28635" x="1066800" y="4643438"/>
          <p14:tracePt t="28668" x="1252538" y="4643438"/>
          <p14:tracePt t="28704" x="1400175" y="4643438"/>
          <p14:tracePt t="28737" x="1476375" y="4643438"/>
          <p14:tracePt t="28764" x="1604963" y="4657725"/>
          <p14:tracePt t="28788" x="1695450" y="4672013"/>
          <p14:tracePt t="28817" x="1733550" y="4681538"/>
          <p14:tracePt t="28888" x="1790700" y="4681538"/>
          <p14:tracePt t="28889" x="1814513" y="4681538"/>
          <p14:tracePt t="28907" x="1862138" y="4681538"/>
          <p14:tracePt t="28932" x="1914525" y="4681538"/>
          <p14:tracePt t="28967" x="1919288" y="4681538"/>
          <p14:tracePt t="29018" x="1995488" y="4681538"/>
          <p14:tracePt t="29049" x="2071688" y="4681538"/>
          <p14:tracePt t="29072" x="2114550" y="4681538"/>
          <p14:tracePt t="29102" x="2209800" y="4681538"/>
          <p14:tracePt t="29134" x="2352675" y="4681538"/>
          <p14:tracePt t="29166" x="2471738" y="4681538"/>
          <p14:tracePt t="29167" x="2486025" y="4681538"/>
          <p14:tracePt t="29205" x="2538413" y="4681538"/>
          <p14:tracePt t="29236" x="2576513" y="4681538"/>
          <p14:tracePt t="29268" x="2605088" y="4681538"/>
          <p14:tracePt t="29305" x="2662238" y="4681538"/>
          <p14:tracePt t="29337" x="2747963" y="4681538"/>
          <p14:tracePt t="29367" x="2781300" y="4681538"/>
          <p14:tracePt t="29790" x="2757488" y="4681538"/>
          <p14:tracePt t="29823" x="2705100" y="4681538"/>
          <p14:tracePt t="29851" x="2624138" y="4681538"/>
          <p14:tracePt t="29895" x="2466975" y="4681538"/>
          <p14:tracePt t="29920" x="2386013" y="4681538"/>
          <p14:tracePt t="29951" x="2266950" y="4681538"/>
          <p14:tracePt t="29978" x="2224088" y="4681538"/>
          <p14:tracePt t="30006" x="2219325" y="4681538"/>
          <p14:tracePt t="30037" x="2209800" y="4672013"/>
          <p14:tracePt t="30068" x="2181225" y="4624388"/>
          <p14:tracePt t="30115" x="2119313" y="4586288"/>
          <p14:tracePt t="30146" x="2062163" y="4572000"/>
          <p14:tracePt t="30177" x="2000250" y="4567238"/>
          <p14:tracePt t="30207" x="1962150" y="4567238"/>
          <p14:tracePt t="30239" x="1885950" y="4567238"/>
          <p14:tracePt t="30271" x="1776413" y="4572000"/>
          <p14:tracePt t="30309" x="1614488" y="4591050"/>
          <p14:tracePt t="30340" x="1538288" y="4595813"/>
          <p14:tracePt t="30372" x="1433513" y="4605338"/>
          <p14:tracePt t="30404" x="1219200" y="4605338"/>
          <p14:tracePt t="30437" x="1133475" y="4605338"/>
          <p14:tracePt t="30469" x="1114425" y="4605338"/>
          <p14:tracePt t="30496" x="1066800" y="4605338"/>
          <p14:tracePt t="30521" x="1033463" y="4605338"/>
          <p14:tracePt t="30551" x="1009650" y="4605338"/>
          <p14:tracePt t="30624" x="990600" y="4605338"/>
          <p14:tracePt t="30654" x="981075" y="4605338"/>
          <p14:tracePt t="30691" x="976313" y="4605338"/>
          <p14:tracePt t="31122" x="976313" y="4610100"/>
          <p14:tracePt t="31740" x="1019175" y="4610100"/>
          <p14:tracePt t="31777" x="1071563" y="4614863"/>
          <p14:tracePt t="31811" x="1109663" y="4624388"/>
          <p14:tracePt t="31839" x="1138238" y="4633913"/>
          <p14:tracePt t="31870" x="1147763" y="4638675"/>
          <p14:tracePt t="32507" x="1233488" y="4638675"/>
          <p14:tracePt t="32539" x="1343025" y="4652963"/>
          <p14:tracePt t="32572" x="1476375" y="4662488"/>
          <p14:tracePt t="32610" x="1528763" y="4662488"/>
          <p14:tracePt t="32644" x="1566863" y="4662488"/>
          <p14:tracePt t="32673" x="1619250" y="4648200"/>
          <p14:tracePt t="32700" x="1662113" y="4629150"/>
          <p14:tracePt t="32711" x="1666875" y="4624388"/>
          <p14:tracePt t="32742" x="1676400" y="4619625"/>
          <p14:tracePt t="32795" x="1690688" y="4600575"/>
          <p14:tracePt t="32797" x="1700213" y="4595813"/>
          <p14:tracePt t="32814" x="1709738" y="4581525"/>
          <p14:tracePt t="32844" x="1719263" y="4576763"/>
          <p14:tracePt t="33112" x="1719263" y="4614863"/>
          <p14:tracePt t="33144" x="1719263" y="4633913"/>
          <p14:tracePt t="33174" x="1719263" y="4648200"/>
          <p14:tracePt t="33215" x="1719263" y="4672013"/>
          <p14:tracePt t="33217" x="1719263" y="4686300"/>
          <p14:tracePt t="33261" x="1728788" y="4705350"/>
          <p14:tracePt t="33298" x="1733550" y="4705350"/>
          <p14:tracePt t="33380" x="1733550" y="4710113"/>
          <p14:tracePt t="33502" x="1924050" y="4714875"/>
          <p14:tracePt t="33527" x="1957388" y="4714875"/>
          <p14:tracePt t="33599" x="2005013" y="4714875"/>
          <p14:tracePt t="33600" x="2019300" y="4714875"/>
          <p14:tracePt t="33627" x="2066925" y="4714875"/>
          <p14:tracePt t="33658" x="2085975" y="4714875"/>
          <p14:tracePt t="33697" x="2119313" y="4714875"/>
          <p14:tracePt t="33717" x="2166938" y="4714875"/>
          <p14:tracePt t="33749" x="2219325" y="4714875"/>
          <p14:tracePt t="33778" x="2262188" y="4714875"/>
          <p14:tracePt t="33779" x="2281238" y="4714875"/>
          <p14:tracePt t="33798" x="2338388" y="4714875"/>
          <p14:tracePt t="33835" x="2447925" y="4714875"/>
          <p14:tracePt t="33866" x="2457450" y="4714875"/>
          <p14:tracePt t="33949" x="2509838" y="4714875"/>
          <p14:tracePt t="33980" x="2524125" y="4714875"/>
          <p14:tracePt t="34029" x="2528888" y="4714875"/>
          <p14:tracePt t="34249" x="2405063" y="4714875"/>
          <p14:tracePt t="34282" x="2300288" y="4710113"/>
          <p14:tracePt t="34317" x="2228850" y="4695825"/>
          <p14:tracePt t="34348" x="2176463" y="4686300"/>
          <p14:tracePt t="34350" x="2166938" y="4686300"/>
          <p14:tracePt t="34366" x="2133600" y="4681538"/>
          <p14:tracePt t="34384" x="2090738" y="4681538"/>
          <p14:tracePt t="34418" x="2028825" y="4676775"/>
          <p14:tracePt t="34450" x="1985963" y="4672013"/>
          <p14:tracePt t="34480" x="1962150" y="4672013"/>
          <p14:tracePt t="34516" x="1957388" y="4672013"/>
          <p14:tracePt t="34861" x="2005013" y="4672013"/>
          <p14:tracePt t="34886" x="2100263" y="4672013"/>
          <p14:tracePt t="34920" x="2305050" y="4672013"/>
          <p14:tracePt t="34946" x="2390775" y="4672013"/>
          <p14:tracePt t="34977" x="2447925" y="4672013"/>
          <p14:tracePt t="35017" x="2466975" y="4676775"/>
          <p14:tracePt t="35049" x="2524125" y="4686300"/>
          <p14:tracePt t="35081" x="2595563" y="4686300"/>
          <p14:tracePt t="35117" x="2619375" y="4686300"/>
          <p14:tracePt t="35180" x="2643188" y="4686300"/>
          <p14:tracePt t="35678" x="2624138" y="4695825"/>
          <p14:tracePt t="35718" x="2533650" y="4705350"/>
          <p14:tracePt t="35738" x="2438400" y="4714875"/>
          <p14:tracePt t="35763" x="2366963" y="4724400"/>
          <p14:tracePt t="35800" x="2328863" y="4724400"/>
          <p14:tracePt t="35831" x="2295525" y="4724400"/>
          <p14:tracePt t="35862" x="2257425" y="4724400"/>
          <p14:tracePt t="35889" x="2200275" y="4724400"/>
          <p14:tracePt t="35920" x="2133600" y="4724400"/>
          <p14:tracePt t="35948" x="2081213" y="4724400"/>
          <p14:tracePt t="35950" x="2052638" y="4724400"/>
          <p14:tracePt t="35979" x="1981200" y="4724400"/>
          <p14:tracePt t="36019" x="1876425" y="4705350"/>
          <p14:tracePt t="36055" x="1752600" y="4672013"/>
          <p14:tracePt t="36083" x="1681163" y="4643438"/>
          <p14:tracePt t="36116" x="1614488" y="4614863"/>
          <p14:tracePt t="36147" x="1538288" y="4591050"/>
          <p14:tracePt t="36180" x="1414463" y="4562475"/>
          <p14:tracePt t="36181" x="1400175" y="4562475"/>
          <p14:tracePt t="36216" x="1319213" y="4533900"/>
          <p14:tracePt t="36217" x="1290638" y="4529138"/>
          <p14:tracePt t="36238" x="1233488" y="4510088"/>
          <p14:tracePt t="36285" x="1138238" y="4457700"/>
          <p14:tracePt t="36316" x="1057275" y="4400550"/>
          <p14:tracePt t="36350" x="1009650" y="4343400"/>
          <p14:tracePt t="36381" x="971550" y="4252913"/>
          <p14:tracePt t="36382" x="957263" y="4214813"/>
          <p14:tracePt t="36405" x="890588" y="4086225"/>
          <p14:tracePt t="36436" x="828675" y="3933825"/>
          <p14:tracePt t="36467" x="766763" y="3762375"/>
          <p14:tracePt t="36505" x="714375" y="3548063"/>
          <p14:tracePt t="36545" x="709613" y="3371850"/>
          <p14:tracePt t="36585" x="733425" y="3209925"/>
          <p14:tracePt t="36617" x="785813" y="3086100"/>
          <p14:tracePt t="36654" x="866775" y="2943225"/>
          <p14:tracePt t="36684" x="938213" y="2833688"/>
          <p14:tracePt t="36723" x="1066800" y="2662238"/>
          <p14:tracePt t="36756" x="1181100" y="2538413"/>
          <p14:tracePt t="36757" x="1219200" y="2505075"/>
          <p14:tracePt t="36768" x="1252538" y="2471738"/>
          <p14:tracePt t="36789" x="1333500" y="2395538"/>
          <p14:tracePt t="36818" x="1409700" y="2333625"/>
          <p14:tracePt t="36853" x="1466850" y="2290763"/>
          <p14:tracePt t="36880" x="1562100" y="2224088"/>
          <p14:tracePt t="36922" x="1695450" y="2147888"/>
          <p14:tracePt t="36953" x="1885950" y="2081213"/>
          <p14:tracePt t="36983" x="1966913" y="2057400"/>
          <p14:tracePt t="37022" x="2047875" y="2028825"/>
          <p14:tracePt t="37050" x="2114550" y="2019300"/>
          <p14:tracePt t="37084" x="2224088" y="2005013"/>
          <p14:tracePt t="37120" x="2386013" y="1981200"/>
          <p14:tracePt t="37154" x="2557463" y="1952625"/>
          <p14:tracePt t="37185" x="2686050" y="1952625"/>
          <p14:tracePt t="37222" x="2805113" y="1952625"/>
          <p14:tracePt t="37223" x="2833688" y="1952625"/>
          <p14:tracePt t="37235" x="2852738" y="1952625"/>
          <p14:tracePt t="37265" x="2957513" y="1952625"/>
          <p14:tracePt t="37286" x="3019425" y="1952625"/>
          <p14:tracePt t="37321" x="3119438" y="1952625"/>
          <p14:tracePt t="37351" x="3248025" y="1952625"/>
          <p14:tracePt t="37391" x="3376613" y="1952625"/>
          <p14:tracePt t="37418" x="3443288" y="1952625"/>
          <p14:tracePt t="37452" x="3524250" y="1952625"/>
          <p14:tracePt t="37486" x="3624263" y="1952625"/>
          <p14:tracePt t="37521" x="3643313" y="1952625"/>
          <p14:tracePt t="37522" x="3648075" y="1952625"/>
          <p14:tracePt t="37540" x="3662363" y="1952625"/>
          <p14:tracePt t="37583" x="3719513" y="1952625"/>
          <p14:tracePt t="37741" x="3638550" y="1971675"/>
          <p14:tracePt t="37778" x="3348038" y="2000250"/>
          <p14:tracePt t="37804" x="3133725" y="2014538"/>
          <p14:tracePt t="37837" x="2943225" y="2014538"/>
          <p14:tracePt t="37870" x="2924175" y="2014538"/>
          <p14:tracePt t="37938" x="2909888" y="2014538"/>
          <p14:tracePt t="37966" x="2886075" y="2009775"/>
          <p14:tracePt t="37991" x="2838450" y="1995488"/>
          <p14:tracePt t="38025" x="2747963" y="1985963"/>
          <p14:tracePt t="38055" x="2738438" y="1981200"/>
          <p14:tracePt t="38242" x="2776538" y="1971675"/>
          <p14:tracePt t="38255" x="2790825" y="1971675"/>
          <p14:tracePt t="38283" x="2881313" y="1957388"/>
          <p14:tracePt t="38323" x="3086100" y="1952625"/>
          <p14:tracePt t="38352" x="3271838" y="1952625"/>
          <p14:tracePt t="38386" x="3652838" y="1952625"/>
          <p14:tracePt t="38421" x="3971925" y="1952625"/>
          <p14:tracePt t="38422" x="4076700" y="1952625"/>
          <p14:tracePt t="38440" x="4229100" y="1952625"/>
          <p14:tracePt t="38468" x="4600575" y="1952625"/>
          <p14:tracePt t="38498" x="4967288" y="1952625"/>
          <p14:tracePt t="38526" x="5153025" y="1952625"/>
          <p14:tracePt t="38527" x="5172075" y="1952625"/>
          <p14:tracePt t="38539" x="5214938" y="1952625"/>
          <p14:tracePt t="38568" x="5357813" y="1952625"/>
          <p14:tracePt t="38606" x="5619750" y="1952625"/>
          <p14:tracePt t="38638" x="5724525" y="1962150"/>
          <p14:tracePt t="38672" x="5819775" y="1962150"/>
          <p14:tracePt t="38690" x="5838825" y="1962150"/>
          <p14:tracePt t="38721" x="5843588" y="1962150"/>
          <p14:tracePt t="38856" x="5824538" y="1962150"/>
          <p14:tracePt t="38888" x="5810250" y="1962150"/>
          <p14:tracePt t="38927" x="5786438" y="1966913"/>
          <p14:tracePt t="38970" x="5514975" y="2000250"/>
          <p14:tracePt t="38994" x="5281613" y="2038350"/>
          <p14:tracePt t="39028" x="4867275" y="2114550"/>
          <p14:tracePt t="39030" x="4757738" y="2133600"/>
          <p14:tracePt t="39038" x="4652963" y="2143125"/>
          <p14:tracePt t="39071" x="3995738" y="2214563"/>
          <p14:tracePt t="39114" x="3300413" y="2433638"/>
          <p14:tracePt t="39144" x="2981325" y="2614613"/>
          <p14:tracePt t="39170" x="2752725" y="2743200"/>
          <p14:tracePt t="39195" x="2486025" y="2914650"/>
          <p14:tracePt t="39212" x="2371725" y="3014663"/>
          <p14:tracePt t="39243" x="2157413" y="3205163"/>
          <p14:tracePt t="39270" x="1962150" y="3400425"/>
          <p14:tracePt t="39308" x="1814513" y="3624263"/>
          <p14:tracePt t="39339" x="1733550" y="3800475"/>
          <p14:tracePt t="39370" x="1719263" y="3914775"/>
          <p14:tracePt t="39407" x="1733550" y="3995738"/>
          <p14:tracePt t="39439" x="1743075" y="4057650"/>
          <p14:tracePt t="39471" x="1743075" y="4105275"/>
          <p14:tracePt t="39472" x="1743075" y="4124325"/>
          <p14:tracePt t="39486" x="1743075" y="4148138"/>
          <p14:tracePt t="39496" x="1752600" y="4171950"/>
          <p14:tracePt t="39527" x="1766888" y="4233863"/>
          <p14:tracePt t="39559" x="1776413" y="4291013"/>
          <p14:tracePt t="39589" x="1781175" y="4362450"/>
          <p14:tracePt t="39627" x="1804988" y="4462463"/>
          <p14:tracePt t="39657" x="1809750" y="4486275"/>
          <p14:tracePt t="39692" x="1809750" y="4491038"/>
          <p14:tracePt t="39724" x="1809750" y="4500563"/>
          <p14:tracePt t="39744" x="1809750" y="4505325"/>
          <p14:tracePt t="39774" x="1814513" y="4510088"/>
          <p14:tracePt t="39808" x="1814513" y="4514850"/>
          <p14:tracePt t="39840" x="1828800" y="4529138"/>
          <p14:tracePt t="39874" x="1828800" y="4538663"/>
          <p14:tracePt t="39916" x="1981200" y="4662488"/>
          <p14:tracePt t="39955" x="2124075" y="4729163"/>
          <p14:tracePt t="39987" x="2362200" y="4791075"/>
          <p14:tracePt t="40015" x="2552700" y="4833938"/>
          <p14:tracePt t="40046" x="2690813" y="4843463"/>
          <p14:tracePt t="40077" x="2771775" y="4829175"/>
          <p14:tracePt t="40116" x="2881313" y="4781550"/>
          <p14:tracePt t="40117" x="2905125" y="4776788"/>
          <p14:tracePt t="40163" x="3033713" y="4719638"/>
          <p14:tracePt t="40189" x="3105150" y="4686300"/>
          <p14:tracePt t="40217" x="3143250" y="4662488"/>
          <p14:tracePt t="40242" x="3152775" y="4648200"/>
          <p14:tracePt t="40374" x="3124200" y="4614863"/>
          <p14:tracePt t="40400" x="3076575" y="4581525"/>
          <p14:tracePt t="40426" x="2962275" y="4519613"/>
          <p14:tracePt t="40463" x="2838450" y="4476750"/>
          <p14:tracePt t="40489" x="2776538" y="4452938"/>
          <p14:tracePt t="40527" x="2633663" y="4410075"/>
          <p14:tracePt t="40552" x="2576513" y="4395788"/>
          <p14:tracePt t="40586" x="2524125" y="4386263"/>
          <p14:tracePt t="40632" x="2295525" y="4386263"/>
          <p14:tracePt t="40662" x="2109788" y="4386263"/>
          <p14:tracePt t="40692" x="1971675" y="4386263"/>
          <p14:tracePt t="40712" x="1900238" y="4395788"/>
          <p14:tracePt t="40742" x="1819275" y="4414838"/>
          <p14:tracePt t="40775" x="1719263" y="4438650"/>
          <p14:tracePt t="40815" x="1652588" y="4462463"/>
          <p14:tracePt t="40846" x="1633538" y="4471988"/>
          <p14:tracePt t="40875" x="1628775" y="4476750"/>
          <p14:tracePt t="41119" x="1614488" y="4510088"/>
          <p14:tracePt t="41145" x="1614488" y="4529138"/>
          <p14:tracePt t="41198" x="1614488" y="4548188"/>
          <p14:tracePt t="41231" x="1614488" y="4572000"/>
          <p14:tracePt t="41251" x="1619250" y="4591050"/>
          <p14:tracePt t="41293" x="1619250" y="4595813"/>
          <p14:tracePt t="41328" x="1619250" y="4600575"/>
          <p14:tracePt t="41364" x="1619250" y="4610100"/>
          <p14:tracePt t="41516" x="1633538" y="4610100"/>
          <p14:tracePt t="41546" x="1690688" y="4624388"/>
          <p14:tracePt t="41580" x="1795463" y="4648200"/>
          <p14:tracePt t="41598" x="1833563" y="4657725"/>
          <p14:tracePt t="41630" x="1900238" y="4662488"/>
          <p14:tracePt t="41660" x="2009775" y="4676775"/>
          <p14:tracePt t="41691" x="2262188" y="4700588"/>
          <p14:tracePt t="41692" x="2319338" y="4700588"/>
          <p14:tracePt t="41716" x="2443163" y="4700588"/>
          <p14:tracePt t="41749" x="2490788" y="4700588"/>
          <p14:tracePt t="41829" x="2562225" y="4700588"/>
          <p14:tracePt t="41867" x="2647950" y="4710113"/>
          <p14:tracePt t="41892" x="2662238" y="4714875"/>
          <p14:tracePt t="41980" x="2671763" y="4714875"/>
          <p14:tracePt t="42032" x="2738438" y="4714875"/>
          <p14:tracePt t="42063" x="2814638" y="4714875"/>
          <p14:tracePt t="42092" x="2828925" y="4714875"/>
          <p14:tracePt t="42162" x="2857500" y="4714875"/>
          <p14:tracePt t="42218" x="2862263" y="4714875"/>
          <p14:tracePt t="42384" x="2819400" y="4719638"/>
          <p14:tracePt t="42403" x="2795588" y="4719638"/>
          <p14:tracePt t="42404" x="2781300" y="4719638"/>
          <p14:tracePt t="42416" x="2762250" y="4719638"/>
          <p14:tracePt t="42452" x="2647950" y="4719638"/>
          <p14:tracePt t="42480" x="2557463" y="4714875"/>
          <p14:tracePt t="42522" x="2500313" y="4705350"/>
          <p14:tracePt t="42549" x="2433638" y="4691063"/>
          <p14:tracePt t="42580" x="2347913" y="4686300"/>
          <p14:tracePt t="42599" x="2319338" y="4686300"/>
          <p14:tracePt t="42632" x="2314575" y="4686300"/>
          <p14:tracePt t="42700" x="2286000" y="4686300"/>
          <p14:tracePt t="42743" x="2219325" y="4686300"/>
          <p14:tracePt t="42755" x="2200275" y="4686300"/>
          <p14:tracePt t="42789" x="2043113" y="4686300"/>
          <p14:tracePt t="42802" x="2005013" y="4686300"/>
          <p14:tracePt t="42820" x="1990725" y="4681538"/>
          <p14:tracePt t="42849" x="1971675" y="4681538"/>
          <p14:tracePt t="42880" x="1947863" y="4681538"/>
          <p14:tracePt t="42986" x="1947863" y="4662488"/>
          <p14:tracePt t="43027" x="2038350" y="4595813"/>
          <p14:tracePt t="43061" x="2109788" y="4543425"/>
          <p14:tracePt t="43089" x="2171700" y="4524375"/>
          <p14:tracePt t="43118" x="2343150" y="4514850"/>
          <p14:tracePt t="43150" x="2490788" y="4524375"/>
          <p14:tracePt t="43185" x="2581275" y="4557713"/>
          <p14:tracePt t="43218" x="2638425" y="4586288"/>
          <p14:tracePt t="43253" x="2690813" y="4614863"/>
          <p14:tracePt t="43280" x="2705100" y="4624388"/>
          <p14:tracePt t="43282" x="2709863" y="4624388"/>
          <p14:tracePt t="43300" x="2714625" y="4633913"/>
          <p14:tracePt t="43336" x="2747963" y="4648200"/>
          <p14:tracePt t="43366" x="2786063" y="4652963"/>
          <p14:tracePt t="43403" x="2790825" y="4652963"/>
          <p14:tracePt t="43468" x="2805113" y="4652963"/>
          <p14:tracePt t="43469" x="2809875" y="4652963"/>
          <p14:tracePt t="43522" x="2814638" y="4652963"/>
          <p14:tracePt t="43620" x="2824163" y="4648200"/>
          <p14:tracePt t="43782" x="2809875" y="4643438"/>
          <p14:tracePt t="43807" x="2790825" y="4629150"/>
          <p14:tracePt t="43835" x="2747963" y="4595813"/>
          <p14:tracePt t="43869" x="2557463" y="4519613"/>
          <p14:tracePt t="43904" x="2433638" y="4462463"/>
          <p14:tracePt t="43939" x="2419350" y="4443413"/>
          <p14:tracePt t="43968" x="2395538" y="4419600"/>
          <p14:tracePt t="44003" x="2371725" y="4410075"/>
          <p14:tracePt t="44050" x="2366963" y="4410075"/>
          <p14:tracePt t="44100" x="2333625" y="4386263"/>
          <p14:tracePt t="44138" x="2295525" y="4362450"/>
          <p14:tracePt t="44170" x="2262188" y="4352925"/>
          <p14:tracePt t="44200" x="2252663" y="4352925"/>
          <p14:tracePt t="44236" x="2247900" y="4352925"/>
          <p14:tracePt t="44370" x="2214563" y="4352925"/>
          <p14:tracePt t="44402" x="2176463" y="4352925"/>
          <p14:tracePt t="44439" x="2157413" y="4352925"/>
          <p14:tracePt t="44471" x="2152650" y="4352925"/>
          <p14:tracePt t="44523" x="2147888" y="4352925"/>
          <p14:tracePt t="44603" x="2138363" y="4348163"/>
          <p14:tracePt t="44641" x="2066925" y="4338638"/>
          <p14:tracePt t="44672" x="2028825" y="4338638"/>
          <p14:tracePt t="44701" x="2024063" y="4338638"/>
          <p14:tracePt t="44757" x="2014538" y="4338638"/>
          <p14:tracePt t="44801" x="2009775" y="4338638"/>
          <p14:tracePt t="44987" x="1957388" y="4338638"/>
          <p14:tracePt t="45012" x="1928813" y="4338638"/>
          <p14:tracePt t="45044" x="1924050" y="4338638"/>
          <p14:tracePt t="45202" x="1905000" y="4338638"/>
          <p14:tracePt t="45239" x="1900238" y="4338638"/>
          <p14:tracePt t="45473" x="1909763" y="4319588"/>
          <p14:tracePt t="45500" x="1976438" y="4243388"/>
          <p14:tracePt t="45528" x="2024063" y="4186238"/>
          <p14:tracePt t="45556" x="2057400" y="4129088"/>
          <p14:tracePt t="45588" x="2090738" y="4067175"/>
          <p14:tracePt t="45628" x="2166938" y="3914775"/>
          <p14:tracePt t="45629" x="2181225" y="3881438"/>
          <p14:tracePt t="45639" x="2190750" y="3857625"/>
          <p14:tracePt t="45670" x="2228850" y="3767138"/>
          <p14:tracePt t="45702" x="2247900" y="3709988"/>
          <p14:tracePt t="45727" x="2262188" y="3671888"/>
          <p14:tracePt t="45740" x="2266950" y="3662363"/>
          <p14:tracePt t="45770" x="2271713" y="3648075"/>
          <p14:tracePt t="45835" x="2276475" y="3643313"/>
          <p14:tracePt t="45867" x="2290763" y="3619500"/>
          <p14:tracePt t="45898" x="2305050" y="3609975"/>
          <p14:tracePt t="45943" x="2314575" y="3586163"/>
          <p14:tracePt t="45974" x="2324100" y="3557588"/>
          <p14:tracePt t="46002" x="2324100" y="3538538"/>
          <p14:tracePt t="46028" x="2328863" y="3519488"/>
          <p14:tracePt t="46058" x="2328863" y="3509963"/>
          <p14:tracePt t="46108" x="2328863" y="3505200"/>
          <p14:tracePt t="46189" x="2328863" y="3481388"/>
          <p14:tracePt t="46223" x="2328863" y="3452813"/>
          <p14:tracePt t="46271" x="2324100" y="3409950"/>
          <p14:tracePt t="46307" x="2324100" y="3324225"/>
          <p14:tracePt t="46338" x="2324100" y="3252788"/>
          <p14:tracePt t="46372" x="2319338" y="3252788"/>
          <p14:tracePt t="46557" x="2309813" y="3243263"/>
          <p14:tracePt t="46588" x="2295525" y="3238500"/>
          <p14:tracePt t="46624" x="2286000" y="3238500"/>
          <p14:tracePt t="46659" x="2252663" y="3238500"/>
          <p14:tracePt t="46689" x="2200275" y="3238500"/>
          <p14:tracePt t="46730" x="2114550" y="3238500"/>
          <p14:tracePt t="46732" x="2105025" y="3238500"/>
          <p14:tracePt t="46742" x="2090738" y="3238500"/>
          <p14:tracePt t="46771" x="2043113" y="3248025"/>
          <p14:tracePt t="46807" x="1966913" y="3262313"/>
          <p14:tracePt t="46842" x="1895475" y="3271838"/>
          <p14:tracePt t="46845" x="1876425" y="3271838"/>
          <p14:tracePt t="46862" x="1857375" y="3271838"/>
          <p14:tracePt t="46888" x="1847850" y="3271838"/>
          <p14:tracePt t="46958" x="1790700" y="3271838"/>
          <p14:tracePt t="46988" x="1681163" y="3252788"/>
          <p14:tracePt t="47026" x="1662113" y="3243263"/>
          <p14:tracePt t="47103" x="1633538" y="3243263"/>
          <p14:tracePt t="47142" x="1628775" y="3243263"/>
          <p14:tracePt t="47473" x="1638300" y="3243263"/>
          <p14:tracePt t="47634" x="1638300" y="3262313"/>
          <p14:tracePt t="47673" x="1643063" y="3271838"/>
          <p14:tracePt t="47710" x="1647825" y="3276600"/>
          <p14:tracePt t="47805" x="1652588" y="3286125"/>
          <p14:tracePt t="47844" x="1652588" y="3290888"/>
          <p14:tracePt t="47912" x="1652588" y="3295650"/>
          <p14:tracePt t="47943" x="1652588" y="3300413"/>
          <p14:tracePt t="48011" x="1652588" y="3305175"/>
          <p14:tracePt t="48159" x="1657350" y="3305175"/>
          <p14:tracePt t="48193" x="1676400" y="3305175"/>
          <p14:tracePt t="48195" x="1690688" y="3305175"/>
          <p14:tracePt t="48207" x="1714500" y="3305175"/>
          <p14:tracePt t="48235" x="1862138" y="3319463"/>
          <p14:tracePt t="48247" x="1947863" y="3324225"/>
          <p14:tracePt t="48258" x="1985963" y="3333750"/>
          <p14:tracePt t="48289" x="2166938" y="3352800"/>
          <p14:tracePt t="48331" x="2338388" y="3381375"/>
          <p14:tracePt t="48362" x="2343150" y="3381375"/>
          <p14:tracePt t="48510" x="2376488" y="3381375"/>
          <p14:tracePt t="48549" x="2457450" y="3381375"/>
          <p14:tracePt t="48576" x="2495550" y="3381375"/>
          <p14:tracePt t="48611" x="2519363" y="3381375"/>
          <p14:tracePt t="48646" x="2547938" y="3381375"/>
          <p14:tracePt t="48676" x="2590800" y="3371850"/>
          <p14:tracePt t="48711" x="2628900" y="3362325"/>
          <p14:tracePt t="48712" x="2638425" y="3357563"/>
          <p14:tracePt t="48730" x="2652713" y="3352800"/>
          <p14:tracePt t="48753" x="2671763" y="3352800"/>
          <p14:tracePt t="48800" x="2690813" y="3348038"/>
          <p14:tracePt t="48983" x="2695575" y="3348038"/>
          <p14:tracePt t="49464" x="2700338" y="3348038"/>
          <p14:tracePt t="49497" x="2714625" y="3348038"/>
          <p14:tracePt t="49536" x="2738438" y="3343275"/>
          <p14:tracePt t="49537" x="2738438" y="3338513"/>
          <p14:tracePt t="49548" x="2747963" y="3338513"/>
          <p14:tracePt t="49581" x="2781300" y="3338513"/>
          <p14:tracePt t="49582" x="2790825" y="3338513"/>
          <p14:tracePt t="49599" x="2809875" y="3333750"/>
          <p14:tracePt t="49616" x="2833688" y="3333750"/>
          <p14:tracePt t="49648" x="2857500" y="3333750"/>
          <p14:tracePt t="49679" x="2905125" y="3333750"/>
          <p14:tracePt t="49680" x="2914650" y="3333750"/>
          <p14:tracePt t="49696" x="2928938" y="3333750"/>
          <p14:tracePt t="49747" x="2947988" y="3333750"/>
          <p14:tracePt t="49780" x="2986088" y="3333750"/>
          <p14:tracePt t="49814" x="2990850" y="3333750"/>
          <p14:tracePt t="49914" x="2995613" y="3333750"/>
          <p14:tracePt t="49985" x="3014663" y="3333750"/>
          <p14:tracePt t="50011" x="3038475" y="3333750"/>
          <p14:tracePt t="50099" x="3048000" y="3333750"/>
          <p14:tracePt t="50136" x="3067050" y="3333750"/>
          <p14:tracePt t="50952" x="3043238" y="3333750"/>
          <p14:tracePt t="50988" x="2933700" y="3338513"/>
          <p14:tracePt t="51012" x="2895600" y="3338513"/>
          <p14:tracePt t="51014" x="2886075" y="3338513"/>
          <p14:tracePt t="51052" x="2881313" y="3338513"/>
          <p14:tracePt t="51106" x="2833688" y="3338513"/>
          <p14:tracePt t="51137" x="2809875" y="3333750"/>
          <p14:tracePt t="51170" x="2752725" y="3333750"/>
          <p14:tracePt t="51351" x="2747963" y="3333750"/>
          <p14:tracePt t="51381" x="2743200" y="3333750"/>
          <p14:tracePt t="51416" x="2733675" y="3333750"/>
          <p14:tracePt t="51452" x="2728913" y="3333750"/>
          <p14:tracePt t="52641" x="2752725" y="3348038"/>
          <p14:tracePt t="52642" x="2762250" y="3357563"/>
          <p14:tracePt t="52658" x="2767013" y="3362325"/>
          <p14:tracePt t="52670" x="2771775" y="3367088"/>
          <p14:tracePt t="52700" x="2776538" y="3367088"/>
          <p14:tracePt t="55606" x="2671763" y="3405188"/>
          <p14:tracePt t="55636" x="2590800" y="3438525"/>
          <p14:tracePt t="55662" x="2557463" y="3462338"/>
          <p14:tracePt t="55700" x="2500313" y="3495675"/>
          <p14:tracePt t="55736" x="2452688" y="3529013"/>
          <p14:tracePt t="55765" x="2424113" y="3552825"/>
          <p14:tracePt t="55799" x="2409825" y="3571875"/>
          <p14:tracePt t="55825" x="2400300" y="3571875"/>
          <p14:tracePt t="55866" x="2390775" y="3576638"/>
          <p14:tracePt t="55994" x="2390775" y="3581400"/>
          <p14:tracePt t="56200" x="2386013" y="3586163"/>
          <p14:tracePt t="56231" x="2381250" y="3609975"/>
          <p14:tracePt t="56264" x="2357438" y="3657600"/>
          <p14:tracePt t="56300" x="2305050" y="3714750"/>
          <p14:tracePt t="56324" x="2281238" y="3743325"/>
          <p14:tracePt t="56354" x="2266950" y="3757613"/>
          <p14:tracePt t="56406" x="2243138" y="3757613"/>
          <p14:tracePt t="56407" x="2228850" y="3757613"/>
          <p14:tracePt t="56418" x="2214563" y="3757613"/>
          <p14:tracePt t="56454" x="2128838" y="3757613"/>
          <p14:tracePt t="56484" x="2043113" y="3757613"/>
          <p14:tracePt t="56525" x="1885950" y="3776663"/>
          <p14:tracePt t="56562" x="1828800" y="3781425"/>
          <p14:tracePt t="56751" x="1838325" y="3767138"/>
          <p14:tracePt t="56752" x="1843088" y="3762375"/>
          <p14:tracePt t="56764" x="1847850" y="3757613"/>
          <p14:tracePt t="56800" x="1914525" y="3729038"/>
          <p14:tracePt t="56830" x="2038350" y="3719513"/>
          <p14:tracePt t="56870" x="2105025" y="3705225"/>
          <p14:tracePt t="57005" x="2085975" y="3705225"/>
          <p14:tracePt t="57050" x="2062163" y="3705225"/>
          <p14:tracePt t="57083" x="2057400" y="3705225"/>
          <p14:tracePt t="57198" x="2066925" y="3700463"/>
          <p14:tracePt t="57228" x="2119313" y="3695700"/>
          <p14:tracePt t="57267" x="2209800" y="3686175"/>
          <p14:tracePt t="57282" x="2214563" y="3686175"/>
          <p14:tracePt t="57368" x="2233613" y="3690938"/>
          <p14:tracePt t="57415" x="2243138" y="3705225"/>
          <p14:tracePt t="57452" x="2247900" y="3738563"/>
          <p14:tracePt t="57496" x="2238375" y="3781425"/>
          <p14:tracePt t="57533" x="2205038" y="3819525"/>
          <p14:tracePt t="57568" x="2195513" y="3824288"/>
          <p14:tracePt t="57601" x="2190750" y="3824288"/>
          <p14:tracePt t="57634" x="2190750" y="3829050"/>
          <p14:tracePt t="57664" x="2166938" y="3838575"/>
          <p14:tracePt t="57714" x="2143125" y="3852863"/>
          <p14:tracePt t="57766" x="2128838" y="3857625"/>
          <p14:tracePt t="57818" x="2124075" y="3862388"/>
          <p14:tracePt t="58070" x="2143125" y="3857625"/>
          <p14:tracePt t="58102" x="2376488" y="3833813"/>
          <p14:tracePt t="58134" x="2600325" y="3795713"/>
          <p14:tracePt t="58166" x="2647950" y="3776663"/>
          <p14:tracePt t="58205" x="2686050" y="3752850"/>
          <p14:tracePt t="58229" x="2695575" y="3743325"/>
          <p14:tracePt t="58231" x="2705100" y="3738563"/>
          <p14:tracePt t="58270" x="2738438" y="3724275"/>
          <p14:tracePt t="58298" x="2757488" y="3714750"/>
          <p14:tracePt t="58300" x="2776538" y="3709988"/>
          <p14:tracePt t="58341" x="2947988" y="3681413"/>
          <p14:tracePt t="58342" x="2986088" y="3681413"/>
          <p14:tracePt t="58354" x="3028950" y="3671888"/>
          <p14:tracePt t="58390" x="3171825" y="3652838"/>
          <p14:tracePt t="58422" x="3228975" y="3643313"/>
          <p14:tracePt t="58454" x="3271838" y="3638550"/>
          <p14:tracePt t="58455" x="3276600" y="3638550"/>
          <p14:tracePt t="58697" x="3271838" y="3638550"/>
          <p14:tracePt t="58732" x="3219450" y="3638550"/>
          <p14:tracePt t="58774" x="3062288" y="3638550"/>
          <p14:tracePt t="58809" x="2967038" y="3638550"/>
          <p14:tracePt t="58835" x="2881313" y="3638550"/>
          <p14:tracePt t="58869" x="2709863" y="3648075"/>
          <p14:tracePt t="58903" x="2609850" y="3652838"/>
          <p14:tracePt t="58904" x="2595563" y="3652838"/>
          <p14:tracePt t="58921" x="2552700" y="3657600"/>
          <p14:tracePt t="58954" x="2495550" y="3662363"/>
          <p14:tracePt t="58983" x="2447925" y="3667125"/>
          <p14:tracePt t="59018" x="2376488" y="3681413"/>
          <p14:tracePt t="59036" x="2333625" y="3695700"/>
          <p14:tracePt t="59070" x="2171700" y="3714750"/>
          <p14:tracePt t="59103" x="2090738" y="3724275"/>
          <p14:tracePt t="59130" x="2057400" y="3729038"/>
          <p14:tracePt t="59170" x="2033588" y="3729038"/>
          <p14:tracePt t="59203" x="1981200" y="3729038"/>
          <p14:tracePt t="59205" x="1966913" y="3729038"/>
          <p14:tracePt t="59215" x="1943100" y="3729038"/>
          <p14:tracePt t="59258" x="1862138" y="3729038"/>
          <p14:tracePt t="59270" x="1857375" y="3729038"/>
          <p14:tracePt t="59304" x="1771650" y="3729038"/>
          <p14:tracePt t="59330" x="1724025" y="3729038"/>
          <p14:tracePt t="59352" x="1719263" y="3729038"/>
          <p14:tracePt t="59703" x="1728788" y="3790950"/>
          <p14:tracePt t="59737" x="1747838" y="3852863"/>
          <p14:tracePt t="59773" x="1757363" y="3886200"/>
          <p14:tracePt t="59786" x="1762125" y="3890963"/>
          <p14:tracePt t="59821" x="1766888" y="3929063"/>
          <p14:tracePt t="59855" x="1771650" y="3948113"/>
          <p14:tracePt t="59888" x="1781175" y="3971925"/>
          <p14:tracePt t="59916" x="1785938" y="3986213"/>
          <p14:tracePt t="59917" x="1785938" y="3990975"/>
          <p14:tracePt t="59934" x="1790700" y="4000500"/>
          <p14:tracePt t="59973" x="1809750" y="4029075"/>
          <p14:tracePt t="60005" x="1824038" y="4052888"/>
          <p14:tracePt t="60031" x="1852613" y="4090988"/>
          <p14:tracePt t="60056" x="1866900" y="4105275"/>
          <p14:tracePt t="60087" x="1876425" y="4119563"/>
          <p14:tracePt t="60121" x="1881188" y="4143375"/>
          <p14:tracePt t="60154" x="1881188" y="4157663"/>
          <p14:tracePt t="60186" x="1885950" y="4167188"/>
          <p14:tracePt t="60219" x="1885950" y="4176713"/>
          <p14:tracePt t="60286" x="1947863" y="4176713"/>
          <p14:tracePt t="60323" x="2066925" y="4191000"/>
          <p14:tracePt t="60354" x="2205038" y="4205288"/>
          <p14:tracePt t="60388" x="2476500" y="4219575"/>
          <p14:tracePt t="60420" x="2481263" y="4219575"/>
          <p14:tracePt t="60557" x="2462213" y="4233863"/>
          <p14:tracePt t="60588" x="2443163" y="4243388"/>
          <p14:tracePt t="60622" x="2343150" y="4252913"/>
          <p14:tracePt t="60656" x="2162175" y="4252913"/>
          <p14:tracePt t="60692" x="1938338" y="4252913"/>
          <p14:tracePt t="60720" x="1909763" y="4252913"/>
          <p14:tracePt t="60806" x="1866900" y="4252913"/>
          <p14:tracePt t="60835" x="1800225" y="4252913"/>
          <p14:tracePt t="60873" x="1752600" y="4252913"/>
          <p14:tracePt t="60904" x="1747838" y="4252913"/>
          <p14:tracePt t="60937" x="1671638" y="4252913"/>
          <p14:tracePt t="60956" x="1619250" y="4252913"/>
          <p14:tracePt t="60993" x="1604963" y="4252913"/>
          <p14:tracePt t="61053" x="1585913" y="4252913"/>
          <p14:tracePt t="61116" x="1557338" y="4271963"/>
          <p14:tracePt t="61517" x="1543050" y="4271963"/>
          <p14:tracePt t="61553" x="1533525" y="4271963"/>
          <p14:tracePt t="61602" x="1524000" y="4267200"/>
          <p14:tracePt t="61618" x="1504950" y="4267200"/>
          <p14:tracePt t="61653" x="1438275" y="4257675"/>
          <p14:tracePt t="61678" x="1428750" y="4257675"/>
          <p14:tracePt t="61708" x="1414463" y="4257675"/>
          <p14:tracePt t="61746" x="1366838" y="4257675"/>
          <p14:tracePt t="61772" x="1323975" y="4257675"/>
          <p14:tracePt t="62171" x="1343025" y="4248150"/>
          <p14:tracePt t="62215" x="1357313" y="4243388"/>
          <p14:tracePt t="62230" x="1395413" y="4238625"/>
          <p14:tracePt t="62268" x="1585913" y="4229100"/>
          <p14:tracePt t="62305" x="1862138" y="4210050"/>
          <p14:tracePt t="62320" x="1985963" y="4210050"/>
          <p14:tracePt t="62346" x="2262188" y="4210050"/>
          <p14:tracePt t="62348" x="2347913" y="4210050"/>
          <p14:tracePt t="62359" x="2452688" y="4210050"/>
          <p14:tracePt t="62389" x="2757488" y="4214813"/>
          <p14:tracePt t="62417" x="2914650" y="4219575"/>
          <p14:tracePt t="62449" x="3038475" y="4229100"/>
          <p14:tracePt t="62487" x="3181350" y="4229100"/>
          <p14:tracePt t="62516" x="3348038" y="4229100"/>
          <p14:tracePt t="62555" x="3633788" y="4229100"/>
          <p14:tracePt t="62590" x="3948113" y="4229100"/>
          <p14:tracePt t="62616" x="4090988" y="4229100"/>
          <p14:tracePt t="62618" x="4110038" y="4229100"/>
          <p14:tracePt t="62633" x="4148138" y="4229100"/>
          <p14:tracePt t="62675" x="4176713" y="4229100"/>
          <p14:tracePt t="62702" x="4229100" y="4229100"/>
          <p14:tracePt t="62733" x="4314825" y="4229100"/>
          <p14:tracePt t="62761" x="4357688" y="4229100"/>
          <p14:tracePt t="62790" x="4395788" y="4224338"/>
          <p14:tracePt t="62806" x="4486275" y="4224338"/>
          <p14:tracePt t="62832" x="4605338" y="4224338"/>
          <p14:tracePt t="62885" x="4700588" y="4224338"/>
          <p14:tracePt t="63035" x="4695825" y="4224338"/>
          <p14:tracePt t="63096" x="4619625" y="4252913"/>
          <p14:tracePt t="63125" x="4491038" y="4267200"/>
          <p14:tracePt t="63131" x="4462463" y="4267200"/>
          <p14:tracePt t="63162" x="4381500" y="4271963"/>
          <p14:tracePt t="63208" x="4357688" y="4271963"/>
          <p14:tracePt t="63211" x="4348163" y="4271963"/>
          <p14:tracePt t="63246" x="4291013" y="4276725"/>
          <p14:tracePt t="63248" x="4276725" y="4286250"/>
          <p14:tracePt t="63264" x="4248150" y="4286250"/>
          <p14:tracePt t="63290" x="4205288" y="4291013"/>
          <p14:tracePt t="63305" x="4195763" y="4295775"/>
          <p14:tracePt t="63353" x="4157663" y="4305300"/>
          <p14:tracePt t="63389" x="4100513" y="4314825"/>
          <p14:tracePt t="63390" x="4076700" y="4319588"/>
          <p14:tracePt t="63402" x="4062413" y="4324350"/>
          <p14:tracePt t="63440" x="4038600" y="4324350"/>
          <p14:tracePt t="63808" x="4019550" y="4329113"/>
          <p14:tracePt t="63810" x="4019550" y="4333875"/>
          <p14:tracePt t="63823" x="4014788" y="4333875"/>
          <p14:tracePt t="63840" x="4000500" y="4338638"/>
          <p14:tracePt t="63879" x="3948113" y="4343400"/>
          <p14:tracePt t="63908" x="3905250" y="4348163"/>
          <p14:tracePt t="63948" x="3895725" y="4348163"/>
          <p14:tracePt t="63990" x="3857625" y="4348163"/>
          <p14:tracePt t="64036" x="3790950" y="4352925"/>
          <p14:tracePt t="64066" x="3767138" y="4357688"/>
          <p14:tracePt t="64085" x="3748088" y="4357688"/>
          <p14:tracePt t="64138" x="3648075" y="4362450"/>
          <p14:tracePt t="64172" x="3600450" y="4367213"/>
          <p14:tracePt t="64214" x="3519488" y="4367213"/>
          <p14:tracePt t="64215" x="3486150" y="4367213"/>
          <p14:tracePt t="64229" x="3462338" y="4367213"/>
          <p14:tracePt t="64231" x="3443288" y="4367213"/>
          <p14:tracePt t="64260" x="3362325" y="4367213"/>
          <p14:tracePt t="64297" x="3352800" y="4367213"/>
          <p14:tracePt t="64311" x="3348038" y="4367213"/>
          <p14:tracePt t="64339" x="3300413" y="4367213"/>
          <p14:tracePt t="64356" x="3267075" y="4367213"/>
          <p14:tracePt t="64358" x="3252788" y="4367213"/>
          <p14:tracePt t="64389" x="3214688" y="4367213"/>
          <p14:tracePt t="64418" x="3181350" y="4367213"/>
          <p14:tracePt t="64446" x="3148013" y="4371975"/>
          <p14:tracePt t="64671" x="3119438" y="4376738"/>
          <p14:tracePt t="64672" x="3114675" y="4376738"/>
          <p14:tracePt t="64686" x="3105150" y="4381500"/>
          <p14:tracePt t="64716" x="3090863" y="4386263"/>
          <p14:tracePt t="64717" x="3086100" y="4386263"/>
          <p14:tracePt t="64742" x="3076575" y="4386263"/>
          <p14:tracePt t="64771" x="3033713" y="4386263"/>
          <p14:tracePt t="64800" x="3019425" y="4386263"/>
          <p14:tracePt t="65240" x="3086100" y="4324350"/>
          <p14:tracePt t="65268" x="3090863" y="4314825"/>
          <p14:tracePt t="65343" x="3133725" y="4295775"/>
          <p14:tracePt t="65358" x="3143250" y="4286250"/>
          <p14:tracePt t="65385" x="3157538" y="4271963"/>
          <p14:tracePt t="65444" x="3181350" y="4252913"/>
          <p14:tracePt t="65446" x="3181350" y="4248150"/>
          <p14:tracePt t="65656" x="3100388" y="4186238"/>
          <p14:tracePt t="65691" x="2914650" y="4110038"/>
          <p14:tracePt t="65723" x="2628900" y="4043363"/>
          <p14:tracePt t="65755" x="2514600" y="4033838"/>
          <p14:tracePt t="65787" x="2371725" y="4033838"/>
          <p14:tracePt t="65818" x="2171700" y="4081463"/>
          <p14:tracePt t="65857" x="1981200" y="4114800"/>
          <p14:tracePt t="65890" x="1895475" y="4129088"/>
          <p14:tracePt t="65916" x="1838325" y="4143375"/>
          <p14:tracePt t="65917" x="1819275" y="4148138"/>
          <p14:tracePt t="65939" x="1795463" y="4162425"/>
          <p14:tracePt t="65940" x="1762125" y="4167188"/>
          <p14:tracePt t="65959" x="1690688" y="4181475"/>
          <p14:tracePt t="65990" x="1581150" y="4195763"/>
          <p14:tracePt t="66021" x="1547813" y="4200525"/>
          <p14:tracePt t="66060" x="1509713" y="4210050"/>
          <p14:tracePt t="66087" x="1490663" y="4214813"/>
          <p14:tracePt t="66126" x="1447800" y="4238625"/>
          <p14:tracePt t="66128" x="1443038" y="4238625"/>
          <p14:tracePt t="66597" x="1466850" y="4238625"/>
          <p14:tracePt t="66624" x="1509713" y="4224338"/>
          <p14:tracePt t="66662" x="1619250" y="4205288"/>
          <p14:tracePt t="66687" x="1809750" y="4162425"/>
          <p14:tracePt t="66727" x="2028825" y="4100513"/>
          <p14:tracePt t="66764" x="2185988" y="4057650"/>
          <p14:tracePt t="66765" x="2243138" y="4043363"/>
          <p14:tracePt t="66777" x="2295525" y="4038600"/>
          <p14:tracePt t="66827" x="2443163" y="4005263"/>
          <p14:tracePt t="66865" x="2614613" y="3986213"/>
          <p14:tracePt t="66903" x="2867025" y="3962400"/>
          <p14:tracePt t="66942" x="3157538" y="3910013"/>
          <p14:tracePt t="66971" x="3371850" y="3871913"/>
          <p14:tracePt t="67007" x="3633788" y="3810000"/>
          <p14:tracePt t="67029" x="3738563" y="3781425"/>
          <p14:tracePt t="67056" x="3752850" y="3767138"/>
          <p14:tracePt t="67090" x="3819525" y="3733800"/>
          <p14:tracePt t="67119" x="3948113" y="3648075"/>
          <p14:tracePt t="67156" x="4048125" y="3552825"/>
          <p14:tracePt t="67193" x="4191000" y="3400425"/>
          <p14:tracePt t="67217" x="4281488" y="3276600"/>
          <p14:tracePt t="67256" x="4419600" y="3052763"/>
          <p14:tracePt t="67287" x="4510088" y="2895600"/>
          <p14:tracePt t="67319" x="4576763" y="2776538"/>
          <p14:tracePt t="67320" x="4591050" y="2743200"/>
          <p14:tracePt t="67330" x="4633913" y="2657475"/>
          <p14:tracePt t="67358" x="4672013" y="2557463"/>
          <p14:tracePt t="67381" x="4705350" y="2495550"/>
          <p14:tracePt t="67403" x="4719638" y="2447925"/>
          <p14:tracePt t="67432" x="4733925" y="2390775"/>
          <p14:tracePt t="67462" x="4738688" y="2352675"/>
          <p14:tracePt t="67491" x="4738688" y="2333625"/>
          <p14:tracePt t="67493" x="4743450" y="2319338"/>
          <p14:tracePt t="67505" x="4743450" y="2314575"/>
          <p14:tracePt t="67543" x="4743450" y="2262188"/>
          <p14:tracePt t="67545" x="4743450" y="2252663"/>
          <p14:tracePt t="67564" x="4743450" y="2228850"/>
          <p14:tracePt t="67593" x="4743450" y="2200275"/>
          <p14:tracePt t="67621" x="4743450" y="2181225"/>
          <p14:tracePt t="67660" x="4743450" y="2119313"/>
          <p14:tracePt t="67688" x="4743450" y="2081213"/>
          <p14:tracePt t="67720" x="4743450" y="2047875"/>
          <p14:tracePt t="67758" x="4743450" y="2000250"/>
          <p14:tracePt t="67807" x="4748213" y="1971675"/>
          <p14:tracePt t="67850" x="4748213" y="1938338"/>
          <p14:tracePt t="67877" x="4748213" y="1924050"/>
          <p14:tracePt t="67909" x="4752975" y="1885950"/>
          <p14:tracePt t="67929" x="4752975" y="1871663"/>
          <p14:tracePt t="67965" x="4757738" y="1819275"/>
          <p14:tracePt t="67991" x="4767263" y="1766888"/>
          <p14:tracePt t="68049" x="4781550" y="1685925"/>
          <p14:tracePt t="68090" x="4786313" y="1647825"/>
          <p14:tracePt t="68123" x="4786313" y="1624013"/>
          <p14:tracePt t="68262" x="4724400" y="1738313"/>
          <p14:tracePt t="68291" x="4591050" y="1928813"/>
          <p14:tracePt t="68328" x="4276725" y="2343150"/>
          <p14:tracePt t="68363" x="3876675" y="2795588"/>
          <p14:tracePt t="68380" x="3724275" y="2957513"/>
          <p14:tracePt t="68409" x="3490913" y="3200400"/>
          <p14:tracePt t="68431" x="3319463" y="3386138"/>
          <p14:tracePt t="68468" x="2986088" y="3686175"/>
          <p14:tracePt t="68496" x="2800350" y="3862388"/>
          <p14:tracePt t="68524" x="2600325" y="3990975"/>
          <p14:tracePt t="68563" x="2471738" y="4076700"/>
          <p14:tracePt t="68592" x="2419350" y="4095750"/>
          <p14:tracePt t="68629" x="2371725" y="4100513"/>
          <p14:tracePt t="68667" x="2295525" y="4100513"/>
          <p14:tracePt t="68697" x="2200275" y="4100513"/>
          <p14:tracePt t="68726" x="2043113" y="4133850"/>
          <p14:tracePt t="68763" x="1866900" y="4167188"/>
          <p14:tracePt t="68791" x="1814513" y="4176713"/>
          <p14:tracePt t="68827" x="1771650" y="4186238"/>
          <p14:tracePt t="68829" x="1762125" y="4186238"/>
          <p14:tracePt t="68864" x="1747838" y="4186238"/>
          <p14:tracePt t="68884" x="1676400" y="4186238"/>
          <p14:tracePt t="68914" x="1571625" y="4176713"/>
          <p14:tracePt t="68951" x="1457325" y="4176713"/>
          <p14:tracePt t="68979" x="1414463" y="4176713"/>
          <p14:tracePt t="69013" x="1409700" y="4176713"/>
          <p14:tracePt t="69098" x="1390650" y="4176713"/>
          <p14:tracePt t="69268" x="1428750" y="4191000"/>
          <p14:tracePt t="69270" x="1443038" y="4195763"/>
          <p14:tracePt t="69288" x="1504950" y="4200525"/>
          <p14:tracePt t="69318" x="1709738" y="4229100"/>
          <p14:tracePt t="69347" x="2076450" y="4262438"/>
          <p14:tracePt t="69384" x="2352675" y="4286250"/>
          <p14:tracePt t="69417" x="2414588" y="4291013"/>
          <p14:tracePt t="69468" x="2481263" y="4291013"/>
          <p14:tracePt t="69497" x="2533650" y="4291013"/>
          <p14:tracePt t="69525" x="2586038" y="4291013"/>
          <p14:tracePt t="69566" x="2657475" y="4295775"/>
          <p14:tracePt t="69598" x="2847975" y="4305300"/>
          <p14:tracePt t="69599" x="2895600" y="4305300"/>
          <p14:tracePt t="69610" x="2928938" y="4305300"/>
          <p14:tracePt t="69630" x="3009900" y="4305300"/>
          <p14:tracePt t="69648" x="3024188" y="4305300"/>
          <p14:tracePt t="69689" x="3081338" y="4305300"/>
          <p14:tracePt t="69716" x="3143250" y="4305300"/>
          <p14:tracePt t="69751" x="3214688" y="4305300"/>
          <p14:tracePt t="69784" x="3252788" y="4305300"/>
          <p14:tracePt t="69811" x="3314700" y="4305300"/>
          <p14:tracePt t="69835" x="3348038" y="4305300"/>
          <p14:tracePt t="69868" x="3390900" y="4295775"/>
          <p14:tracePt t="69869" x="3409950" y="4295775"/>
          <p14:tracePt t="69910" x="3667125" y="4295775"/>
          <p14:tracePt t="69950" x="3733800" y="4295775"/>
          <p14:tracePt t="72153" x="3790950" y="4295775"/>
          <p14:tracePt t="72187" x="3843338" y="4300538"/>
          <p14:tracePt t="72271" x="3924300" y="4305300"/>
          <p14:tracePt t="72305" x="3986213" y="4319588"/>
          <p14:tracePt t="72332" x="4000500" y="4324350"/>
          <p14:tracePt t="72371" x="4038600" y="4329113"/>
          <p14:tracePt t="72400" x="4100513" y="4333875"/>
          <p14:tracePt t="72432" x="4152900" y="4338638"/>
          <p14:tracePt t="72460" x="4229100" y="4348163"/>
          <p14:tracePt t="72492" x="4348163" y="4357688"/>
          <p14:tracePt t="72524" x="4410075" y="4357688"/>
          <p14:tracePt t="72557" x="4424363" y="4357688"/>
          <p14:tracePt t="72585" x="4438650" y="4357688"/>
          <p14:tracePt t="72616" x="4467225" y="4348163"/>
          <p14:tracePt t="72659" x="4486275" y="4338638"/>
          <p14:tracePt t="72670" x="4495800" y="4333875"/>
          <p14:tracePt t="72702" x="4562475" y="4319588"/>
          <p14:tracePt t="72732" x="4567238" y="4319588"/>
          <p14:tracePt t="72873" x="4543425" y="4319588"/>
          <p14:tracePt t="72906" x="4491038" y="4319588"/>
          <p14:tracePt t="72907" x="4476750" y="4319588"/>
          <p14:tracePt t="72916" x="4452938" y="4319588"/>
          <p14:tracePt t="72956" x="4333875" y="4319588"/>
          <p14:tracePt t="72989" x="4200525" y="4319588"/>
          <p14:tracePt t="73022" x="4176713" y="4319588"/>
          <p14:tracePt t="73104" x="4143375" y="4319588"/>
          <p14:tracePt t="73136" x="4129088" y="4319588"/>
          <p14:tracePt t="73219" x="4110038" y="4319588"/>
          <p14:tracePt t="73245" x="4095750" y="4319588"/>
          <p14:tracePt t="73276" x="4086225" y="4319588"/>
          <p14:tracePt t="73302" x="4048125" y="4319588"/>
          <p14:tracePt t="73336" x="3976688" y="4324350"/>
          <p14:tracePt t="73374" x="3962400" y="4324350"/>
          <p14:tracePt t="74207" x="3929063" y="4338638"/>
          <p14:tracePt t="74241" x="3833813" y="4357688"/>
          <p14:tracePt t="74258" x="3752850" y="4371975"/>
          <p14:tracePt t="74293" x="3667125" y="4391025"/>
          <p14:tracePt t="74295" x="3652838" y="4395788"/>
          <p14:tracePt t="74305" x="3638550" y="4395788"/>
          <p14:tracePt t="74337" x="3552825" y="4419600"/>
          <p14:tracePt t="74379" x="3276600" y="4452938"/>
          <p14:tracePt t="74406" x="3148013" y="4467225"/>
          <p14:tracePt t="74439" x="3105150" y="4471988"/>
          <p14:tracePt t="74514" x="3095625" y="4471988"/>
          <p14:tracePt t="74539" x="3076575" y="4471988"/>
          <p14:tracePt t="74581" x="2957513" y="4481513"/>
          <p14:tracePt t="74614" x="2852738" y="4500563"/>
          <p14:tracePt t="74645" x="2828925" y="4510088"/>
          <p14:tracePt t="74709" x="2819400" y="4514850"/>
          <p14:tracePt t="74736" x="2805113" y="4524375"/>
          <p14:tracePt t="74760" x="2795588" y="4533900"/>
          <p14:tracePt t="74781" x="2790825" y="4538663"/>
          <p14:tracePt t="74809" x="2776538" y="4552950"/>
          <p14:tracePt t="74852" x="2752725" y="4572000"/>
          <p14:tracePt t="74885" x="2747963" y="4572000"/>
          <p14:tracePt t="74944" x="2705100" y="4591050"/>
          <p14:tracePt t="74978" x="2690813" y="4600575"/>
          <p14:tracePt t="75008" x="2686050" y="4600575"/>
          <p14:tracePt t="75378" x="2681288" y="4605338"/>
          <p14:tracePt t="75594" x="2681288" y="4610100"/>
          <p14:tracePt t="76127" x="2700338" y="4610100"/>
          <p14:tracePt t="76150" x="2719388" y="4610100"/>
          <p14:tracePt t="76185" x="2786063" y="4605338"/>
          <p14:tracePt t="76216" x="2824163" y="4605338"/>
          <p14:tracePt t="76498" x="2805113" y="4610100"/>
          <p14:tracePt t="76500" x="2800350" y="4614863"/>
          <p14:tracePt t="76514" x="2800350" y="4619625"/>
          <p14:tracePt t="76515" x="2795588" y="4619625"/>
          <p14:tracePt t="76526" x="2790825" y="4619625"/>
          <p14:tracePt t="76568" x="2709863" y="4624388"/>
          <p14:tracePt t="76597" x="2628900" y="4624388"/>
          <p14:tracePt t="76628" x="2586038" y="4624388"/>
          <p14:tracePt t="76667" x="2543175" y="4624388"/>
          <p14:tracePt t="76696" x="2452688" y="4624388"/>
          <p14:tracePt t="76732" x="2352675" y="4619625"/>
          <p14:tracePt t="76764" x="2319338" y="4619625"/>
          <p14:tracePt t="76795" x="2257425" y="4619625"/>
          <p14:tracePt t="76826" x="2195513" y="4619625"/>
          <p14:tracePt t="76849" x="2124075" y="4619625"/>
          <p14:tracePt t="76920" x="2038350" y="4619625"/>
          <p14:tracePt t="76949" x="2000250" y="4624388"/>
          <p14:tracePt t="76950" x="1990725" y="4624388"/>
          <p14:tracePt t="76968" x="1976438" y="4629150"/>
          <p14:tracePt t="77000" x="1966913" y="4633913"/>
          <p14:tracePt t="77032" x="1962150" y="4633913"/>
          <p14:tracePt t="77115" x="1909763" y="4633913"/>
          <p14:tracePt t="77148" x="1852613" y="4633913"/>
          <p14:tracePt t="77185" x="1843088" y="4633913"/>
          <p14:tracePt t="77372" x="1852613" y="4633913"/>
          <p14:tracePt t="77399" x="1919288" y="4633913"/>
          <p14:tracePt t="77428" x="1995488" y="4633913"/>
          <p14:tracePt t="77430" x="2024063" y="4633913"/>
          <p14:tracePt t="77446" x="2052638" y="4633913"/>
          <p14:tracePt t="77486" x="2128838" y="4633913"/>
          <p14:tracePt t="77533" x="2185988" y="4633913"/>
          <p14:tracePt t="77535" x="2266950" y="4633913"/>
          <p14:tracePt t="77546" x="2300288" y="4633913"/>
          <p14:tracePt t="77554" x="2328863" y="4633913"/>
          <p14:tracePt t="77581" x="2400300" y="4638675"/>
          <p14:tracePt t="77614" x="2405063" y="4638675"/>
          <p14:tracePt t="77683" x="2462213" y="4638675"/>
          <p14:tracePt t="77713" x="2505075" y="4638675"/>
          <p14:tracePt t="77715" x="2509838" y="4638675"/>
          <p14:tracePt t="77733" x="2528888" y="4638675"/>
          <p14:tracePt t="77767" x="2590800" y="4638675"/>
          <p14:tracePt t="77801" x="2605088" y="4638675"/>
          <p14:tracePt t="77868" x="2619375" y="4638675"/>
          <p14:tracePt t="77900" x="2647950" y="4638675"/>
          <p14:tracePt t="77932" x="2662238" y="4643438"/>
          <p14:tracePt t="77997" x="2676525" y="4643438"/>
          <p14:tracePt t="78030" x="2686050" y="4643438"/>
          <p14:tracePt t="78150" x="2705100" y="4643438"/>
          <p14:tracePt t="78204" x="2709863" y="4643438"/>
          <p14:tracePt t="79035" x="2686050" y="4643438"/>
          <p14:tracePt t="79055" x="2671763" y="4643438"/>
          <p14:tracePt t="79088" x="2643188" y="4643438"/>
          <p14:tracePt t="79122" x="2619375" y="4643438"/>
          <p14:tracePt t="79149" x="2600325" y="4643438"/>
          <p14:tracePt t="79185" x="2595563" y="4643438"/>
          <p14:tracePt t="79347" x="2590800" y="4619625"/>
          <p14:tracePt t="79372" x="2586038" y="4576763"/>
          <p14:tracePt t="79391" x="2586038" y="4548188"/>
          <p14:tracePt t="79427" x="2571750" y="4443413"/>
          <p14:tracePt t="79453" x="2566988" y="4376738"/>
          <p14:tracePt t="79487" x="2566988" y="4300538"/>
          <p14:tracePt t="79522" x="2566988" y="4243388"/>
          <p14:tracePt t="79550" x="2566988" y="4205288"/>
          <p14:tracePt t="79575" x="2566988" y="4171950"/>
          <p14:tracePt t="79602" x="2566988" y="4148138"/>
          <p14:tracePt t="79636" x="2590800" y="4071938"/>
          <p14:tracePt t="79674" x="2652713" y="3890963"/>
          <p14:tracePt t="79706" x="2705100" y="3709988"/>
          <p14:tracePt t="79726" x="2747963" y="3571875"/>
          <p14:tracePt t="79757" x="2852738" y="3262313"/>
          <p14:tracePt t="79806" x="3024188" y="2857500"/>
          <p14:tracePt t="79833" x="3152775" y="2633663"/>
          <p14:tracePt t="79871" x="3338513" y="2352675"/>
          <p14:tracePt t="79903" x="3452813" y="2195513"/>
          <p14:tracePt t="79937" x="3557588" y="2076450"/>
          <p14:tracePt t="79986" x="3609975" y="2000250"/>
          <p14:tracePt t="80022" x="3643313" y="1952625"/>
          <p14:tracePt t="80061" x="3667125" y="1909763"/>
          <p14:tracePt t="80063" x="3676650" y="1885950"/>
          <p14:tracePt t="80073" x="3681413" y="1876425"/>
          <p14:tracePt t="80101" x="3690938" y="1814513"/>
          <p14:tracePt t="80132" x="3695700" y="1781175"/>
          <p14:tracePt t="80171" x="3695700" y="1757363"/>
          <p14:tracePt t="80204" x="3690938" y="1728788"/>
          <p14:tracePt t="80251" x="3686175" y="1724025"/>
          <p14:tracePt t="80276" x="3671888" y="1700213"/>
          <p14:tracePt t="80303" x="3643313" y="1657350"/>
          <p14:tracePt t="80335" x="3624263" y="1624013"/>
          <p14:tracePt t="80374" x="3609975" y="1604963"/>
          <p14:tracePt t="80407" x="3605213" y="1600200"/>
          <p14:tracePt t="80449" x="3590925" y="1600200"/>
          <p14:tracePt t="80474" x="3571875" y="1600200"/>
          <p14:tracePt t="80475" x="3562350" y="1600200"/>
          <p14:tracePt t="80492" x="3538538" y="1600200"/>
          <p14:tracePt t="80519" x="3490913" y="1600200"/>
          <p14:tracePt t="80520" x="3467100" y="1600200"/>
          <p14:tracePt t="80537" x="3438525" y="1600200"/>
          <p14:tracePt t="80578" x="3405188" y="1600200"/>
          <p14:tracePt t="80580" x="3400425" y="1600200"/>
          <p14:tracePt t="80588" x="3395663" y="1600200"/>
          <p14:tracePt t="80619" x="3390900" y="1600200"/>
          <p14:tracePt t="80650" x="3386138" y="1600200"/>
          <p14:tracePt t="80839" x="3457575" y="1600200"/>
          <p14:tracePt t="80881" x="3600450" y="1595438"/>
          <p14:tracePt t="80906" x="3671888" y="1595438"/>
          <p14:tracePt t="80938" x="3790950" y="1595438"/>
          <p14:tracePt t="80939" x="3819525" y="1595438"/>
          <p14:tracePt t="80951" x="3848100" y="1595438"/>
          <p14:tracePt t="80976" x="3914775" y="1595438"/>
          <p14:tracePt t="81009" x="4029075" y="1590675"/>
          <p14:tracePt t="81036" x="4119563" y="1590675"/>
          <p14:tracePt t="81037" x="4157663" y="1590675"/>
          <p14:tracePt t="81054" x="4214813" y="1590675"/>
          <p14:tracePt t="81095" x="4343400" y="1590675"/>
          <p14:tracePt t="81120" x="4400550" y="1590675"/>
          <p14:tracePt t="81281" x="4276725" y="1633538"/>
          <p14:tracePt t="81305" x="3981450" y="1700213"/>
          <p14:tracePt t="81339" x="3409950" y="1771650"/>
          <p14:tracePt t="81374" x="3114675" y="1771650"/>
          <p14:tracePt t="81395" x="2952750" y="1771650"/>
          <p14:tracePt t="81421" x="2776538" y="1771650"/>
          <p14:tracePt t="81453" x="2619375" y="1785938"/>
          <p14:tracePt t="81481" x="2547938" y="1795463"/>
          <p14:tracePt t="81506" x="2519363" y="1800225"/>
          <p14:tracePt t="81540" x="2486025" y="1809750"/>
          <p14:tracePt t="81583" x="2366963" y="1819275"/>
          <p14:tracePt t="81607" x="2305050" y="1828800"/>
          <p14:tracePt t="81638" x="2262188" y="1838325"/>
          <p14:tracePt t="81678" x="2247900" y="1843088"/>
          <p14:tracePt t="81708" x="2238375" y="1843088"/>
          <p14:tracePt t="81774" x="2176463" y="1871663"/>
          <p14:tracePt t="81807" x="2138363" y="1885950"/>
          <p14:tracePt t="81837" x="2133600" y="1885950"/>
          <p14:tracePt t="81879" x="2109788" y="1895475"/>
          <p14:tracePt t="81909" x="2105025" y="1895475"/>
          <p14:tracePt t="82009" x="2138363" y="1895475"/>
          <p14:tracePt t="82042" x="2357438" y="1895475"/>
          <p14:tracePt t="82076" x="2409825" y="1909763"/>
          <p14:tracePt t="82163" x="2414588" y="1909763"/>
          <p14:tracePt t="82280" x="2447925" y="1909763"/>
          <p14:tracePt t="82303" x="2481263" y="1909763"/>
          <p14:tracePt t="82337" x="2576513" y="1909763"/>
          <p14:tracePt t="82379" x="2814638" y="1881188"/>
          <p14:tracePt t="82380" x="2867025" y="1866900"/>
          <p14:tracePt t="82414" x="2924175" y="1838325"/>
          <p14:tracePt t="82496" x="2976563" y="1804988"/>
          <p14:tracePt t="82526" x="2986088" y="1800225"/>
          <p14:tracePt t="82593" x="2962275" y="1852613"/>
          <p14:tracePt t="82628" x="2905125" y="1962150"/>
          <p14:tracePt t="82654" x="2871788" y="2066925"/>
          <p14:tracePt t="82680" x="2838450" y="2147888"/>
          <p14:tracePt t="82682" x="2795588" y="2266950"/>
          <p14:tracePt t="82708" x="2724150" y="2486025"/>
          <p14:tracePt t="82743" x="2609850" y="2847975"/>
          <p14:tracePt t="82778" x="2571750" y="3100388"/>
          <p14:tracePt t="82779" x="2571750" y="3167063"/>
          <p14:tracePt t="82796" x="2571750" y="3252788"/>
          <p14:tracePt t="82831" x="2571750" y="3476625"/>
          <p14:tracePt t="82855" x="2571750" y="3600450"/>
          <p14:tracePt t="82883" x="2571750" y="3767138"/>
          <p14:tracePt t="82914" x="2557463" y="3867150"/>
          <p14:tracePt t="82955" x="2557463" y="3943350"/>
          <p14:tracePt t="82982" x="2543175" y="3990975"/>
          <p14:tracePt t="83014" x="2471738" y="4114800"/>
          <p14:tracePt t="83040" x="2424113" y="4195763"/>
          <p14:tracePt t="83078" x="2347913" y="4333875"/>
          <p14:tracePt t="83110" x="2290763" y="4410075"/>
          <p14:tracePt t="83143" x="2252663" y="4467225"/>
          <p14:tracePt t="83145" x="2228850" y="4486275"/>
          <p14:tracePt t="83163" x="2195513" y="4514850"/>
          <p14:tracePt t="83214" x="2133600" y="4562475"/>
          <p14:tracePt t="83258" x="2105025" y="4581525"/>
          <p14:tracePt t="83311" x="2085975" y="4581525"/>
          <p14:tracePt t="83341" x="2033588" y="4591050"/>
          <p14:tracePt t="83365" x="2009775" y="4595813"/>
          <p14:tracePt t="83399" x="1995488" y="4595813"/>
          <p14:tracePt t="83400" x="1985963" y="4595813"/>
          <p14:tracePt t="83410" x="1976438" y="4595813"/>
          <p14:tracePt t="83442" x="1928813" y="4600575"/>
          <p14:tracePt t="83483" x="1890713" y="4605338"/>
          <p14:tracePt t="83515" x="1876425" y="4605338"/>
          <p14:tracePt t="83541" x="1852613" y="4610100"/>
          <p14:tracePt t="83542" x="1838325" y="4610100"/>
          <p14:tracePt t="83558" x="1824038" y="4610100"/>
          <p14:tracePt t="83714" x="1819275" y="4610100"/>
          <p14:tracePt t="83964" x="1814513" y="4619625"/>
          <p14:tracePt t="83997" x="1809750" y="4624388"/>
          <p14:tracePt t="84029" x="1804988" y="4629150"/>
          <p14:tracePt t="84100" x="1804988" y="4633913"/>
          <p14:tracePt t="84132" x="1804988" y="4638675"/>
          <p14:tracePt t="84227" x="1871663" y="4638675"/>
          <p14:tracePt t="84260" x="1957388" y="4638675"/>
          <p14:tracePt t="84301" x="2081213" y="4638675"/>
          <p14:tracePt t="84335" x="2200275" y="4638675"/>
          <p14:tracePt t="84361" x="2319338" y="4657725"/>
          <p14:tracePt t="84385" x="2381250" y="4676775"/>
          <p14:tracePt t="84416" x="2424113" y="4686300"/>
          <p14:tracePt t="84448" x="2457450" y="4686300"/>
          <p14:tracePt t="84484" x="2476500" y="4686300"/>
          <p14:tracePt t="84518" x="2486025" y="4686300"/>
          <p14:tracePt t="84547" x="2524125" y="4686300"/>
          <p14:tracePt t="84583" x="2538413" y="4686300"/>
          <p14:tracePt t="84686" x="2581275" y="4686300"/>
          <p14:tracePt t="84716" x="2609850" y="4681538"/>
          <p14:tracePt t="84746" x="2619375" y="4681538"/>
          <p14:tracePt t="84782" x="2628900" y="4681538"/>
          <p14:tracePt t="85199" x="2600325" y="4681538"/>
          <p14:tracePt t="85200" x="2576513" y="4681538"/>
          <p14:tracePt t="85230" x="2495550" y="4676775"/>
          <p14:tracePt t="85265" x="2386013" y="4667250"/>
          <p14:tracePt t="85301" x="2362200" y="4667250"/>
          <p14:tracePt t="85351" x="2319338" y="4667250"/>
          <p14:tracePt t="85392" x="2300288" y="4667250"/>
          <p14:tracePt t="85532" x="2300288" y="4633913"/>
          <p14:tracePt t="85566" x="2286000" y="4572000"/>
          <p14:tracePt t="85584" x="2276475" y="4505325"/>
          <p14:tracePt t="85618" x="2257425" y="4391025"/>
          <p14:tracePt t="85650" x="2228850" y="4138613"/>
          <p14:tracePt t="85684" x="2205038" y="3924300"/>
          <p14:tracePt t="85718" x="2181225" y="3595688"/>
          <p14:tracePt t="85746" x="2166938" y="3376613"/>
          <p14:tracePt t="85748" x="2152650" y="3290888"/>
          <p14:tracePt t="85765" x="2128838" y="3162300"/>
          <p14:tracePt t="85799" x="2076450" y="2852738"/>
          <p14:tracePt t="85800" x="2066925" y="2824163"/>
          <p14:tracePt t="85817" x="2038350" y="2667000"/>
          <p14:tracePt t="85852" x="2009775" y="2424113"/>
          <p14:tracePt t="85871" x="2005013" y="2362200"/>
          <p14:tracePt t="85899" x="2000250" y="2276475"/>
          <p14:tracePt t="85931" x="2000250" y="2214563"/>
          <p14:tracePt t="85964" x="2000250" y="2190750"/>
          <p14:tracePt t="85965" x="2000250" y="2185988"/>
          <p14:tracePt t="86004" x="2000250" y="2162175"/>
          <p14:tracePt t="86030" x="2000250" y="2152650"/>
          <p14:tracePt t="86062" x="2100263" y="2071688"/>
          <p14:tracePt t="86088" x="2143125" y="2024063"/>
          <p14:tracePt t="86119" x="2181225" y="1990725"/>
          <p14:tracePt t="86149" x="2290763" y="1933575"/>
          <p14:tracePt t="86188" x="2476500" y="1876425"/>
          <p14:tracePt t="86216" x="2700338" y="1862138"/>
          <p14:tracePt t="86247" x="2986088" y="1862138"/>
          <p14:tracePt t="86268" x="3148013" y="1862138"/>
          <p14:tracePt t="86303" x="3314700" y="1866900"/>
          <p14:tracePt t="86334" x="3462338" y="1881188"/>
          <p14:tracePt t="86364" x="3586163" y="1900238"/>
          <p14:tracePt t="86401" x="3638550" y="1914525"/>
          <p14:tracePt t="86489" x="3638550" y="1952625"/>
          <p14:tracePt t="86490" x="3633788" y="1971675"/>
          <p14:tracePt t="86521" x="3600450" y="2038350"/>
          <p14:tracePt t="86553" x="3576638" y="2066925"/>
          <p14:tracePt t="86576" x="3557588" y="2081213"/>
          <p14:tracePt t="86601" x="3543300" y="2095500"/>
          <p14:tracePt t="86602" x="3529013" y="2105025"/>
          <p14:tracePt t="86621" x="3495675" y="2124075"/>
          <p14:tracePt t="86651" x="3419475" y="2171700"/>
          <p14:tracePt t="86691" x="3281363" y="2252663"/>
          <p14:tracePt t="86692" x="3238500" y="2276475"/>
          <p14:tracePt t="86704" x="3195638" y="2295525"/>
          <p14:tracePt t="86753" x="3100388" y="2333625"/>
          <p14:tracePt t="86791" x="3038475" y="2347913"/>
          <p14:tracePt t="86853" x="2719388" y="2395538"/>
          <p14:tracePt t="86889" x="2457450" y="2419350"/>
          <p14:tracePt t="86908" x="2362200" y="2419350"/>
          <p14:tracePt t="86936" x="2276475" y="2424113"/>
          <p14:tracePt t="87003" x="2271713" y="2409825"/>
          <p14:tracePt t="87036" x="2262188" y="2390775"/>
          <p14:tracePt t="87065" x="2262188" y="2386013"/>
          <p14:tracePt t="87106" x="2262188" y="2352675"/>
          <p14:tracePt t="87140" x="2262188" y="2314575"/>
          <p14:tracePt t="87166" x="2262188" y="2286000"/>
          <p14:tracePt t="87208" x="2262188" y="2238375"/>
          <p14:tracePt t="87241" x="2266950" y="2190750"/>
          <p14:tracePt t="87272" x="2286000" y="2152650"/>
          <p14:tracePt t="87318" x="2300288" y="2128838"/>
          <p14:tracePt t="87354" x="2338388" y="2090738"/>
          <p14:tracePt t="87392" x="2395538" y="2062163"/>
          <p14:tracePt t="87415" x="2471738" y="2038350"/>
          <p14:tracePt t="87442" x="2581275" y="2009775"/>
          <p14:tracePt t="87474" x="2771775" y="2005013"/>
          <p14:tracePt t="87514" x="2805113" y="2005013"/>
          <p14:tracePt t="87542" x="2847975" y="2014538"/>
          <p14:tracePt t="87587" x="2919413" y="2038350"/>
          <p14:tracePt t="87623" x="2947988" y="2062163"/>
          <p14:tracePt t="87672" x="2952750" y="2071688"/>
          <p14:tracePt t="87702" x="2976563" y="2133600"/>
          <p14:tracePt t="87740" x="2986088" y="2205038"/>
          <p14:tracePt t="87768" x="2990850" y="2271713"/>
          <p14:tracePt t="87788" x="2990850" y="2333625"/>
          <p14:tracePt t="87821" x="2990850" y="2481263"/>
          <p14:tracePt t="87850" x="2986088" y="2638425"/>
          <p14:tracePt t="87887" x="2957513" y="2838450"/>
          <p14:tracePt t="87909" x="2919413" y="3014663"/>
          <p14:tracePt t="87938" x="2867025" y="3276600"/>
          <p14:tracePt t="87968" x="2814638" y="3557588"/>
          <p14:tracePt t="87988" x="2805113" y="3681413"/>
          <p14:tracePt t="87990" x="2805113" y="3738563"/>
          <p14:tracePt t="88009" x="2805113" y="3852863"/>
          <p14:tracePt t="88038" x="2805113" y="4105275"/>
          <p14:tracePt t="88066" x="2805113" y="4305300"/>
          <p14:tracePt t="88103" x="2805113" y="4457700"/>
          <p14:tracePt t="88140" x="2824163" y="4614863"/>
          <p14:tracePt t="88169" x="2828925" y="4657725"/>
          <p14:tracePt t="88208" x="2828925" y="4662488"/>
          <p14:tracePt t="88353" x="2814638" y="4667250"/>
          <p14:tracePt t="88391" x="2738438" y="4672013"/>
          <p14:tracePt t="88426" x="2576513" y="4672013"/>
          <p14:tracePt t="88452" x="2495550" y="4672013"/>
          <p14:tracePt t="88479" x="2433638" y="4672013"/>
          <p14:tracePt t="88510" x="2376488" y="4672013"/>
          <p14:tracePt t="88535" x="2333625" y="4672013"/>
          <p14:tracePt t="88569" x="2257425" y="4672013"/>
          <p14:tracePt t="88608" x="2190750" y="4672013"/>
          <p14:tracePt t="88636" x="2105025" y="4672013"/>
          <p14:tracePt t="88667" x="1976438" y="4672013"/>
          <p14:tracePt t="88713" x="1905000" y="4672013"/>
          <p14:tracePt t="88752" x="1885950" y="4672013"/>
          <p14:tracePt t="88778" x="1828800" y="4672013"/>
          <p14:tracePt t="88812" x="1752600" y="4672013"/>
          <p14:tracePt t="88839" x="1709738" y="4672013"/>
          <p14:tracePt t="88872" x="1685925" y="4672013"/>
          <p14:tracePt t="88906" x="1652588" y="4672013"/>
          <p14:tracePt t="88924" x="1647825" y="4672013"/>
          <p14:tracePt t="88955" x="1643063" y="4672013"/>
          <p14:tracePt t="89130" x="1785938" y="4657725"/>
          <p14:tracePt t="89153" x="2047875" y="4657725"/>
          <p14:tracePt t="89178" x="2386013" y="4657725"/>
          <p14:tracePt t="89209" x="2728913" y="4657725"/>
          <p14:tracePt t="89237" x="2924175" y="4667250"/>
          <p14:tracePt t="89269" x="2976563" y="4667250"/>
          <p14:tracePt t="89307" x="2981325" y="4667250"/>
          <p14:tracePt t="89406" x="2986088" y="4667250"/>
          <p14:tracePt t="90161" x="2962275" y="4676775"/>
          <p14:tracePt t="90195" x="2919413" y="4686300"/>
          <p14:tracePt t="90231" x="2862263" y="4695825"/>
          <p14:tracePt t="90232" x="2847975" y="4695825"/>
          <p14:tracePt t="90249" x="2814638" y="4700588"/>
          <p14:tracePt t="90281" x="2757488" y="4705350"/>
          <p14:tracePt t="90315" x="2700338" y="4710113"/>
          <p14:tracePt t="90334" x="2657475" y="4710113"/>
          <p14:tracePt t="90367" x="2566988" y="4719638"/>
          <p14:tracePt t="90409" x="2476500" y="4733925"/>
          <p14:tracePt t="90430" x="2419350" y="4738688"/>
          <p14:tracePt t="90463" x="2328863" y="4743450"/>
          <p14:tracePt t="90465" x="2305050" y="4743450"/>
          <p14:tracePt t="90473" x="2271713" y="4743450"/>
          <p14:tracePt t="90499" x="2166938" y="4748213"/>
          <p14:tracePt t="90526" x="1990725" y="4762500"/>
          <p14:tracePt t="90557" x="1852613" y="4772025"/>
          <p14:tracePt t="90585" x="1800225" y="4772025"/>
          <p14:tracePt t="90620" x="1766888" y="4772025"/>
          <p14:tracePt t="90653" x="1714500" y="4776788"/>
          <p14:tracePt t="90678" x="1657350" y="4781550"/>
          <p14:tracePt t="90711" x="1604963" y="4791075"/>
          <p14:tracePt t="90747" x="1543050" y="4810125"/>
          <p14:tracePt t="90857" x="1504950" y="4838700"/>
          <p14:tracePt t="90879" x="1490663" y="4852988"/>
          <p14:tracePt t="90910" x="1490663" y="4862513"/>
          <p14:tracePt t="91013" x="1519238" y="4872038"/>
          <p14:tracePt t="91046" x="1562100" y="4900613"/>
          <p14:tracePt t="91080" x="1676400" y="4962525"/>
          <p14:tracePt t="91113" x="1771650" y="5024438"/>
          <p14:tracePt t="91149" x="1833563" y="5095875"/>
          <p14:tracePt t="91173" x="1843088" y="5100638"/>
          <p14:tracePt t="92167" x="1847850" y="5100638"/>
          <p14:tracePt t="92984" x="1847850" y="5095875"/>
          <p14:tracePt t="93316" x="1857375" y="5091113"/>
          <p14:tracePt t="93348" x="1909763" y="5067300"/>
          <p14:tracePt t="93381" x="1943100" y="5057775"/>
          <p14:tracePt t="93382" x="1947863" y="5057775"/>
          <p14:tracePt t="93415" x="1957388" y="5053013"/>
          <p14:tracePt t="93444" x="1976438" y="5053013"/>
          <p14:tracePt t="93478" x="2014538" y="5053013"/>
          <p14:tracePt t="93480" x="2033588" y="5053013"/>
          <p14:tracePt t="93504" x="2066925" y="5053013"/>
          <p14:tracePt t="93532" x="2105025" y="5048250"/>
          <p14:tracePt t="93566" x="2138363" y="5043488"/>
          <p14:tracePt t="93586" x="2181225" y="5043488"/>
          <p14:tracePt t="93619" x="2209800" y="5043488"/>
          <p14:tracePt t="93647" x="2238375" y="5043488"/>
          <p14:tracePt t="93680" x="2271713" y="5043488"/>
          <p14:tracePt t="93721" x="2352675" y="5062538"/>
          <p14:tracePt t="93748" x="2414588" y="5072063"/>
          <p14:tracePt t="93781" x="2566988" y="5091113"/>
          <p14:tracePt t="93806" x="2638425" y="5100638"/>
          <p14:tracePt t="93833" x="2705100" y="5105400"/>
          <p14:tracePt t="93866" x="2757488" y="5114925"/>
          <p14:tracePt t="93901" x="2809875" y="5114925"/>
          <p14:tracePt t="93918" x="2828925" y="5114925"/>
          <p14:tracePt t="93950" x="2867025" y="5119688"/>
          <p14:tracePt t="94067" x="2871788" y="5119688"/>
          <p14:tracePt t="94204" x="2895600" y="5119688"/>
          <p14:tracePt t="94233" x="2909888" y="5119688"/>
          <p14:tracePt t="94265" x="2933700" y="5114925"/>
          <p14:tracePt t="94289" x="2943225" y="5114925"/>
          <p14:tracePt t="94321" x="2943225" y="5110163"/>
          <p14:tracePt t="94686" x="2933700" y="5110163"/>
          <p14:tracePt t="94720" x="2809875" y="5110163"/>
          <p14:tracePt t="94750" x="2686050" y="5110163"/>
          <p14:tracePt t="94782" x="2590800" y="5110163"/>
          <p14:tracePt t="94808" x="2514600" y="5110163"/>
          <p14:tracePt t="94836" x="2414588" y="5095875"/>
          <p14:tracePt t="94837" x="2371725" y="5086350"/>
          <p14:tracePt t="94854" x="2305050" y="5076825"/>
          <p14:tracePt t="94882" x="2166938" y="5072063"/>
          <p14:tracePt t="94923" x="2043113" y="5057775"/>
          <p14:tracePt t="94950" x="1971675" y="5048250"/>
          <p14:tracePt t="94983" x="1914525" y="5038725"/>
          <p14:tracePt t="95008" x="1881188" y="5033963"/>
          <p14:tracePt t="95035" x="1809750" y="5019675"/>
          <p14:tracePt t="95068" x="1733550" y="5005388"/>
          <p14:tracePt t="95104" x="1690688" y="5000625"/>
          <p14:tracePt t="95138" x="1685925" y="4995863"/>
          <p14:tracePt t="95372" x="1709738" y="4995863"/>
          <p14:tracePt t="95420" x="1776413" y="4995863"/>
          <p14:tracePt t="95470" x="2047875" y="5010150"/>
          <p14:tracePt t="95488" x="2152650" y="5019675"/>
          <p14:tracePt t="95520" x="2305050" y="5033963"/>
          <p14:tracePt t="95553" x="2357438" y="5033963"/>
          <p14:tracePt t="95588" x="2428875" y="5033963"/>
          <p14:tracePt t="95622" x="2471738" y="5033963"/>
          <p14:tracePt t="95654" x="2481263" y="5033963"/>
          <p14:tracePt t="96057" x="2528888" y="5033963"/>
          <p14:tracePt t="96086" x="2609850" y="5033963"/>
          <p14:tracePt t="96130" x="2719388" y="5033963"/>
          <p14:tracePt t="96163" x="2757488" y="5033963"/>
          <p14:tracePt t="96214" x="2767013" y="5033963"/>
          <p14:tracePt t="96461" x="2757488" y="5029200"/>
          <p14:tracePt t="96495" x="2686050" y="5005388"/>
          <p14:tracePt t="96538" x="2543175" y="4972050"/>
          <p14:tracePt t="96572" x="2476500" y="4957763"/>
          <p14:tracePt t="96654" x="2462213" y="4933950"/>
          <p14:tracePt t="96687" x="2447925" y="4914900"/>
          <p14:tracePt t="96714" x="2419350" y="4881563"/>
          <p14:tracePt t="96748" x="2309813" y="4838700"/>
          <p14:tracePt t="96776" x="2109788" y="4805363"/>
          <p14:tracePt t="96812" x="1990725" y="4786313"/>
          <p14:tracePt t="96888" x="1933575" y="4824413"/>
          <p14:tracePt t="96925" x="1809750" y="4910138"/>
          <p14:tracePt t="96955" x="1752600" y="4953000"/>
          <p14:tracePt t="96991" x="1719263" y="4972050"/>
          <p14:tracePt t="97109" x="1700213" y="4981575"/>
          <p14:tracePt t="97160" x="1695450" y="4981575"/>
          <p14:tracePt t="97393" x="1800225" y="5005388"/>
          <p14:tracePt t="97431" x="1885950" y="5029200"/>
          <p14:tracePt t="97442" x="1909763" y="5043488"/>
          <p14:tracePt t="97473" x="1957388" y="5048250"/>
          <p14:tracePt t="97512" x="2133600" y="5048250"/>
          <p14:tracePt t="97541" x="2371725" y="5048250"/>
          <p14:tracePt t="97576" x="2614613" y="5053013"/>
          <p14:tracePt t="97615" x="2676525" y="5053013"/>
          <p14:tracePt t="97643" x="2709863" y="5053013"/>
          <p14:tracePt t="97677" x="2781300" y="5053013"/>
          <p14:tracePt t="97712" x="2986088" y="5057775"/>
          <p14:tracePt t="97746" x="3205163" y="5081588"/>
          <p14:tracePt t="97747" x="3248025" y="5086350"/>
          <p14:tracePt t="97758" x="3262313" y="5086350"/>
          <p14:tracePt t="97788" x="3267075" y="5086350"/>
          <p14:tracePt t="97840" x="3267075" y="5091113"/>
          <p14:tracePt t="97877" x="3171825" y="5091113"/>
          <p14:tracePt t="97913" x="2928938" y="5091113"/>
          <p14:tracePt t="97946" x="2709863" y="5091113"/>
          <p14:tracePt t="97973" x="2466975" y="5081588"/>
          <p14:tracePt t="98014" x="2224088" y="5081588"/>
          <p14:tracePt t="98040" x="2014538" y="5081588"/>
          <p14:tracePt t="98074" x="1862138" y="5081588"/>
          <p14:tracePt t="98117" x="1647825" y="5076825"/>
          <p14:tracePt t="98142" x="1576388" y="5072063"/>
          <p14:tracePt t="98175" x="1476375" y="5062538"/>
          <p14:tracePt t="98195" x="1452563" y="5062538"/>
          <p14:tracePt t="98229" x="1352550" y="5057775"/>
          <p14:tracePt t="98257" x="1247775" y="5053013"/>
          <p14:tracePt t="98288" x="1233488" y="5048250"/>
          <p14:tracePt t="98331" x="1143000" y="5043488"/>
          <p14:tracePt t="98332" x="1119188" y="5038725"/>
          <p14:tracePt t="98342" x="1104900" y="5038725"/>
          <p14:tracePt t="98372" x="1057275" y="5024438"/>
          <p14:tracePt t="98397" x="1038225" y="5024438"/>
          <p14:tracePt t="98490" x="995363" y="5019675"/>
          <p14:tracePt t="98532" x="933450" y="5005388"/>
          <p14:tracePt t="98564" x="923925" y="5000625"/>
          <p14:tracePt t="98687" x="909638" y="5000625"/>
          <p14:tracePt t="98714" x="890588" y="5005388"/>
          <p14:tracePt t="98715" x="885825" y="5005388"/>
          <p14:tracePt t="98732" x="881063" y="5005388"/>
          <p14:tracePt t="99062" x="890588" y="5005388"/>
          <p14:tracePt t="99092" x="900113" y="5005388"/>
          <p14:tracePt t="99132" x="919163" y="5005388"/>
          <p14:tracePt t="99164" x="962025" y="5005388"/>
          <p14:tracePt t="99165" x="971550" y="5005388"/>
          <p14:tracePt t="99196" x="990600" y="5005388"/>
          <p14:tracePt t="99331" x="1019175" y="5010150"/>
          <p14:tracePt t="99364" x="1057275" y="5014913"/>
          <p14:tracePt t="99397" x="1076325" y="5019675"/>
          <p14:tracePt t="99419" x="1095375" y="5024438"/>
          <p14:tracePt t="99429" x="1109663" y="5024438"/>
          <p14:tracePt t="99460" x="1190625" y="5029200"/>
          <p14:tracePt t="99492" x="1223963" y="5029200"/>
          <p14:tracePt t="99566" x="1285875" y="5038725"/>
          <p14:tracePt t="99593" x="1352550" y="5048250"/>
          <p14:tracePt t="99631" x="1357313" y="5048250"/>
          <p14:tracePt t="99678" x="1400175" y="5053013"/>
          <p14:tracePt t="99713" x="1514475" y="5053013"/>
          <p14:tracePt t="99748" x="1609725" y="5057775"/>
          <p14:tracePt t="99780" x="1733550" y="5057775"/>
          <p14:tracePt t="99820" x="1885950" y="5057775"/>
          <p14:tracePt t="99934" x="1900238" y="5057775"/>
          <p14:tracePt t="99962" x="1924050" y="5062538"/>
          <p14:tracePt t="99994" x="1981200" y="5072063"/>
          <p14:tracePt t="100035" x="2114550" y="5072063"/>
          <p14:tracePt t="100062" x="2181225" y="5072063"/>
          <p14:tracePt t="100097" x="2276475" y="5072063"/>
          <p14:tracePt t="100130" x="2305050" y="5072063"/>
          <p14:tracePt t="100162" x="2324100" y="5072063"/>
          <p14:tracePt t="100164" x="2333625" y="5072063"/>
          <p14:tracePt t="100181" x="2357438" y="5072063"/>
          <p14:tracePt t="100220" x="2414588" y="5076825"/>
          <p14:tracePt t="100247" x="2443163" y="5076825"/>
          <p14:tracePt t="100294" x="2471738" y="5076825"/>
          <p14:tracePt t="100335" x="2524125" y="5076825"/>
          <p14:tracePt t="100362" x="2576513" y="5076825"/>
          <p14:tracePt t="100396" x="2652713" y="5076825"/>
          <p14:tracePt t="100421" x="2681288" y="5076825"/>
          <p14:tracePt t="100433" x="2690813" y="5076825"/>
          <p14:tracePt t="100466" x="2728913" y="5081588"/>
          <p14:tracePt t="100496" x="2767013" y="5081588"/>
          <p14:tracePt t="100532" x="2833688" y="5081588"/>
          <p14:tracePt t="100562" x="2871788" y="5081588"/>
          <p14:tracePt t="100600" x="2914650" y="5081588"/>
          <p14:tracePt t="100634" x="2928938" y="5081588"/>
          <p14:tracePt t="100635" x="2938463" y="5081588"/>
          <p14:tracePt t="100652" x="2952750" y="5081588"/>
          <p14:tracePt t="100698" x="2962275" y="5081588"/>
          <p14:tracePt t="100869" x="2952750" y="5081588"/>
          <p14:tracePt t="100905" x="2876550" y="5081588"/>
          <p14:tracePt t="100934" x="2747963" y="5081588"/>
          <p14:tracePt t="100969" x="2557463" y="5081588"/>
          <p14:tracePt t="100996" x="2400300" y="5072063"/>
          <p14:tracePt t="101037" x="2271713" y="5062538"/>
          <p14:tracePt t="101063" x="2209800" y="5057775"/>
          <p14:tracePt t="101100" x="2181225" y="5057775"/>
          <p14:tracePt t="101140" x="2143125" y="5057775"/>
          <p14:tracePt t="101174" x="2085975" y="5053013"/>
          <p14:tracePt t="101176" x="2081213" y="5048250"/>
          <p14:tracePt t="101201" x="2052638" y="5048250"/>
          <p14:tracePt t="101235" x="2024063" y="5043488"/>
          <p14:tracePt t="101264" x="2005013" y="5043488"/>
          <p14:tracePt t="101302" x="1976438" y="5038725"/>
          <p14:tracePt t="101332" x="1957388" y="5033963"/>
          <p14:tracePt t="101364" x="1943100" y="5033963"/>
          <p14:tracePt t="101417" x="1905000" y="5033963"/>
          <p14:tracePt t="101450" x="1900238" y="5033963"/>
          <p14:tracePt t="101718" x="1919288" y="5033963"/>
          <p14:tracePt t="101751" x="1971675" y="5033963"/>
          <p14:tracePt t="101752" x="2019300" y="5033963"/>
          <p14:tracePt t="101769" x="2076450" y="5033963"/>
          <p14:tracePt t="101799" x="2252663" y="5033963"/>
          <p14:tracePt t="101819" x="2347913" y="5033963"/>
          <p14:tracePt t="101820" x="2386013" y="5033963"/>
          <p14:tracePt t="101837" x="2447925" y="5033963"/>
          <p14:tracePt t="101867" x="2500313" y="5033963"/>
          <p14:tracePt t="101901" x="2543175" y="5033963"/>
          <p14:tracePt t="101934" x="2624138" y="5033963"/>
          <p14:tracePt t="101953" x="2657475" y="5033963"/>
          <p14:tracePt t="101987" x="2709863" y="5033963"/>
          <p14:tracePt t="102006" x="2724150" y="5033963"/>
          <p14:tracePt t="102007" x="2743200" y="5033963"/>
          <p14:tracePt t="102023" x="2767013" y="5033963"/>
          <p14:tracePt t="102050" x="2800350" y="5033963"/>
          <p14:tracePt t="102083" x="2871788" y="5033963"/>
          <p14:tracePt t="102124" x="2952750" y="5033963"/>
          <p14:tracePt t="102151" x="2967038" y="5033963"/>
          <p14:tracePt t="102400" x="3005138" y="5033963"/>
          <p14:tracePt t="102439" x="3019425" y="5033963"/>
          <p14:tracePt t="102627" x="2924175" y="5033963"/>
          <p14:tracePt t="102657" x="2805113" y="5038725"/>
          <p14:tracePt t="102685" x="2657475" y="5038725"/>
          <p14:tracePt t="102725" x="2486025" y="5038725"/>
          <p14:tracePt t="102752" x="2405063" y="5038725"/>
          <p14:tracePt t="102785" x="2343150" y="5038725"/>
          <p14:tracePt t="102804" x="2286000" y="5033963"/>
          <p14:tracePt t="102836" x="2147888" y="5019675"/>
          <p14:tracePt t="102871" x="2038350" y="5005388"/>
          <p14:tracePt t="102903" x="2033588" y="5005388"/>
          <p14:tracePt t="102940" x="2019300" y="5005388"/>
          <p14:tracePt t="102961" x="2005013" y="5005388"/>
          <p14:tracePt t="102986" x="2000250" y="4995863"/>
          <p14:tracePt t="103010" x="1995488" y="4995863"/>
          <p14:tracePt t="103041" x="1971675" y="4991100"/>
          <p14:tracePt t="103043" x="1966913" y="4991100"/>
          <p14:tracePt t="103054" x="1957388" y="4986338"/>
          <p14:tracePt t="103086" x="1938338" y="4986338"/>
          <p14:tracePt t="104186" x="1938338" y="4981575"/>
          <p14:tracePt t="104509" x="1938338" y="4972050"/>
          <p14:tracePt t="104547" x="1938338" y="4924425"/>
          <p14:tracePt t="104575" x="1938338" y="4838700"/>
          <p14:tracePt t="104603" x="1914525" y="4700588"/>
          <p14:tracePt t="104644" x="1909763" y="4543425"/>
          <p14:tracePt t="104676" x="1909763" y="4438650"/>
          <p14:tracePt t="104678" x="1909763" y="4429125"/>
          <p14:tracePt t="104688" x="1909763" y="4405313"/>
          <p14:tracePt t="104715" x="1909763" y="4305300"/>
          <p14:tracePt t="104746" x="1919288" y="4219575"/>
          <p14:tracePt t="104775" x="1933575" y="4138613"/>
          <p14:tracePt t="104804" x="1938338" y="4105275"/>
          <p14:tracePt t="104842" x="1966913" y="3867150"/>
          <p14:tracePt t="104862" x="1985963" y="3752850"/>
          <p14:tracePt t="104894" x="2038350" y="3538538"/>
          <p14:tracePt t="104895" x="2071688" y="3448050"/>
          <p14:tracePt t="104906" x="2095500" y="3362325"/>
          <p14:tracePt t="104933" x="2176463" y="3124200"/>
          <p14:tracePt t="104946" x="2200275" y="3048000"/>
          <p14:tracePt t="104973" x="2262188" y="2805113"/>
          <p14:tracePt t="105005" x="2276475" y="2490788"/>
          <p14:tracePt t="105045" x="2290763" y="2343150"/>
          <p14:tracePt t="105079" x="2300288" y="2300288"/>
          <p14:tracePt t="105104" x="2300288" y="2281238"/>
          <p14:tracePt t="105142" x="2305050" y="2276475"/>
          <p14:tracePt t="105172" x="2305050" y="2271713"/>
          <p14:tracePt t="105204" x="2328863" y="2257425"/>
          <p14:tracePt t="105231" x="2357438" y="2219325"/>
          <p14:tracePt t="105264" x="2405063" y="2133600"/>
          <p14:tracePt t="105295" x="2438400" y="2057400"/>
          <p14:tracePt t="105328" x="2519363" y="1928813"/>
          <p14:tracePt t="105330" x="2557463" y="1881188"/>
          <p14:tracePt t="105347" x="2619375" y="1795463"/>
          <p14:tracePt t="105374" x="2728913" y="1666875"/>
          <p14:tracePt t="105375" x="2767013" y="1619250"/>
          <p14:tracePt t="105406" x="2847975" y="1514475"/>
          <p14:tracePt t="105433" x="2900363" y="1462088"/>
          <p14:tracePt t="105447" x="2919413" y="1443038"/>
          <p14:tracePt t="105478" x="2947988" y="1433513"/>
          <p14:tracePt t="105511" x="2957513" y="1433513"/>
          <p14:tracePt t="105590" x="2971800" y="1433513"/>
          <p14:tracePt t="105631" x="3052763" y="1443038"/>
          <p14:tracePt t="105664" x="3095625" y="1447800"/>
          <p14:tracePt t="105696" x="3128963" y="1452563"/>
          <p14:tracePt t="105698" x="3138488" y="1457325"/>
          <p14:tracePt t="105716" x="3162300" y="1462088"/>
          <p14:tracePt t="105746" x="3243263" y="1471613"/>
          <p14:tracePt t="105781" x="3324225" y="1490663"/>
          <p14:tracePt t="105813" x="3390900" y="1504950"/>
          <p14:tracePt t="105845" x="3443288" y="1519238"/>
          <p14:tracePt t="105880" x="3486150" y="1533525"/>
          <p14:tracePt t="105907" x="3509963" y="1543050"/>
          <p14:tracePt t="105930" x="3648075" y="1571625"/>
          <p14:tracePt t="105952" x="3662363" y="1576388"/>
          <p14:tracePt t="106112" x="3648075" y="1585913"/>
          <p14:tracePt t="106151" x="3600450" y="1604963"/>
          <p14:tracePt t="106176" x="3529013" y="1628775"/>
          <p14:tracePt t="106178" x="3509963" y="1633538"/>
          <p14:tracePt t="106200" x="3400425" y="1643063"/>
          <p14:tracePt t="106233" x="3286125" y="1643063"/>
          <p14:tracePt t="106266" x="3100388" y="1643063"/>
          <p14:tracePt t="106298" x="2886075" y="1643063"/>
          <p14:tracePt t="106333" x="2690813" y="1633538"/>
          <p14:tracePt t="106377" x="2514600" y="1619250"/>
          <p14:tracePt t="106410" x="2395538" y="1614488"/>
          <p14:tracePt t="106445" x="2262188" y="1609725"/>
          <p14:tracePt t="106468" x="2181225" y="1609725"/>
          <p14:tracePt t="106493" x="2038350" y="1609725"/>
          <p14:tracePt t="106537" x="1876425" y="1609725"/>
          <p14:tracePt t="106562" x="1743075" y="1609725"/>
          <p14:tracePt t="106595" x="1662113" y="1609725"/>
          <p14:tracePt t="106630" x="1604963" y="1609725"/>
          <p14:tracePt t="106663" x="1595438" y="1609725"/>
          <p14:tracePt t="106695" x="1524000" y="1609725"/>
          <p14:tracePt t="106738" x="1352550" y="1609725"/>
          <p14:tracePt t="106762" x="1333500" y="1609725"/>
          <p14:tracePt t="106983" x="1385888" y="1600200"/>
          <p14:tracePt t="107014" x="1543050" y="1595438"/>
          <p14:tracePt t="107052" x="1943100" y="1595438"/>
          <p14:tracePt t="107083" x="2452688" y="1614488"/>
          <p14:tracePt t="107112" x="2805113" y="1647825"/>
          <p14:tracePt t="107133" x="2962275" y="1652588"/>
          <p14:tracePt t="107163" x="3152775" y="1662113"/>
          <p14:tracePt t="107195" x="3319463" y="1671638"/>
          <p14:tracePt t="107236" x="3614738" y="1685925"/>
          <p14:tracePt t="107270" x="3890963" y="1685925"/>
          <p14:tracePt t="107295" x="4129088" y="1685925"/>
          <p14:tracePt t="107337" x="4329113" y="1685925"/>
          <p14:tracePt t="107365" x="4333875" y="1685925"/>
          <p14:tracePt t="107410" x="4310063" y="1728788"/>
          <p14:tracePt t="107453" x="4014788" y="2047875"/>
          <p14:tracePt t="107485" x="3705225" y="2347913"/>
          <p14:tracePt t="107515" x="3443288" y="2733675"/>
          <p14:tracePt t="107552" x="3286125" y="3162300"/>
          <p14:tracePt t="107598" x="2995613" y="3767138"/>
          <p14:tracePt t="107619" x="2833688" y="4048125"/>
          <p14:tracePt t="107649" x="2633663" y="4329113"/>
          <p14:tracePt t="107685" x="2471738" y="4510088"/>
          <p14:tracePt t="107715" x="2414588" y="4552950"/>
          <p14:tracePt t="107753" x="2362200" y="4557713"/>
          <p14:tracePt t="107783" x="2333625" y="4557713"/>
          <p14:tracePt t="107820" x="2128838" y="4586288"/>
          <p14:tracePt t="107850" x="1885950" y="4676775"/>
          <p14:tracePt t="107882" x="1657350" y="4757738"/>
          <p14:tracePt t="107912" x="1519238" y="4805363"/>
          <p14:tracePt t="107950" x="1423988" y="4833938"/>
          <p14:tracePt t="107983" x="1347788" y="4848225"/>
          <p14:tracePt t="108015" x="1181100" y="4857750"/>
          <p14:tracePt t="108049" x="1014413" y="4857750"/>
          <p14:tracePt t="108085" x="862013" y="4867275"/>
          <p14:tracePt t="108115" x="814388" y="4886325"/>
          <p14:tracePt t="108134" x="790575" y="4900613"/>
          <p14:tracePt t="108136" x="781050" y="4900613"/>
          <p14:tracePt t="108169" x="752475" y="4919663"/>
          <p14:tracePt t="108369" x="809625" y="4914900"/>
          <p14:tracePt t="108404" x="957263" y="4910138"/>
          <p14:tracePt t="108405" x="1009650" y="4910138"/>
          <p14:tracePt t="108416" x="1076325" y="4910138"/>
          <p14:tracePt t="108452" x="1347788" y="4919663"/>
          <p14:tracePt t="108482" x="1571625" y="4948238"/>
          <p14:tracePt t="108518" x="1681163" y="4957763"/>
          <p14:tracePt t="108561" x="1776413" y="4967288"/>
          <p14:tracePt t="108562" x="1804988" y="4972050"/>
          <p14:tracePt t="108573" x="1852613" y="4976813"/>
          <p14:tracePt t="108605" x="2066925" y="5000625"/>
          <p14:tracePt t="108639" x="2405063" y="5029200"/>
          <p14:tracePt t="108666" x="2590800" y="5057775"/>
          <p14:tracePt t="108698" x="2767013" y="5076825"/>
          <p14:tracePt t="108739" x="2886075" y="5091113"/>
          <p14:tracePt t="108767" x="2990850" y="5091113"/>
          <p14:tracePt t="108799" x="3062288" y="5091113"/>
          <p14:tracePt t="108818" x="3114675" y="5081588"/>
          <p14:tracePt t="108851" x="3167063" y="5076825"/>
          <p14:tracePt t="108885" x="3200400" y="5062538"/>
          <p14:tracePt t="108919" x="3224213" y="5053013"/>
          <p14:tracePt t="108952" x="3252788" y="5033963"/>
          <p14:tracePt t="108987" x="3262313" y="5024438"/>
          <p14:tracePt t="109021" x="3262313" y="5010150"/>
          <p14:tracePt t="109068" x="3262313" y="5000625"/>
          <p14:tracePt t="109101" x="3262313" y="4991100"/>
          <p14:tracePt t="109102" x="3257550" y="4981575"/>
          <p14:tracePt t="109120" x="3248025" y="4967288"/>
          <p14:tracePt t="109152" x="3143250" y="4910138"/>
          <p14:tracePt t="109181" x="2962275" y="4857750"/>
          <p14:tracePt t="109215" x="2752725" y="4800600"/>
          <p14:tracePt t="109255" x="2590800" y="4772025"/>
          <p14:tracePt t="109287" x="2447925" y="4772025"/>
          <p14:tracePt t="109321" x="2281238" y="4772025"/>
          <p14:tracePt t="109353" x="2157413" y="4772025"/>
          <p14:tracePt t="109384" x="2066925" y="4772025"/>
          <p14:tracePt t="109417" x="1895475" y="4772025"/>
          <p14:tracePt t="109456" x="1785938" y="4767263"/>
          <p14:tracePt t="109501" x="1685925" y="4748213"/>
          <p14:tracePt t="109540" x="1519238" y="4733925"/>
          <p14:tracePt t="109572" x="1371600" y="4719638"/>
          <p14:tracePt t="109604" x="1271588" y="4710113"/>
          <p14:tracePt t="109605" x="1243013" y="4710113"/>
          <p14:tracePt t="109637" x="1143000" y="4710113"/>
          <p14:tracePt t="109670" x="1057275" y="4710113"/>
          <p14:tracePt t="109703" x="938213" y="4710113"/>
          <p14:tracePt t="109740" x="895350" y="4710113"/>
          <p14:tracePt t="109773" x="857250" y="4710113"/>
          <p14:tracePt t="109800" x="819150" y="4719638"/>
          <p14:tracePt t="109825" x="795338" y="4724400"/>
          <p14:tracePt t="109855" x="790575" y="4729163"/>
          <p14:tracePt t="109954" x="785813" y="4733925"/>
          <p14:tracePt t="109988" x="781050" y="4767263"/>
          <p14:tracePt t="110015" x="771525" y="4781550"/>
          <p14:tracePt t="110039" x="771525" y="4791075"/>
          <p14:tracePt t="110071" x="771525" y="4795838"/>
          <p14:tracePt t="110105" x="771525" y="4814888"/>
          <p14:tracePt t="110142" x="781050" y="4848225"/>
          <p14:tracePt t="110173" x="809625" y="4881563"/>
          <p14:tracePt t="110175" x="814388" y="4891088"/>
          <p14:tracePt t="110218" x="857250" y="4929188"/>
          <p14:tracePt t="110245" x="933450" y="4953000"/>
          <p14:tracePt t="110270" x="1004888" y="4957763"/>
          <p14:tracePt t="110305" x="1162050" y="4986338"/>
          <p14:tracePt t="110345" x="1300163" y="5010150"/>
          <p14:tracePt t="110370" x="1438275" y="5029200"/>
          <p14:tracePt t="110402" x="1566863" y="5043488"/>
          <p14:tracePt t="110441" x="1695450" y="5057775"/>
          <p14:tracePt t="110462" x="1862138" y="5086350"/>
          <p14:tracePt t="110485" x="1947863" y="5095875"/>
          <p14:tracePt t="110518" x="2214563" y="5100638"/>
          <p14:tracePt t="110558" x="2490788" y="5110163"/>
          <p14:tracePt t="110607" x="2833688" y="5124450"/>
          <p14:tracePt t="110662" x="3209925" y="5138738"/>
          <p14:tracePt t="110690" x="3409950" y="5138738"/>
          <p14:tracePt t="110717" x="3562350" y="5138738"/>
          <p14:tracePt t="110742" x="3581400" y="5138738"/>
          <p14:tracePt t="110842" x="3600450" y="5124450"/>
          <p14:tracePt t="110877" x="3619500" y="5095875"/>
          <p14:tracePt t="110903" x="3629025" y="5081588"/>
          <p14:tracePt t="111040" x="3619500" y="5067300"/>
          <p14:tracePt t="111072" x="3600450" y="5053013"/>
          <p14:tracePt t="111106" x="3509963" y="5000625"/>
          <p14:tracePt t="111146" x="3319463" y="4914900"/>
          <p14:tracePt t="111173" x="3176588" y="4872038"/>
          <p14:tracePt t="111212" x="3067050" y="4852988"/>
          <p14:tracePt t="111246" x="2995613" y="4848225"/>
          <p14:tracePt t="111274" x="2876550" y="4848225"/>
          <p14:tracePt t="111307" x="2752725" y="4848225"/>
          <p14:tracePt t="111341" x="2695575" y="4848225"/>
          <p14:tracePt t="111376" x="2633663" y="4833938"/>
          <p14:tracePt t="111407" x="2576513" y="4829175"/>
          <p14:tracePt t="111425" x="2457450" y="4824413"/>
          <p14:tracePt t="111445" x="2371725" y="4824413"/>
          <p14:tracePt t="111476" x="2233613" y="4824413"/>
          <p14:tracePt t="111510" x="2138363" y="4824413"/>
          <p14:tracePt t="111564" x="2081213" y="4824413"/>
          <p14:tracePt t="111618" x="2047875" y="4824413"/>
          <p14:tracePt t="111659" x="2024063" y="4824413"/>
          <p14:tracePt t="111691" x="2019300" y="4824413"/>
          <p14:tracePt t="111745" x="1990725" y="4824413"/>
          <p14:tracePt t="111776" x="1971675" y="4829175"/>
          <p14:tracePt t="111808" x="1962150" y="4829175"/>
          <p14:tracePt t="111861" x="1957388" y="4829175"/>
          <p14:tracePt t="111950" x="1971675" y="4819650"/>
          <p14:tracePt t="111975" x="2081213" y="4805363"/>
          <p14:tracePt t="112008" x="2305050" y="4781550"/>
          <p14:tracePt t="112044" x="2605088" y="4743450"/>
          <p14:tracePt t="112077" x="2805113" y="4714875"/>
          <p14:tracePt t="112111" x="3019425" y="4676775"/>
          <p14:tracePt t="112145" x="3167063" y="4643438"/>
          <p14:tracePt t="112176" x="3224213" y="4629150"/>
          <p14:tracePt t="112208" x="3243263" y="4619625"/>
          <p14:tracePt t="112374" x="3271838" y="4610100"/>
          <p14:tracePt t="112575" x="3262313" y="4610100"/>
          <p14:tracePt t="112592" x="3257550" y="4614863"/>
          <p14:tracePt t="112626" x="3252788" y="4619625"/>
          <p14:tracePt t="112666" x="3228975" y="4629150"/>
          <p14:tracePt t="112692" x="3205163" y="4638675"/>
          <p14:tracePt t="112724" x="3181350" y="4652963"/>
          <p14:tracePt t="112726" x="3176588" y="4652963"/>
          <p14:tracePt t="112764" x="3148013" y="4667250"/>
          <p14:tracePt t="112798" x="3124200" y="4672013"/>
          <p14:tracePt t="112831" x="3062288" y="4686300"/>
          <p14:tracePt t="112864" x="3014663" y="4695825"/>
          <p14:tracePt t="112898" x="2962275" y="4714875"/>
          <p14:tracePt t="112931" x="2919413" y="4719638"/>
          <p14:tracePt t="112951" x="2871788" y="4719638"/>
          <p14:tracePt t="112976" x="2814638" y="4719638"/>
          <p14:tracePt t="113011" x="2757488" y="4714875"/>
          <p14:tracePt t="113115" x="2724150" y="4714875"/>
          <p14:tracePt t="113346" x="2757488" y="4714875"/>
          <p14:tracePt t="113347" x="2776538" y="4714875"/>
          <p14:tracePt t="113356" x="2805113" y="4714875"/>
          <p14:tracePt t="113385" x="2990850" y="4714875"/>
          <p14:tracePt t="113415" x="3143250" y="4714875"/>
          <p14:tracePt t="113450" x="3257550" y="4714875"/>
          <p14:tracePt t="113462" x="3300413" y="4714875"/>
          <p14:tracePt t="113499" x="3338513" y="4714875"/>
          <p14:tracePt t="114226" x="3333750" y="4714875"/>
          <p14:tracePt t="114280" x="3328988" y="4714875"/>
          <p14:tracePt t="114314" x="3319463" y="4719638"/>
          <p14:tracePt t="114332" x="3305175" y="4724400"/>
          <p14:tracePt t="114364" x="3252788" y="4733925"/>
          <p14:tracePt t="114394" x="3181350" y="4762500"/>
          <p14:tracePt t="114431" x="3062288" y="4791075"/>
          <p14:tracePt t="114451" x="2900363" y="4810125"/>
          <p14:tracePt t="114485" x="2747963" y="4824413"/>
          <p14:tracePt t="114512" x="2576513" y="4829175"/>
          <p14:tracePt t="114552" x="2343150" y="4843463"/>
          <p14:tracePt t="114580" x="2228850" y="4848225"/>
          <p14:tracePt t="114613" x="2181225" y="4857750"/>
          <p14:tracePt t="114632" x="2147888" y="4862513"/>
          <p14:tracePt t="114664" x="2052638" y="4876800"/>
          <p14:tracePt t="114695" x="1947863" y="4886325"/>
          <p14:tracePt t="114731" x="1890713" y="4891088"/>
          <p14:tracePt t="114766" x="1857375" y="4891088"/>
          <p14:tracePt t="114799" x="1804988" y="4891088"/>
          <p14:tracePt t="114827" x="1743075" y="4891088"/>
          <p14:tracePt t="114866" x="1733550" y="4891088"/>
          <p14:tracePt t="114899" x="1700213" y="4886325"/>
          <p14:tracePt t="114900" x="1690688" y="4886325"/>
          <p14:tracePt t="114917" x="1666875" y="4876800"/>
          <p14:tracePt t="114950" x="1624013" y="4857750"/>
          <p14:tracePt t="114968" x="1624013" y="4852988"/>
          <p14:tracePt t="115016" x="1619250" y="4843463"/>
          <p14:tracePt t="115051" x="1600200" y="4805363"/>
          <p14:tracePt t="115085" x="1595438" y="4772025"/>
          <p14:tracePt t="115112" x="1590675" y="4733925"/>
          <p14:tracePt t="115135" x="1590675" y="4729163"/>
          <p14:tracePt t="115167" x="1590675" y="4686300"/>
          <p14:tracePt t="115201" x="1590675" y="4672013"/>
          <p14:tracePt t="115228" x="1590675" y="4652963"/>
          <p14:tracePt t="115269" x="1604963" y="4638675"/>
          <p14:tracePt t="115303" x="1657350" y="4567238"/>
          <p14:tracePt t="115330" x="1681163" y="4533900"/>
          <p14:tracePt t="115354" x="1685925" y="4529138"/>
          <p14:tracePt t="115403" x="1700213" y="4519613"/>
          <p14:tracePt t="115430" x="1704975" y="4505325"/>
          <p14:tracePt t="115452" x="1709738" y="4505325"/>
          <p14:tracePt t="116769" x="1719263" y="4500563"/>
          <p14:tracePt t="116799" x="1728788" y="4491038"/>
          <p14:tracePt t="116836" x="1743075" y="4481513"/>
          <p14:tracePt t="116878" x="1747838" y="4476750"/>
          <p14:tracePt t="116935" x="1757363" y="4471988"/>
          <p14:tracePt t="116985" x="1771650" y="4462463"/>
          <p14:tracePt t="117020" x="1776413" y="4462463"/>
          <p14:tracePt t="117053" x="1781175" y="4462463"/>
          <p14:tracePt t="117086" x="1790700" y="4457700"/>
          <p14:tracePt t="117188" x="1804988" y="4457700"/>
          <p14:tracePt t="117226" x="1809750" y="4457700"/>
          <p14:tracePt t="117276" x="1862138" y="4452938"/>
          <p14:tracePt t="117278" x="1881188" y="4452938"/>
          <p14:tracePt t="117287" x="1885950" y="4452938"/>
          <p14:tracePt t="117316" x="1924050" y="4452938"/>
          <p14:tracePt t="117358" x="1933575" y="4452938"/>
          <p14:tracePt t="117407" x="1947863" y="4452938"/>
          <p14:tracePt t="117435" x="1952625" y="4452938"/>
          <p14:tracePt t="117587" x="1995488" y="4452938"/>
          <p14:tracePt t="117618" x="2038350" y="4457700"/>
          <p14:tracePt t="117655" x="2057400" y="4462463"/>
          <p14:tracePt t="117688" x="2066925" y="4462463"/>
          <p14:tracePt t="117737" x="2071688" y="4462463"/>
          <p14:tracePt t="117770" x="2081213" y="4467225"/>
          <p14:tracePt t="117805" x="2095500" y="4481513"/>
          <p14:tracePt t="117833" x="2109788" y="4495800"/>
          <p14:tracePt t="117874" x="2114550" y="4500563"/>
          <p14:tracePt t="117905" x="2119313" y="4500563"/>
          <p14:tracePt t="118218" x="2114550" y="4500563"/>
          <p14:tracePt t="118259" x="2105025" y="4500563"/>
          <p14:tracePt t="118289" x="2085975" y="4500563"/>
          <p14:tracePt t="118290" x="2076450" y="4500563"/>
          <p14:tracePt t="118340" x="2009775" y="4500563"/>
          <p14:tracePt t="118376" x="1924050" y="4500563"/>
          <p14:tracePt t="118404" x="1871663" y="4500563"/>
          <p14:tracePt t="118438" x="1828800" y="4500563"/>
          <p14:tracePt t="118440" x="1814513" y="4500563"/>
          <p14:tracePt t="118478" x="1685925" y="4500563"/>
          <p14:tracePt t="118505" x="1595438" y="4500563"/>
          <p14:tracePt t="118535" x="1519238" y="4500563"/>
          <p14:tracePt t="118577" x="1443038" y="4500563"/>
          <p14:tracePt t="118604" x="1381125" y="4500563"/>
          <p14:tracePt t="118605" x="1366838" y="4500563"/>
          <p14:tracePt t="118623" x="1338263" y="4500563"/>
          <p14:tracePt t="118659" x="1295400" y="4500563"/>
          <p14:tracePt t="118690" x="1281113" y="4500563"/>
          <p14:tracePt t="118941" x="1295400" y="4500563"/>
          <p14:tracePt t="118960" x="1300163" y="4500563"/>
          <p14:tracePt t="118993" x="1304925" y="4500563"/>
          <p14:tracePt t="119035" x="1366838" y="4500563"/>
          <p14:tracePt t="119074" x="1395413" y="4500563"/>
          <p14:tracePt t="119159" x="1452563" y="4500563"/>
          <p14:tracePt t="119161" x="1466850" y="4500563"/>
          <p14:tracePt t="119178" x="1485900" y="4500563"/>
          <p14:tracePt t="119211" x="1495425" y="4500563"/>
          <p14:tracePt t="119275" x="1557338" y="4500563"/>
          <p14:tracePt t="119308" x="1600200" y="4500563"/>
          <p14:tracePt t="119340" x="1609725" y="4500563"/>
          <p14:tracePt t="119411" x="1662113" y="4500563"/>
          <p14:tracePt t="119437" x="1681163" y="4505325"/>
          <p14:tracePt t="119823" x="1809750" y="4524375"/>
          <p14:tracePt t="119864" x="1966913" y="4557713"/>
          <p14:tracePt t="119866" x="1995488" y="4557713"/>
          <p14:tracePt t="119891" x="2114550" y="4567238"/>
          <p14:tracePt t="119927" x="2309813" y="4576763"/>
          <p14:tracePt t="119946" x="2362200" y="4576763"/>
          <p14:tracePt t="119947" x="2381250" y="4576763"/>
          <p14:tracePt t="119964" x="2400300" y="4576763"/>
          <p14:tracePt t="120000" x="2490788" y="4576763"/>
          <p14:tracePt t="120026" x="2562225" y="4576763"/>
          <p14:tracePt t="120061" x="2643188" y="4576763"/>
          <p14:tracePt t="120100" x="2681288" y="4576763"/>
          <p14:tracePt t="120125" x="2705100" y="4576763"/>
          <p14:tracePt t="120149" x="2709863" y="4576763"/>
          <p14:tracePt t="120579" x="2686050" y="4576763"/>
          <p14:tracePt t="120614" x="2600325" y="4576763"/>
          <p14:tracePt t="120615" x="2590800" y="4576763"/>
          <p14:tracePt t="120626" x="2571750" y="4576763"/>
          <p14:tracePt t="120653" x="2509838" y="4576763"/>
          <p14:tracePt t="120681" x="2471738" y="4576763"/>
          <p14:tracePt t="120683" x="2452688" y="4576763"/>
          <p14:tracePt t="120710" x="2433638" y="4576763"/>
          <p14:tracePt t="120746" x="2400300" y="4576763"/>
          <p14:tracePt t="120780" x="2366963" y="4572000"/>
          <p14:tracePt t="120812" x="2309813" y="4562475"/>
          <p14:tracePt t="120850" x="2243138" y="4552950"/>
          <p14:tracePt t="120884" x="2214563" y="4552950"/>
          <p14:tracePt t="120885" x="2209800" y="4552950"/>
          <p14:tracePt t="120927" x="2195513" y="4548188"/>
          <p14:tracePt t="120963" x="2171700" y="4543425"/>
          <p14:tracePt t="120998" x="2143125" y="4543425"/>
          <p14:tracePt t="121032" x="2133600" y="4543425"/>
          <p14:tracePt t="121955" x="2095500" y="4543425"/>
          <p14:tracePt t="121988" x="2052638" y="4538663"/>
          <p14:tracePt t="122020" x="2024063" y="4538663"/>
          <p14:tracePt t="122044" x="1995488" y="4538663"/>
          <p14:tracePt t="122069" x="1924050" y="4533900"/>
          <p14:tracePt t="122070" x="1885950" y="4533900"/>
          <p14:tracePt t="122083" x="1862138" y="4533900"/>
          <p14:tracePt t="122118" x="1752600" y="4524375"/>
          <p14:tracePt t="122166" x="1662113" y="4524375"/>
          <p14:tracePt t="122202" x="1547813" y="4524375"/>
          <p14:tracePt t="122229" x="1385888" y="4533900"/>
          <p14:tracePt t="122265" x="1243013" y="4543425"/>
          <p14:tracePt t="122312" x="1114425" y="4548188"/>
          <p14:tracePt t="122337" x="1071563" y="4548188"/>
          <p14:tracePt t="122363" x="1038225" y="4548188"/>
          <p14:tracePt t="122404" x="971550" y="4548188"/>
          <p14:tracePt t="122434" x="923925" y="4548188"/>
          <p14:tracePt t="122471" x="876300" y="4548188"/>
          <p14:tracePt t="122500" x="823913" y="4552950"/>
          <p14:tracePt t="122538" x="785813" y="4552950"/>
          <p14:tracePt t="122693" x="814388" y="4552950"/>
          <p14:tracePt t="122711" x="842963" y="4552950"/>
          <p14:tracePt t="122769" x="1109663" y="4572000"/>
          <p14:tracePt t="122796" x="1285875" y="4576763"/>
          <p14:tracePt t="122832" x="1414463" y="4576763"/>
          <p14:tracePt t="122857" x="1423988" y="4576763"/>
          <p14:tracePt t="122900" x="1481138" y="4576763"/>
          <p14:tracePt t="122940" x="1562100" y="4576763"/>
          <p14:tracePt t="122964" x="1566863" y="4572000"/>
          <p14:tracePt t="123003" x="1571625" y="4572000"/>
          <p14:tracePt t="123019" x="1585913" y="4572000"/>
          <p14:tracePt t="123063" x="1609725" y="4572000"/>
          <p14:tracePt t="123094" x="1614488" y="4572000"/>
          <p14:tracePt t="123125" x="1666875" y="4572000"/>
          <p14:tracePt t="123158" x="1771650" y="4572000"/>
          <p14:tracePt t="123184" x="1833563" y="4572000"/>
          <p14:tracePt t="123211" x="1900238" y="4572000"/>
          <p14:tracePt t="123244" x="2005013" y="4572000"/>
          <p14:tracePt t="123282" x="2128838" y="4572000"/>
          <p14:tracePt t="123309" x="2190750" y="4576763"/>
          <p14:tracePt t="123346" x="2319338" y="4576763"/>
          <p14:tracePt t="123372" x="2409825" y="4576763"/>
          <p14:tracePt t="123396" x="2476500" y="4576763"/>
          <p14:tracePt t="123397" x="2495550" y="4576763"/>
          <p14:tracePt t="123413" x="2519363" y="4576763"/>
          <p14:tracePt t="123457" x="2586038" y="4576763"/>
          <p14:tracePt t="123492" x="2700338" y="4572000"/>
          <p14:tracePt t="123528" x="2786063" y="4572000"/>
          <p14:tracePt t="123557" x="2843213" y="4572000"/>
          <p14:tracePt t="123594" x="2886075" y="4572000"/>
          <p14:tracePt t="123627" x="2919413" y="4572000"/>
          <p14:tracePt t="123667" x="2962275" y="4572000"/>
          <p14:tracePt t="123697" x="3005138" y="4572000"/>
          <p14:tracePt t="123728" x="3033713" y="4572000"/>
          <p14:tracePt t="123760" x="3062288" y="4572000"/>
          <p14:tracePt t="123789" x="3090863" y="4572000"/>
          <p14:tracePt t="123819" x="3109913" y="4572000"/>
          <p14:tracePt t="123915" x="3119438" y="4572000"/>
          <p14:tracePt t="124815" x="3100388" y="4572000"/>
          <p14:tracePt t="124848" x="3005138" y="4572000"/>
          <p14:tracePt t="124872" x="2871788" y="4572000"/>
          <p14:tracePt t="124895" x="2762250" y="4572000"/>
          <p14:tracePt t="124927" x="2671763" y="4581525"/>
          <p14:tracePt t="124929" x="2657475" y="4581525"/>
          <p14:tracePt t="124943" x="2624138" y="4581525"/>
          <p14:tracePt t="124975" x="2538413" y="4581525"/>
          <p14:tracePt t="125018" x="2395538" y="4581525"/>
          <p14:tracePt t="125043" x="2333625" y="4581525"/>
          <p14:tracePt t="125076" x="2247900" y="4581525"/>
          <p14:tracePt t="125078" x="2233613" y="4581525"/>
          <p14:tracePt t="125100" x="2147888" y="4581525"/>
          <p14:tracePt t="125136" x="2000250" y="4581525"/>
          <p14:tracePt t="125169" x="1857375" y="4567238"/>
          <p14:tracePt t="125201" x="1776413" y="4552950"/>
          <p14:tracePt t="125226" x="1700213" y="4548188"/>
          <p14:tracePt t="125229" x="1681163" y="4543425"/>
          <p14:tracePt t="125247" x="1633538" y="4543425"/>
          <p14:tracePt t="125250" x="1595438" y="4538663"/>
          <p14:tracePt t="125262" x="1566863" y="4538663"/>
          <p14:tracePt t="125298" x="1476375" y="4533900"/>
          <p14:tracePt t="125331" x="1338263" y="4533900"/>
          <p14:tracePt t="125333" x="1323975" y="4533900"/>
          <p14:tracePt t="125343" x="1304925" y="4533900"/>
          <p14:tracePt t="125373" x="1181100" y="4533900"/>
          <p14:tracePt t="125397" x="1114425" y="4533900"/>
          <p14:tracePt t="125428" x="1085850" y="4533900"/>
          <p14:tracePt t="125461" x="1033463" y="4533900"/>
          <p14:tracePt t="125515" x="981075" y="4533900"/>
          <p14:tracePt t="125558" x="947738" y="4533900"/>
          <p14:tracePt t="125581" x="928688" y="4533900"/>
          <p14:tracePt t="125628" x="923925" y="4533900"/>
          <p14:tracePt t="125675" x="914400" y="4533900"/>
          <p14:tracePt t="126482" x="904875" y="4533900"/>
          <p14:tracePt t="126570" x="871538" y="4533900"/>
          <p14:tracePt t="126604" x="828675" y="4533900"/>
          <p14:tracePt t="126731" x="823913" y="4533900"/>
          <p14:tracePt t="127119" x="828675" y="4533900"/>
          <p14:tracePt t="127148" x="833438" y="4533900"/>
          <p14:tracePt t="127182" x="847725" y="4529138"/>
          <p14:tracePt t="127217" x="857250" y="4529138"/>
          <p14:tracePt t="127299" x="871538" y="4529138"/>
          <p14:tracePt t="127332" x="895350" y="4529138"/>
          <p14:tracePt t="127365" x="914400" y="4529138"/>
          <p14:tracePt t="127384" x="938213" y="4529138"/>
          <p14:tracePt t="127415" x="1023938" y="4533900"/>
          <p14:tracePt t="127446" x="1047750" y="4533900"/>
          <p14:tracePt t="127448" x="1052513" y="4533900"/>
          <p14:tracePt t="127468" x="1062038" y="4533900"/>
          <p14:tracePt t="127519" x="1071563" y="4533900"/>
          <p14:tracePt t="127664" x="1109663" y="4533900"/>
          <p14:tracePt t="127665" x="1123950" y="4533900"/>
          <p14:tracePt t="127683" x="1176338" y="4533900"/>
          <p14:tracePt t="127721" x="1328738" y="4533900"/>
          <p14:tracePt t="127751" x="1414463" y="4533900"/>
          <p14:tracePt t="127778" x="1438275" y="4533900"/>
          <p14:tracePt t="127815" x="1457325" y="4533900"/>
          <p14:tracePt t="127853" x="1576388" y="4533900"/>
          <p14:tracePt t="127885" x="1685925" y="4533900"/>
          <p14:tracePt t="127916" x="1766888" y="4538663"/>
          <p14:tracePt t="127952" x="1847850" y="4538663"/>
          <p14:tracePt t="127981" x="1871663" y="4538663"/>
          <p14:tracePt t="128283" x="1881188" y="4538663"/>
          <p14:tracePt t="128320" x="1900238" y="4548188"/>
          <p14:tracePt t="128364" x="1943100" y="4581525"/>
          <p14:tracePt t="128770" x="1966913" y="4581525"/>
          <p14:tracePt t="128818" x="2057400" y="4581525"/>
          <p14:tracePt t="128852" x="2124075" y="4581525"/>
          <p14:tracePt t="128922" x="2166938" y="4581525"/>
          <p14:tracePt t="128950" x="2266950" y="4581525"/>
          <p14:tracePt t="128985" x="2357438" y="4581525"/>
          <p14:tracePt t="129021" x="2419350" y="4581525"/>
          <p14:tracePt t="129051" x="2495550" y="4581525"/>
          <p14:tracePt t="129053" x="2519363" y="4581525"/>
          <p14:tracePt t="129073" x="2543175" y="4581525"/>
          <p14:tracePt t="129075" x="2557463" y="4581525"/>
          <p14:tracePt t="129085" x="2566988" y="4581525"/>
          <p14:tracePt t="129122" x="2600325" y="4581525"/>
          <p14:tracePt t="129155" x="2605088" y="4581525"/>
          <p14:tracePt t="129235" x="2657475" y="4581525"/>
          <p14:tracePt t="129270" x="2743200" y="4576763"/>
          <p14:tracePt t="129290" x="2757488" y="4572000"/>
          <p14:tracePt t="129752" x="2728913" y="4562475"/>
          <p14:tracePt t="129785" x="2562225" y="4538663"/>
          <p14:tracePt t="129823" x="2305050" y="4510088"/>
          <p14:tracePt t="129857" x="2200275" y="4495800"/>
          <p14:tracePt t="129889" x="2185988" y="4491038"/>
          <p14:tracePt t="129922" x="2147888" y="4491038"/>
          <p14:tracePt t="129957" x="2052638" y="4491038"/>
          <p14:tracePt t="129984" x="1990725" y="4491038"/>
          <p14:tracePt t="130009" x="1957388" y="4491038"/>
          <p14:tracePt t="130040" x="1909763" y="4491038"/>
          <p14:tracePt t="130054" x="1890713" y="4491038"/>
          <p14:tracePt t="130086" x="1876425" y="4491038"/>
          <p14:tracePt t="130588" x="1876425" y="4500563"/>
          <p14:tracePt t="131671" x="1866900" y="4500563"/>
          <p14:tracePt t="131700" x="1838325" y="4505325"/>
          <p14:tracePt t="131732" x="1766888" y="4510088"/>
          <p14:tracePt t="131763" x="1647825" y="4514850"/>
          <p14:tracePt t="131789" x="1585913" y="4514850"/>
          <p14:tracePt t="131790" x="1571625" y="4519613"/>
          <p14:tracePt t="131817" x="1547813" y="4519613"/>
          <p14:tracePt t="131844" x="1485900" y="4519613"/>
          <p14:tracePt t="131872" x="1390650" y="4519613"/>
          <p14:tracePt t="131899" x="1338263" y="4514850"/>
          <p14:tracePt t="131925" x="1309688" y="4514850"/>
          <p14:tracePt t="131994" x="1276350" y="4514850"/>
          <p14:tracePt t="132026" x="1195388" y="4514850"/>
          <p14:tracePt t="132046" x="1128713" y="4514850"/>
          <p14:tracePt t="132072" x="1085850" y="4514850"/>
          <p14:tracePt t="132114" x="1014413" y="4519613"/>
          <p14:tracePt t="132146" x="995363" y="4529138"/>
          <p14:tracePt t="132172" x="971550" y="4533900"/>
          <p14:tracePt t="132198" x="962025" y="4538663"/>
          <p14:tracePt t="132231" x="947738" y="4543425"/>
          <p14:tracePt t="132414" x="962025" y="4543425"/>
          <p14:tracePt t="132445" x="1004888" y="4543425"/>
          <p14:tracePt t="132479" x="1109663" y="4538663"/>
          <p14:tracePt t="132481" x="1128713" y="4538663"/>
          <p14:tracePt t="132514" x="1162050" y="4533900"/>
          <p14:tracePt t="132733" x="1152525" y="4572000"/>
          <p14:tracePt t="132755" x="1143000" y="4600575"/>
          <p14:tracePt t="132788" x="1076325" y="4657725"/>
          <p14:tracePt t="132829" x="957263" y="4719638"/>
          <p14:tracePt t="132863" x="909638" y="4733925"/>
          <p14:tracePt t="133048" x="909638" y="4729163"/>
          <p14:tracePt t="133074" x="909638" y="4719638"/>
          <p14:tracePt t="133118" x="952500" y="4681538"/>
          <p14:tracePt t="133164" x="1071563" y="4619625"/>
          <p14:tracePt t="133189" x="1090613" y="4614863"/>
          <p14:tracePt t="133260" x="1185863" y="4614863"/>
          <p14:tracePt t="133293" x="1433513" y="4648200"/>
          <p14:tracePt t="133334" x="1524000" y="4657725"/>
          <p14:tracePt t="133335" x="1528763" y="4657725"/>
          <p14:tracePt t="133346" x="1533525" y="4657725"/>
          <p14:tracePt t="133381" x="1585913" y="4648200"/>
          <p14:tracePt t="133400" x="1609725" y="4643438"/>
          <p14:tracePt t="133429" x="1638300" y="4643438"/>
          <p14:tracePt t="133465" x="1690688" y="4643438"/>
          <p14:tracePt t="133494" x="1733550" y="4643438"/>
          <p14:tracePt t="133530" x="1762125" y="4643438"/>
          <p14:tracePt t="133596" x="1776413" y="4643438"/>
          <p14:tracePt t="134014" x="1828800" y="4643438"/>
          <p14:tracePt t="134052" x="2014538" y="4672013"/>
          <p14:tracePt t="134081" x="2171700" y="4686300"/>
          <p14:tracePt t="134117" x="2214563" y="4695825"/>
          <p14:tracePt t="134147" x="2257425" y="4695825"/>
          <p14:tracePt t="134176" x="2366963" y="4695825"/>
          <p14:tracePt t="134218" x="2533650" y="4695825"/>
          <p14:tracePt t="134246" x="2566988" y="4695825"/>
          <p14:tracePt t="134281" x="2581275" y="4695825"/>
          <p14:tracePt t="134318" x="2619375" y="4695825"/>
          <p14:tracePt t="134478" x="2624138" y="4695825"/>
          <p14:tracePt t="134552" x="2628900" y="4695825"/>
          <p14:tracePt t="134593" x="2628900" y="4691063"/>
          <p14:tracePt t="134732" x="2643188" y="4691063"/>
          <p14:tracePt t="134767" x="2700338" y="4676775"/>
          <p14:tracePt t="134801" x="2709863" y="4672013"/>
          <p14:tracePt t="134834" x="2714625" y="4672013"/>
          <p14:tracePt t="134866" x="2719388" y="4672013"/>
          <p14:tracePt t="134897" x="2724150" y="4672013"/>
          <p14:tracePt t="135084" x="2743200" y="4672013"/>
          <p14:tracePt t="135119" x="2757488" y="4672013"/>
          <p14:tracePt t="135197" x="2781300" y="4672013"/>
          <p14:tracePt t="135231" x="2786063" y="4672013"/>
          <p14:tracePt t="135263" x="2790825" y="4672013"/>
          <p14:tracePt t="135382" x="2795588" y="4672013"/>
          <p14:tracePt t="135718" x="2800350" y="4667250"/>
          <p14:tracePt t="135784" x="2819400" y="4667250"/>
          <p14:tracePt t="135838" x="2833688" y="4662488"/>
          <p14:tracePt t="135880" x="2847975" y="4662488"/>
          <p14:tracePt t="135918" x="2876550" y="4652963"/>
          <p14:tracePt t="136034" x="2881313" y="4652963"/>
          <p14:tracePt t="136085" x="2886075" y="4652963"/>
          <p14:tracePt t="136181" x="2824163" y="4652963"/>
          <p14:tracePt t="136223" x="2733675" y="4652963"/>
          <p14:tracePt t="136253" x="2690813" y="4652963"/>
          <p14:tracePt t="136282" x="2686050" y="4652963"/>
          <p14:tracePt t="136403" x="2571750" y="4667250"/>
          <p14:tracePt t="136435" x="2509838" y="4676775"/>
          <p14:tracePt t="136465" x="2500313" y="4681538"/>
          <p14:tracePt t="136502" x="2438400" y="4681538"/>
          <p14:tracePt t="136540" x="2362200" y="4681538"/>
          <p14:tracePt t="136568" x="2352675" y="4681538"/>
          <p14:tracePt t="136625" x="2224088" y="4672013"/>
          <p14:tracePt t="136657" x="2114550" y="4662488"/>
          <p14:tracePt t="136658" x="2095500" y="4662488"/>
          <p14:tracePt t="136686" x="2052638" y="4657725"/>
          <p14:tracePt t="136687" x="2033588" y="4652963"/>
          <p14:tracePt t="136697" x="2028825" y="4652963"/>
          <p14:tracePt t="136735" x="1990725" y="4638675"/>
          <p14:tracePt t="136986" x="2105025" y="4624388"/>
          <p14:tracePt t="136987" x="2143125" y="4619625"/>
          <p14:tracePt t="137000" x="2200275" y="4619625"/>
          <p14:tracePt t="137020" x="2362200" y="4610100"/>
          <p14:tracePt t="137051" x="2576513" y="4610100"/>
          <p14:tracePt t="137074" x="2690813" y="4610100"/>
          <p14:tracePt t="137103" x="2800350" y="4610100"/>
          <p14:tracePt t="137185" x="2843213" y="4614863"/>
          <p14:tracePt t="137222" x="2895600" y="4629150"/>
          <p14:tracePt t="137329" x="2909888" y="4629150"/>
          <p14:tracePt t="137354" x="2919413" y="4629150"/>
          <p14:tracePt t="137576" x="2919413" y="4619625"/>
          <p14:tracePt t="137606" x="2914650" y="4605338"/>
          <p14:tracePt t="137637" x="2909888" y="4605338"/>
          <p14:tracePt t="137672" x="2905125" y="4595813"/>
          <p14:tracePt t="137704" x="2905125" y="4586288"/>
          <p14:tracePt t="137904" x="2867025" y="4633913"/>
          <p14:tracePt t="137940" x="2833688" y="4662488"/>
          <p14:tracePt t="137971" x="2790825" y="4686300"/>
          <p14:tracePt t="138013" x="2724150" y="4714875"/>
          <p14:tracePt t="138050" x="2686050" y="4714875"/>
          <p14:tracePt t="138079" x="2671763" y="4714875"/>
          <p14:tracePt t="138111" x="2614613" y="4714875"/>
          <p14:tracePt t="138113" x="2600325" y="4714875"/>
          <p14:tracePt t="138122" x="2586038" y="4714875"/>
          <p14:tracePt t="138155" x="2528888" y="4714875"/>
          <p14:tracePt t="138185" x="2500313" y="4714875"/>
          <p14:tracePt t="138214" x="2466975" y="4705350"/>
          <p14:tracePt t="138243" x="2409825" y="4695825"/>
          <p14:tracePt t="138271" x="2324100" y="4676775"/>
          <p14:tracePt t="138307" x="2243138" y="4662488"/>
          <p14:tracePt t="138339" x="2171700" y="4657725"/>
          <p14:tracePt t="138369" x="2100263" y="4652963"/>
          <p14:tracePt t="138404" x="2009775" y="4652963"/>
          <p14:tracePt t="138405" x="1995488" y="4652963"/>
          <p14:tracePt t="138441" x="1900238" y="4648200"/>
          <p14:tracePt t="138443" x="1885950" y="4648200"/>
          <p14:tracePt t="138469" x="1843088" y="4648200"/>
          <p14:tracePt t="138505" x="1776413" y="4648200"/>
          <p14:tracePt t="138541" x="1709738" y="4648200"/>
          <p14:tracePt t="138570" x="1671638" y="4648200"/>
          <p14:tracePt t="138604" x="1624013" y="4648200"/>
          <p14:tracePt t="138646" x="1595438" y="4648200"/>
          <p14:tracePt t="138671" x="1566863" y="4648200"/>
          <p14:tracePt t="138705" x="1533525" y="4638675"/>
          <p14:tracePt t="138740" x="1500188" y="4633913"/>
          <p14:tracePt t="138773" x="1476375" y="4624388"/>
          <p14:tracePt t="138856" x="1423988" y="4619625"/>
          <p14:tracePt t="138891" x="1385888" y="4614863"/>
          <p14:tracePt t="138893" x="1381125" y="4610100"/>
          <p14:tracePt t="138904" x="1376363" y="4610100"/>
          <p14:tracePt t="138941" x="1371600" y="4610100"/>
          <p14:tracePt t="139155" x="1381125" y="4605338"/>
          <p14:tracePt t="139193" x="1414463" y="4595813"/>
          <p14:tracePt t="139214" x="1423988" y="4595813"/>
          <p14:tracePt t="139241" x="1500188" y="4595813"/>
          <p14:tracePt t="139277" x="1662113" y="4595813"/>
          <p14:tracePt t="139309" x="1762125" y="4595813"/>
          <p14:tracePt t="139343" x="1843088" y="4591050"/>
          <p14:tracePt t="139376" x="1905000" y="4591050"/>
          <p14:tracePt t="139407" x="1909763" y="4591050"/>
          <p14:tracePt t="139447" x="1928813" y="4591050"/>
          <p14:tracePt t="139448" x="1971675" y="4591050"/>
          <p14:tracePt t="139471" x="1976438" y="4591050"/>
          <p14:tracePt t="140329" x="1966913" y="4643438"/>
          <p14:tracePt t="140362" x="1952625" y="4695825"/>
          <p14:tracePt t="140397" x="1943100" y="4733925"/>
          <p14:tracePt t="140416" x="1933575" y="4762500"/>
          <p14:tracePt t="140449" x="1919288" y="4800600"/>
          <p14:tracePt t="140477" x="1909763" y="4857750"/>
          <p14:tracePt t="140507" x="1905000" y="4891088"/>
          <p14:tracePt t="140544" x="1900238" y="4924425"/>
          <p14:tracePt t="140576" x="1890713" y="4957763"/>
          <p14:tracePt t="140612" x="1885950" y="4976813"/>
          <p14:tracePt t="140664" x="1885950" y="4981575"/>
          <p14:tracePt t="140744" x="1885950" y="4991100"/>
          <p14:tracePt t="140783" x="1885950" y="5005388"/>
          <p14:tracePt t="140821" x="1885950" y="5010150"/>
          <p14:tracePt t="140869" x="1885950" y="5024438"/>
          <p14:tracePt t="141245" x="1890713" y="5024438"/>
          <p14:tracePt t="141292" x="1952625" y="5024438"/>
          <p14:tracePt t="141334" x="2038350" y="5024438"/>
          <p14:tracePt t="141366" x="2100263" y="5024438"/>
          <p14:tracePt t="141394" x="2124075" y="5024438"/>
          <p14:tracePt t="141429" x="2152650" y="5024438"/>
          <p14:tracePt t="141466" x="2166938" y="5024438"/>
          <p14:tracePt t="141580" x="2181225" y="5024438"/>
          <p14:tracePt t="141613" x="2200275" y="5024438"/>
          <p14:tracePt t="141631" x="2228850" y="5024438"/>
          <p14:tracePt t="141665" x="2390775" y="5024438"/>
          <p14:tracePt t="141698" x="2533650" y="5043488"/>
          <p14:tracePt t="141732" x="2571750" y="5048250"/>
          <p14:tracePt t="141767" x="2700338" y="5057775"/>
          <p14:tracePt t="141794" x="2824163" y="5062538"/>
          <p14:tracePt t="141833" x="2919413" y="5062538"/>
          <p14:tracePt t="141914" x="2928938" y="5062538"/>
          <p14:tracePt t="142049" x="2952750" y="5062538"/>
          <p14:tracePt t="142081" x="2957513" y="5062538"/>
          <p14:tracePt t="142115" x="2962275" y="5062538"/>
          <p14:tracePt t="142151" x="3028950" y="5062538"/>
          <p14:tracePt t="142179" x="3062288" y="5062538"/>
          <p14:tracePt t="142211" x="3086100" y="5062538"/>
          <p14:tracePt t="142250" x="3157538" y="5062538"/>
          <p14:tracePt t="142283" x="3219450" y="5062538"/>
          <p14:tracePt t="142821" x="3167063" y="5062538"/>
          <p14:tracePt t="142850" x="3038475" y="5062538"/>
          <p14:tracePt t="142884" x="2800350" y="5062538"/>
          <p14:tracePt t="142916" x="2595563" y="5062538"/>
          <p14:tracePt t="142951" x="2433638" y="5062538"/>
          <p14:tracePt t="142984" x="2319338" y="5062538"/>
          <p14:tracePt t="143017" x="2124075" y="5067300"/>
          <p14:tracePt t="143052" x="2047875" y="5067300"/>
          <p14:tracePt t="143084" x="2033588" y="5067300"/>
          <p14:tracePt t="143294" x="2081213" y="5067300"/>
          <p14:tracePt t="143295" x="2109788" y="5067300"/>
          <p14:tracePt t="143312" x="2238375" y="5062538"/>
          <p14:tracePt t="143339" x="2486025" y="5062538"/>
          <p14:tracePt t="143340" x="2624138" y="5062538"/>
          <p14:tracePt t="143350" x="2671763" y="5062538"/>
          <p14:tracePt t="143382" x="3052763" y="5072063"/>
          <p14:tracePt t="143416" x="3248025" y="5072063"/>
          <p14:tracePt t="143453" x="3309938" y="5072063"/>
          <p14:tracePt t="143482" x="3314700" y="5072063"/>
          <p14:tracePt t="143569" x="3333750" y="5072063"/>
          <p14:tracePt t="143617" x="3357563" y="5072063"/>
          <p14:tracePt t="143955" x="3338513" y="5072063"/>
          <p14:tracePt t="143982" x="3314700" y="5072063"/>
          <p14:tracePt t="144016" x="3252788" y="5067300"/>
          <p14:tracePt t="144042" x="3181350" y="5062538"/>
          <p14:tracePt t="144068" x="3043238" y="5057775"/>
          <p14:tracePt t="144104" x="2914650" y="5048250"/>
          <p14:tracePt t="144105" x="2895600" y="5043488"/>
          <p14:tracePt t="144122" x="2838450" y="5038725"/>
          <p14:tracePt t="144156" x="2757488" y="5033963"/>
          <p14:tracePt t="144157" x="2743200" y="5033963"/>
          <p14:tracePt t="144168" x="2714625" y="5033963"/>
          <p14:tracePt t="144203" x="2547938" y="5019675"/>
          <p14:tracePt t="144236" x="2390775" y="5005388"/>
          <p14:tracePt t="144270" x="2305050" y="5005388"/>
          <p14:tracePt t="144317" x="2181225" y="5005388"/>
          <p14:tracePt t="144357" x="2100263" y="4995863"/>
          <p14:tracePt t="144417" x="1971675" y="4972050"/>
          <p14:tracePt t="144458" x="1785938" y="4943475"/>
          <p14:tracePt t="144484" x="1747838" y="4938713"/>
          <p14:tracePt t="144520" x="1676400" y="4929188"/>
          <p14:tracePt t="144552" x="1576388" y="4929188"/>
          <p14:tracePt t="144572" x="1504950" y="4929188"/>
          <p14:tracePt t="144600" x="1395413" y="4919663"/>
          <p14:tracePt t="144641" x="1223963" y="4900613"/>
          <p14:tracePt t="144668" x="1066800" y="4881563"/>
          <p14:tracePt t="144700" x="990600" y="4872038"/>
          <p14:tracePt t="144727" x="938213" y="4867275"/>
          <p14:tracePt t="144754" x="890588" y="4857750"/>
          <p14:tracePt t="144787" x="847725" y="4848225"/>
          <p14:tracePt t="144818" x="842963" y="4848225"/>
          <p14:tracePt t="145017" x="876300" y="4848225"/>
          <p14:tracePt t="145059" x="947738" y="4848225"/>
          <p14:tracePt t="145076" x="985838" y="4848225"/>
          <p14:tracePt t="145103" x="1166813" y="4848225"/>
          <p14:tracePt t="145142" x="1428750" y="4881563"/>
          <p14:tracePt t="145175" x="1562100" y="4905375"/>
          <p14:tracePt t="145201" x="1838325" y="4933950"/>
          <p14:tracePt t="145225" x="2028825" y="4953000"/>
          <p14:tracePt t="145259" x="2486025" y="4957763"/>
          <p14:tracePt t="145260" x="2562225" y="4957763"/>
          <p14:tracePt t="145271" x="2638425" y="4957763"/>
          <p14:tracePt t="145305" x="2886075" y="4957763"/>
          <p14:tracePt t="145339" x="2971800" y="4957763"/>
          <p14:tracePt t="146749" x="2995613" y="4914900"/>
          <p14:tracePt t="146777" x="3005138" y="4876800"/>
          <p14:tracePt t="146807" x="3019425" y="4833938"/>
          <p14:tracePt t="146848" x="3048000" y="4772025"/>
          <p14:tracePt t="146876" x="3057525" y="4729163"/>
          <p14:tracePt t="146913" x="3057525" y="4714875"/>
          <p14:tracePt t="147009" x="3033713" y="4695825"/>
          <p14:tracePt t="147047" x="3000375" y="4676775"/>
          <p14:tracePt t="147076" x="2981325" y="4652963"/>
          <p14:tracePt t="147111" x="2971800" y="4638675"/>
          <p14:tracePt t="147113" x="2971800" y="4633913"/>
          <p14:tracePt t="147208" x="2962275" y="4629150"/>
          <p14:tracePt t="147243" x="2957513" y="4619625"/>
          <p14:tracePt t="147275" x="2952750" y="4610100"/>
          <p14:tracePt t="147610" x="3005138" y="4586288"/>
          <p14:tracePt t="147631" x="3043238" y="4576763"/>
          <p14:tracePt t="147661" x="3086100" y="4567238"/>
          <p14:tracePt t="147761" x="3095625" y="4567238"/>
          <p14:tracePt t="147794" x="3105150" y="4567238"/>
          <p14:tracePt t="147795" x="3109913" y="4567238"/>
          <p14:tracePt t="147814" x="3119438" y="4567238"/>
          <p14:tracePt t="147850" x="3143250" y="4567238"/>
          <p14:tracePt t="147961" x="3205163" y="4562475"/>
          <p14:tracePt t="147998" x="3248025" y="4562475"/>
          <p14:tracePt t="148025" x="3252788" y="4557713"/>
          <p14:tracePt t="148489" x="3252788" y="4562475"/>
          <p14:tracePt t="156547" x="3162300" y="4610100"/>
          <p14:tracePt t="156548" x="3148013" y="4619625"/>
          <p14:tracePt t="156586" x="3038475" y="4667250"/>
          <p14:tracePt t="156600" x="3024188" y="4681538"/>
          <p14:tracePt t="156631" x="2967038" y="4710113"/>
          <p14:tracePt t="156668" x="2962275" y="4710113"/>
          <p14:tracePt t="156711" x="2924175" y="4710113"/>
          <p14:tracePt t="156748" x="2847975" y="4710113"/>
          <p14:tracePt t="156784" x="2757488" y="4719638"/>
          <p14:tracePt t="156815" x="2657475" y="4729163"/>
          <p14:tracePt t="156845" x="2524125" y="4729163"/>
          <p14:tracePt t="156868" x="2438400" y="4729163"/>
          <p14:tracePt t="156912" x="2386013" y="4729163"/>
          <p14:tracePt t="156946" x="2247900" y="4719638"/>
          <p14:tracePt t="156970" x="2128838" y="4700588"/>
          <p14:tracePt t="157000" x="1985963" y="4681538"/>
          <p14:tracePt t="157031" x="1857375" y="4676775"/>
          <p14:tracePt t="157053" x="1733550" y="4667250"/>
          <p14:tracePt t="157084" x="1524000" y="4638675"/>
          <p14:tracePt t="157115" x="1409700" y="4610100"/>
          <p14:tracePt t="157149" x="1347788" y="4591050"/>
          <p14:tracePt t="157229" x="1338263" y="4557713"/>
          <p14:tracePt t="157267" x="1333500" y="4505325"/>
          <p14:tracePt t="157299" x="1347788" y="4414838"/>
          <p14:tracePt t="157333" x="1381125" y="4338638"/>
          <p14:tracePt t="157353" x="1419225" y="4295775"/>
          <p14:tracePt t="157384" x="1466850" y="4257675"/>
          <p14:tracePt t="157415" x="1543050" y="4229100"/>
          <p14:tracePt t="157446" x="1690688" y="4205288"/>
          <p14:tracePt t="157482" x="1900238" y="4186238"/>
          <p14:tracePt t="157513" x="2124075" y="4176713"/>
          <p14:tracePt t="157549" x="2262188" y="4176713"/>
          <p14:tracePt t="157586" x="2500313" y="4238625"/>
          <p14:tracePt t="157618" x="2705100" y="4324350"/>
          <p14:tracePt t="157651" x="2795588" y="4400550"/>
          <p14:tracePt t="157683" x="2824163" y="4448175"/>
          <p14:tracePt t="157714" x="2847975" y="4510088"/>
          <p14:tracePt t="157749" x="2871788" y="4562475"/>
          <p14:tracePt t="157785" x="2876550" y="4619625"/>
          <p14:tracePt t="157815" x="2876550" y="4733925"/>
          <p14:tracePt t="157850" x="2838450" y="4829175"/>
          <p14:tracePt t="157886" x="2747963" y="4924425"/>
          <p14:tracePt t="157917" x="2505075" y="5095875"/>
          <p14:tracePt t="157948" x="2424113" y="5110163"/>
          <p14:tracePt t="157984" x="2352675" y="5110163"/>
          <p14:tracePt t="158015" x="2233613" y="5105400"/>
          <p14:tracePt t="158046" x="2024063" y="5076825"/>
          <p14:tracePt t="158068" x="1885950" y="5048250"/>
          <p14:tracePt t="158099" x="1785938" y="5029200"/>
          <p14:tracePt t="158117" x="1752600" y="5019675"/>
          <p14:tracePt t="158147" x="1685925" y="5000625"/>
          <p14:tracePt t="158185" x="1595438" y="4962525"/>
          <p14:tracePt t="158216" x="1543050" y="4914900"/>
          <p14:tracePt t="158246" x="1490663" y="4862513"/>
          <p14:tracePt t="158269" x="1457325" y="4824413"/>
          <p14:tracePt t="158300" x="1419225" y="4772025"/>
          <p14:tracePt t="158331" x="1400175" y="4733925"/>
          <p14:tracePt t="158369" x="1385888" y="4695825"/>
          <p14:tracePt t="158404" x="1385888" y="4676775"/>
          <p14:tracePt t="158434" x="1385888" y="4652963"/>
          <p14:tracePt t="158471" x="1385888" y="4591050"/>
          <p14:tracePt t="158501" x="1385888" y="4552950"/>
          <p14:tracePt t="158532" x="1395413" y="4481513"/>
          <p14:tracePt t="158553" x="1414463" y="4419600"/>
          <p14:tracePt t="158590" x="1481138" y="4276725"/>
          <p14:tracePt t="158638" x="1547813" y="4086225"/>
          <p14:tracePt t="158685" x="1624013" y="3852863"/>
          <p14:tracePt t="158722" x="1671638" y="3681413"/>
          <p14:tracePt t="158724" x="1685925" y="3629025"/>
          <p14:tracePt t="158739" x="1700213" y="3571875"/>
          <p14:tracePt t="158769" x="1752600" y="3333750"/>
          <p14:tracePt t="158805" x="1800225" y="3148013"/>
          <p14:tracePt t="158836" x="1828800" y="3048000"/>
          <p14:tracePt t="158836" x="1833563" y="3000375"/>
          <p14:tracePt t="158872" x="1852613" y="2909888"/>
          <p14:tracePt t="158902" x="1938338" y="2690813"/>
          <p14:tracePt t="158947" x="2005013" y="2505075"/>
          <p14:tracePt t="158993" x="2085975" y="2333625"/>
          <p14:tracePt t="159026" x="2157413" y="2190750"/>
          <p14:tracePt t="159052" x="2200275" y="2133600"/>
          <p14:tracePt t="159085" x="2262188" y="2052638"/>
          <p14:tracePt t="159117" x="2333625" y="1952625"/>
          <p14:tracePt t="159173" x="2438400" y="1852613"/>
          <p14:tracePt t="159207" x="2519363" y="1785938"/>
          <p14:tracePt t="159249" x="2595563" y="1719263"/>
          <p14:tracePt t="159287" x="2624138" y="1700213"/>
          <p14:tracePt t="159318" x="2647950" y="1685925"/>
          <p14:tracePt t="159348" x="2681288" y="1671638"/>
          <p14:tracePt t="159388" x="2719388" y="1657350"/>
          <p14:tracePt t="159420" x="2767013" y="1647825"/>
          <p14:tracePt t="159453" x="2886075" y="1638300"/>
          <p14:tracePt t="159491" x="2990850" y="1619250"/>
          <p14:tracePt t="159521" x="3081338" y="1614488"/>
          <p14:tracePt t="159554" x="3157538" y="1614488"/>
          <p14:tracePt t="159571" x="3209925" y="1609725"/>
          <p14:tracePt t="159605" x="3267075" y="1604963"/>
          <p14:tracePt t="159628" x="3314700" y="1604963"/>
          <p14:tracePt t="159653" x="3467100" y="1614488"/>
          <p14:tracePt t="159686" x="3609975" y="1628775"/>
          <p14:tracePt t="159720" x="3652838" y="1643063"/>
          <p14:tracePt t="159722" x="3657600" y="1647825"/>
          <p14:tracePt t="159755" x="3690938" y="1676400"/>
          <p14:tracePt t="159789" x="3767138" y="1771650"/>
          <p14:tracePt t="159819" x="3833813" y="1876425"/>
          <p14:tracePt t="159852" x="3862388" y="1947863"/>
          <p14:tracePt t="159893" x="3895725" y="2066925"/>
          <p14:tracePt t="159894" x="3900488" y="2081213"/>
          <p14:tracePt t="159905" x="3905250" y="2109788"/>
          <p14:tracePt t="159939" x="3929063" y="2238375"/>
          <p14:tracePt t="159961" x="3938588" y="2295525"/>
          <p14:tracePt t="159962" x="3943350" y="2333625"/>
          <p14:tracePt t="159994" x="3948113" y="2400300"/>
          <p14:tracePt t="160019" x="3948113" y="2447925"/>
          <p14:tracePt t="160054" x="3943350" y="2571750"/>
          <p14:tracePt t="160094" x="3890963" y="2781300"/>
          <p14:tracePt t="160119" x="3838575" y="2957513"/>
          <p14:tracePt t="160153" x="3790950" y="3109913"/>
          <p14:tracePt t="160188" x="3686175" y="3409950"/>
          <p14:tracePt t="160219" x="3590925" y="3600450"/>
          <p14:tracePt t="160254" x="3509963" y="3814763"/>
          <p14:tracePt t="160292" x="3471863" y="3929063"/>
          <p14:tracePt t="160319" x="3409950" y="4029075"/>
          <p14:tracePt t="160374" x="3300413" y="4224338"/>
          <p14:tracePt t="160407" x="3200400" y="4391025"/>
          <p14:tracePt t="160454" x="3014663" y="4595813"/>
          <p14:tracePt t="160494" x="2776538" y="4795838"/>
          <p14:tracePt t="160536" x="2547938" y="4938713"/>
          <p14:tracePt t="160574" x="2305050" y="5043488"/>
          <p14:tracePt t="160606" x="2185988" y="5067300"/>
          <p14:tracePt t="160625" x="2128838" y="5057775"/>
          <p14:tracePt t="160673" x="1981200" y="5000625"/>
          <p14:tracePt t="160705" x="1819275" y="4924425"/>
          <p14:tracePt t="160736" x="1728788" y="4857750"/>
          <p14:tracePt t="160764" x="1643063" y="4776788"/>
          <p14:tracePt t="160805" x="1485900" y="4586288"/>
          <p14:tracePt t="160836" x="1414463" y="4443413"/>
          <p14:tracePt t="160880" x="1323975" y="4162425"/>
          <p14:tracePt t="160906" x="1304925" y="4052888"/>
          <p14:tracePt t="160907" x="1295400" y="3995738"/>
          <p14:tracePt t="160937" x="1290638" y="3814763"/>
          <p14:tracePt t="160963" x="1290638" y="3676650"/>
          <p14:tracePt t="160998" x="1376363" y="3367088"/>
          <p14:tracePt t="161030" x="1457325" y="3100388"/>
          <p14:tracePt t="161064" x="1633538" y="2657475"/>
          <p14:tracePt t="161113" x="1809750" y="2352675"/>
          <p14:tracePt t="161132" x="1866900" y="2286000"/>
          <p14:tracePt t="161182" x="1947863" y="2233613"/>
          <p14:tracePt t="161227" x="2009775" y="2214563"/>
          <p14:tracePt t="161254" x="2214563" y="2157413"/>
          <p14:tracePt t="161281" x="2390775" y="2119313"/>
          <p14:tracePt t="161307" x="2543175" y="2090738"/>
          <p14:tracePt t="161339" x="2695575" y="2057400"/>
          <p14:tracePt t="161381" x="2900363" y="2047875"/>
          <p14:tracePt t="161408" x="3009900" y="2047875"/>
          <p14:tracePt t="161409" x="3048000" y="2047875"/>
          <p14:tracePt t="161438" x="3124200" y="2071688"/>
          <p14:tracePt t="161439" x="3148013" y="2076450"/>
          <p14:tracePt t="161464" x="3195638" y="2100263"/>
          <p14:tracePt t="161498" x="3248025" y="2119313"/>
          <p14:tracePt t="161499" x="3271838" y="2128838"/>
          <p14:tracePt t="161538" x="3352800" y="2176463"/>
          <p14:tracePt t="161578" x="3386138" y="2195513"/>
          <p14:tracePt t="161613" x="3390900" y="2205038"/>
          <p14:tracePt t="161659" x="3395663" y="2219325"/>
          <p14:tracePt t="161694" x="3409950" y="2257425"/>
          <p14:tracePt t="161728" x="3414713" y="2286000"/>
          <p14:tracePt t="161755" x="3414713" y="2324100"/>
          <p14:tracePt t="161798" x="3414713" y="2390775"/>
          <p14:tracePt t="161799" x="3414713" y="2395538"/>
          <p14:tracePt t="161832" x="3414713" y="2447925"/>
          <p14:tracePt t="161865" x="3414713" y="2481263"/>
          <p14:tracePt t="161866" x="3414713" y="2495550"/>
          <p14:tracePt t="161878" x="3414713" y="2514600"/>
          <p14:tracePt t="161907" x="3414713" y="2547938"/>
          <p14:tracePt t="161938" x="3414713" y="2624138"/>
          <p14:tracePt t="161962" x="3405188" y="2662238"/>
          <p14:tracePt t="161994" x="3400425" y="2752725"/>
          <p14:tracePt t="162039" x="3395663" y="2890838"/>
          <p14:tracePt t="162077" x="3395663" y="2990850"/>
          <p14:tracePt t="162110" x="3390900" y="3071813"/>
          <p14:tracePt t="162129" x="3390900" y="3157538"/>
          <p14:tracePt t="162161" x="3390900" y="3267075"/>
          <p14:tracePt t="162196" x="3390900" y="3452813"/>
          <p14:tracePt t="162230" x="3386138" y="3552825"/>
          <p14:tracePt t="162256" x="3376613" y="3605213"/>
          <p14:tracePt t="162298" x="3362325" y="3667125"/>
          <p14:tracePt t="162325" x="3338513" y="3705225"/>
          <p14:tracePt t="162358" x="3305175" y="3743325"/>
          <p14:tracePt t="162399" x="3286125" y="3757613"/>
          <p14:tracePt t="162482" x="3243263" y="3724275"/>
          <p14:tracePt t="162512" x="3167063" y="3629025"/>
          <p14:tracePt t="162544" x="3081338" y="3514725"/>
          <p14:tracePt t="162582" x="2952750" y="3319463"/>
          <p14:tracePt t="162612" x="2786063" y="3090863"/>
          <p14:tracePt t="162632" x="2705100" y="2962275"/>
          <p14:tracePt t="162663" x="2552700" y="2719388"/>
          <p14:tracePt t="162700" x="2386013" y="2457450"/>
          <p14:tracePt t="162729" x="2276475" y="2309813"/>
          <p14:tracePt t="162762" x="2105025" y="2124075"/>
          <p14:tracePt t="162794" x="2005013" y="2014538"/>
          <p14:tracePt t="162796" x="2000250" y="2005013"/>
          <p14:tracePt t="162816" x="1962150" y="1971675"/>
          <p14:tracePt t="162843" x="1943100" y="1947863"/>
          <p14:tracePt t="162867" x="1857375" y="1871663"/>
          <p14:tracePt t="162895" x="1738313" y="1776413"/>
          <p14:tracePt t="162927" x="1681163" y="1719263"/>
          <p14:tracePt t="162960" x="1628775" y="1671638"/>
          <p14:tracePt t="162962" x="1609725" y="1662113"/>
          <p14:tracePt t="162994" x="1571625" y="1628775"/>
          <p14:tracePt t="163029" x="1547813" y="1614488"/>
          <p14:tracePt t="163063" x="1524000" y="1600200"/>
          <p14:tracePt t="163096" x="1457325" y="1576388"/>
          <p14:tracePt t="163128" x="1443038" y="1571625"/>
          <p14:tracePt t="163497" x="1428750" y="1571625"/>
          <p14:tracePt t="163597" x="1414463" y="1581150"/>
          <p14:tracePt t="163715" x="1409700" y="1585913"/>
          <p14:tracePt t="163819" x="1395413" y="1585913"/>
          <p14:tracePt t="163849" x="1390650" y="1585913"/>
          <p14:tracePt t="163885" x="1390650" y="1590675"/>
          <p14:tracePt t="164186" x="1404938" y="1595438"/>
          <p14:tracePt t="164214" x="1423988" y="1604963"/>
          <p14:tracePt t="164247" x="1457325" y="1628775"/>
          <p14:tracePt t="164299" x="1595438" y="1676400"/>
          <p14:tracePt t="164329" x="1652588" y="1681163"/>
          <p14:tracePt t="164353" x="1695450" y="1695450"/>
          <p14:tracePt t="164382" x="1771650" y="1724025"/>
          <p14:tracePt t="164413" x="1909763" y="1785938"/>
          <p14:tracePt t="164446" x="2024063" y="1833563"/>
          <p14:tracePt t="164486" x="2066925" y="1871663"/>
          <p14:tracePt t="164514" x="2105025" y="1909763"/>
          <p14:tracePt t="164548" x="2166938" y="1971675"/>
          <p14:tracePt t="164567" x="2219325" y="2028825"/>
          <p14:tracePt t="164600" x="2276475" y="2100263"/>
          <p14:tracePt t="164634" x="2328863" y="2176463"/>
          <p14:tracePt t="164661" x="2362200" y="2209800"/>
          <p14:tracePt t="164697" x="2405063" y="2281238"/>
          <p14:tracePt t="164729" x="2433638" y="2333625"/>
          <p14:tracePt t="164763" x="2462213" y="2390775"/>
          <p14:tracePt t="164803" x="2500313" y="2490788"/>
          <p14:tracePt t="164830" x="2538413" y="2619375"/>
          <p14:tracePt t="164860" x="2571750" y="2714625"/>
          <p14:tracePt t="164886" x="2609850" y="2786063"/>
          <p14:tracePt t="164913" x="2647950" y="2909888"/>
          <p14:tracePt t="164947" x="2705100" y="3062288"/>
          <p14:tracePt t="164983" x="2819400" y="3367088"/>
          <p14:tracePt t="165013" x="2876550" y="3533775"/>
          <p14:tracePt t="165046" x="2962275" y="3957638"/>
          <p14:tracePt t="165071" x="2986088" y="4186238"/>
          <p14:tracePt t="165104" x="2995613" y="4386263"/>
          <p14:tracePt t="165130" x="2990850" y="4610100"/>
          <p14:tracePt t="165162" x="2952750" y="4724400"/>
          <p14:tracePt t="165204" x="2786063" y="4914900"/>
          <p14:tracePt t="165236" x="2690813" y="4995863"/>
          <p14:tracePt t="165262" x="2590800" y="5048250"/>
          <p14:tracePt t="165302" x="2505075" y="5053013"/>
          <p14:tracePt t="165335" x="2443163" y="5053013"/>
          <p14:tracePt t="165367" x="2381250" y="5043488"/>
          <p14:tracePt t="165386" x="2247900" y="5014913"/>
          <p14:tracePt t="165419" x="2176463" y="5000625"/>
          <p14:tracePt t="165446" x="2105025" y="4962525"/>
          <p14:tracePt t="165504" x="1924050" y="4872038"/>
          <p14:tracePt t="165535" x="1881188" y="4857750"/>
          <p14:tracePt t="165602" x="1852613" y="4833938"/>
          <p14:tracePt t="165635" x="1838325" y="4819650"/>
          <p14:tracePt t="165649" x="1833563" y="4810125"/>
          <p14:tracePt t="165689" x="1814513" y="4786313"/>
          <p14:tracePt t="165716" x="1804988" y="4772025"/>
          <p14:tracePt t="165751" x="1785938" y="4743450"/>
          <p14:tracePt t="165770" x="1776413" y="4729163"/>
          <p14:tracePt t="165803" x="1747838" y="4691063"/>
          <p14:tracePt t="165837" x="1733550" y="4667250"/>
          <p14:tracePt t="165864" x="1714500" y="4643438"/>
          <p14:tracePt t="165908" x="1666875" y="4576763"/>
          <p14:tracePt t="165909" x="1652588" y="4557713"/>
          <p14:tracePt t="165919" x="1647825" y="4543425"/>
          <p14:tracePt t="165949" x="1614488" y="4486275"/>
          <p14:tracePt t="165992" x="1585913" y="4395788"/>
          <p14:tracePt t="166017" x="1566863" y="4338638"/>
          <p14:tracePt t="166052" x="1543050" y="4248150"/>
          <p14:tracePt t="166070" x="1533525" y="4210050"/>
          <p14:tracePt t="166104" x="1528763" y="4090988"/>
          <p14:tracePt t="166135" x="1528763" y="4000500"/>
          <p14:tracePt t="166155" x="1538288" y="3929063"/>
          <p14:tracePt t="166190" x="1566863" y="3819525"/>
          <p14:tracePt t="166221" x="1638300" y="3648075"/>
          <p14:tracePt t="166252" x="1704975" y="3538538"/>
          <p14:tracePt t="166289" x="1785938" y="3433763"/>
          <p14:tracePt t="166319" x="1838325" y="3390900"/>
          <p14:tracePt t="166348" x="1857375" y="3376613"/>
          <p14:tracePt t="166414" x="1933575" y="3376613"/>
          <p14:tracePt t="166446" x="2152650" y="3433763"/>
          <p14:tracePt t="166488" x="2319338" y="3557588"/>
          <p14:tracePt t="166521" x="2395538" y="3652838"/>
          <p14:tracePt t="166552" x="2424113" y="3714750"/>
          <p14:tracePt t="166573" x="2433638" y="3767138"/>
          <p14:tracePt t="166608" x="2443163" y="3867150"/>
          <p14:tracePt t="166640" x="2443163" y="3914775"/>
          <p14:tracePt t="166653" x="2443163" y="3933825"/>
          <p14:tracePt t="166687" x="2424113" y="3967163"/>
          <p14:tracePt t="166719" x="2366963" y="4048125"/>
          <p14:tracePt t="166751" x="2262188" y="4138613"/>
          <p14:tracePt t="166773" x="2171700" y="4214813"/>
          <p14:tracePt t="166803" x="2033588" y="4305300"/>
          <p14:tracePt t="166838" x="1995488" y="4333875"/>
          <p14:tracePt t="167088" x="2009775" y="4324350"/>
          <p14:tracePt t="167122" x="2019300" y="4314825"/>
          <p14:tracePt t="167151" x="2038350" y="4300538"/>
          <p14:tracePt t="167188" x="2071688" y="4281488"/>
          <p14:tracePt t="167222" x="2090738" y="4271963"/>
          <p14:tracePt t="167250" x="2095500" y="4267200"/>
          <p14:tracePt t="167304" x="2105025" y="4267200"/>
          <p14:tracePt t="167404" x="2105025" y="4262438"/>
          <p14:tracePt t="167467" x="2114550" y="4248150"/>
          <p14:tracePt t="167507" x="2128838" y="4238625"/>
          <p14:tracePt t="167536" x="2152650" y="4205288"/>
          <p14:tracePt t="167571" x="2171700" y="4181475"/>
          <p14:tracePt t="167606" x="2176463" y="4171950"/>
          <p14:tracePt t="167841" x="2181225" y="4171950"/>
          <p14:tracePt t="167869" x="2190750" y="4157663"/>
          <p14:tracePt t="167906" x="2205038" y="4152900"/>
          <p14:tracePt t="167941" x="2205038" y="4148138"/>
          <p14:tracePt t="168042" x="2209800" y="4148138"/>
          <p14:tracePt t="168097" x="2219325" y="4148138"/>
          <p14:tracePt t="168098" x="2233613" y="4148138"/>
          <p14:tracePt t="168139" x="2262188" y="4148138"/>
          <p14:tracePt t="168169" x="2319338" y="4148138"/>
          <p14:tracePt t="168198" x="2419350" y="4157663"/>
          <p14:tracePt t="168246" x="2528888" y="4195763"/>
          <p14:tracePt t="168275" x="2643188" y="4248150"/>
          <p14:tracePt t="168313" x="2767013" y="4295775"/>
          <p14:tracePt t="168430" x="2786063" y="4310063"/>
          <p14:tracePt t="168459" x="2809875" y="4333875"/>
          <p14:tracePt t="168480" x="2852738" y="4362450"/>
          <p14:tracePt t="168509" x="2995613" y="4429125"/>
          <p14:tracePt t="168511" x="3028950" y="4438650"/>
          <p14:tracePt t="168530" x="3090863" y="4452938"/>
          <p14:tracePt t="168557" x="3128963" y="4462463"/>
          <p14:tracePt t="168612" x="3143250" y="4462463"/>
          <p14:tracePt t="168645" x="3157538" y="4467225"/>
          <p14:tracePt t="168646" x="3162300" y="4471988"/>
          <p14:tracePt t="168674" x="3167063" y="4471988"/>
          <p14:tracePt t="168708" x="3238500" y="4495800"/>
          <p14:tracePt t="168744" x="3357563" y="4500563"/>
          <p14:tracePt t="168796" x="3371850" y="4500563"/>
          <p14:tracePt t="168854" x="3386138" y="4500563"/>
          <p14:tracePt t="168899" x="3400425" y="4500563"/>
          <p14:tracePt t="168946" x="3438525" y="4510088"/>
          <p14:tracePt t="168977" x="3443288" y="4510088"/>
          <p14:tracePt t="169064" x="3457575" y="4514850"/>
          <p14:tracePt t="169097" x="3486150" y="4519613"/>
          <p14:tracePt t="169124" x="3567113" y="4524375"/>
          <p14:tracePt t="169164" x="3686175" y="4524375"/>
          <p14:tracePt t="169177" x="3700463" y="4524375"/>
          <p14:tracePt t="169200" x="3714750" y="4524375"/>
          <p14:tracePt t="170717" x="3690938" y="4524375"/>
          <p14:tracePt t="170744" x="3662363" y="4538663"/>
          <p14:tracePt t="170779" x="3562350" y="4576763"/>
          <p14:tracePt t="170813" x="3443288" y="4619625"/>
          <p14:tracePt t="170814" x="3424238" y="4624388"/>
          <p14:tracePt t="170831" x="3357563" y="4652963"/>
          <p14:tracePt t="170860" x="3219450" y="4695825"/>
          <p14:tracePt t="170886" x="3081338" y="4733925"/>
          <p14:tracePt t="170913" x="2876550" y="4748213"/>
          <p14:tracePt t="170946" x="2738438" y="4757738"/>
          <p14:tracePt t="170979" x="2595563" y="4767263"/>
          <p14:tracePt t="171013" x="2405063" y="4767263"/>
          <p14:tracePt t="171047" x="2190750" y="4767263"/>
          <p14:tracePt t="171079" x="2090738" y="4767263"/>
          <p14:tracePt t="171118" x="1933575" y="4757738"/>
          <p14:tracePt t="171146" x="1752600" y="4714875"/>
          <p14:tracePt t="171164" x="1700213" y="4695825"/>
          <p14:tracePt t="171197" x="1633538" y="4662488"/>
          <p14:tracePt t="171229" x="1566863" y="4614863"/>
          <p14:tracePt t="171260" x="1476375" y="4543425"/>
          <p14:tracePt t="171313" x="1419225" y="4481513"/>
          <p14:tracePt t="171343" x="1409700" y="4462463"/>
          <p14:tracePt t="171375" x="1385888" y="4424363"/>
          <p14:tracePt t="171414" x="1371600" y="4381500"/>
          <p14:tracePt t="171445" x="1328738" y="4310063"/>
          <p14:tracePt t="171485" x="1281113" y="4233863"/>
          <p14:tracePt t="171513" x="1166813" y="4114800"/>
          <p14:tracePt t="171546" x="1128713" y="4081463"/>
          <p14:tracePt t="171579" x="1114425" y="4067175"/>
          <p14:tracePt t="171627" x="1104900" y="4057650"/>
          <p14:tracePt t="171674" x="1104900" y="4038600"/>
          <p14:tracePt t="171699" x="1104900" y="4000500"/>
          <p14:tracePt t="171733" x="1104900" y="3967163"/>
          <p14:tracePt t="171761" x="1119188" y="3929063"/>
          <p14:tracePt t="171802" x="1171575" y="3857625"/>
          <p14:tracePt t="171804" x="1181100" y="3838575"/>
          <p14:tracePt t="171815" x="1200150" y="3819525"/>
          <p14:tracePt t="171850" x="1243013" y="3752850"/>
          <p14:tracePt t="171877" x="1266825" y="3724275"/>
          <p14:tracePt t="171902" x="1314450" y="3681413"/>
          <p14:tracePt t="171934" x="1352550" y="3652838"/>
          <p14:tracePt t="171962" x="1390650" y="3619500"/>
          <p14:tracePt t="172001" x="1462088" y="3595688"/>
          <p14:tracePt t="172035" x="1557338" y="3571875"/>
          <p14:tracePt t="172036" x="1571625" y="3567113"/>
          <p14:tracePt t="172046" x="1609725" y="3567113"/>
          <p14:tracePt t="172078" x="1676400" y="3567113"/>
          <p14:tracePt t="172104" x="1719263" y="3567113"/>
          <p14:tracePt t="172151" x="1771650" y="3567113"/>
          <p14:tracePt t="172199" x="1952625" y="3667125"/>
          <p14:tracePt t="172232" x="2185988" y="3833813"/>
          <p14:tracePt t="172273" x="2390775" y="4000500"/>
          <p14:tracePt t="172315" x="2657475" y="4219575"/>
          <p14:tracePt t="172353" x="2757488" y="4357688"/>
          <p14:tracePt t="172379" x="2776538" y="4419600"/>
          <p14:tracePt t="172404" x="2781300" y="4548188"/>
          <p14:tracePt t="172430" x="2781300" y="4605338"/>
          <p14:tracePt t="172462" x="2781300" y="4662488"/>
          <p14:tracePt t="172502" x="2714625" y="4752975"/>
          <p14:tracePt t="172534" x="2652713" y="4786313"/>
          <p14:tracePt t="172568" x="2519363" y="4852988"/>
          <p14:tracePt t="172587" x="2424113" y="4886325"/>
          <p14:tracePt t="172621" x="2128838" y="4976813"/>
          <p14:tracePt t="172647" x="1995488" y="5014913"/>
          <p14:tracePt t="172667" x="1952625" y="5019675"/>
          <p14:tracePt t="172736" x="1885950" y="4976813"/>
          <p14:tracePt t="172764" x="1785938" y="4914900"/>
          <p14:tracePt t="172789" x="1738313" y="4872038"/>
          <p14:tracePt t="172817" x="1690688" y="4805363"/>
          <p14:tracePt t="172852" x="1666875" y="4757738"/>
          <p14:tracePt t="172885" x="1657350" y="4686300"/>
          <p14:tracePt t="172919" x="1657350" y="4572000"/>
          <p14:tracePt t="172952" x="1657350" y="4429125"/>
          <p14:tracePt t="172984" x="1676400" y="4276725"/>
          <p14:tracePt t="173019" x="1714500" y="4148138"/>
          <p14:tracePt t="173049" x="1747838" y="4062413"/>
          <p14:tracePt t="173082" x="1781175" y="3995738"/>
          <p14:tracePt t="173106" x="1800225" y="3962400"/>
          <p14:tracePt t="173133" x="1843088" y="3919538"/>
          <p14:tracePt t="173166" x="1857375" y="3905250"/>
          <p14:tracePt t="173204" x="1895475" y="3867150"/>
          <p14:tracePt t="173235" x="2000250" y="3819525"/>
          <p14:tracePt t="173268" x="2066925" y="3786188"/>
          <p14:tracePt t="173286" x="2095500" y="3771900"/>
          <p14:tracePt t="173336" x="2266950" y="3738563"/>
          <p14:tracePt t="173364" x="2376488" y="3738563"/>
          <p14:tracePt t="173410" x="2605088" y="3762375"/>
          <p14:tracePt t="173433" x="2733675" y="3800475"/>
          <p14:tracePt t="173467" x="2886075" y="3881438"/>
          <p14:tracePt t="173507" x="2986088" y="4005263"/>
          <p14:tracePt t="173538" x="3019425" y="4114800"/>
          <p14:tracePt t="173566" x="3024188" y="4214813"/>
          <p14:tracePt t="173591" x="3014663" y="4324350"/>
          <p14:tracePt t="173624" x="2905125" y="4533900"/>
          <p14:tracePt t="173651" x="2781300" y="4719638"/>
          <p14:tracePt t="173671" x="2719388" y="4791075"/>
          <p14:tracePt t="173682" x="2705100" y="4800600"/>
          <p14:tracePt t="173723" x="2676525" y="4814888"/>
          <p14:tracePt t="173770" x="2624138" y="4814888"/>
          <p14:tracePt t="173788" x="2571750" y="4810125"/>
          <p14:tracePt t="173822" x="2371725" y="4767263"/>
          <p14:tracePt t="173855" x="2262188" y="4748213"/>
          <p14:tracePt t="173881" x="2247900" y="4743450"/>
          <p14:tracePt t="174210" x="2100263" y="4733925"/>
          <p14:tracePt t="174211" x="2076450" y="4733925"/>
          <p14:tracePt t="174221" x="2047875" y="4733925"/>
          <p14:tracePt t="174251" x="1995488" y="4729163"/>
          <p14:tracePt t="174340" x="1971675" y="4729163"/>
          <p14:tracePt t="174366" x="1966913" y="4729163"/>
          <p14:tracePt t="174479" x="1938338" y="4724400"/>
          <p14:tracePt t="174508" x="1919288" y="4719638"/>
          <p14:tracePt t="174535" x="1914525" y="4714875"/>
          <p14:tracePt t="174571" x="1900238" y="4714875"/>
          <p14:tracePt t="174610" x="1843088" y="4710113"/>
          <p14:tracePt t="174638" x="1804988" y="4705350"/>
          <p14:tracePt t="174928" x="1800225" y="4691063"/>
          <p14:tracePt t="174971" x="1790700" y="4686300"/>
          <p14:tracePt t="175022" x="1785938" y="4681538"/>
          <p14:tracePt t="175055" x="1766888" y="4667250"/>
          <p14:tracePt t="175088" x="1752600" y="4652963"/>
          <p14:tracePt t="175123" x="1724025" y="4624388"/>
          <p14:tracePt t="175159" x="1695450" y="4605338"/>
          <p14:tracePt t="175194" x="1695450" y="4600575"/>
          <p14:tracePt t="175370" x="1695450" y="4586288"/>
          <p14:tracePt t="175413" x="1700213" y="4567238"/>
          <p14:tracePt t="175438" x="1719263" y="4557713"/>
          <p14:tracePt t="175469" x="1804988" y="4533900"/>
          <p14:tracePt t="175500" x="1909763" y="4533900"/>
          <p14:tracePt t="175501" x="1924050" y="4533900"/>
          <p14:tracePt t="175512" x="1938338" y="4533900"/>
          <p14:tracePt t="175547" x="1962150" y="4533900"/>
          <p14:tracePt t="175629" x="1952625" y="4586288"/>
          <p14:tracePt t="175658" x="1947863" y="4614863"/>
          <p14:tracePt t="175697" x="1943100" y="4619625"/>
          <p14:tracePt t="175786" x="1909763" y="4619625"/>
          <p14:tracePt t="175828" x="1852613" y="4619625"/>
          <p14:tracePt t="175859" x="1838325" y="4619625"/>
          <p14:tracePt t="175930" x="1724025" y="4619625"/>
          <p14:tracePt t="175955" x="1662113" y="4619625"/>
          <p14:tracePt t="175986" x="1657350" y="4619625"/>
          <p14:tracePt t="176314" x="1776413" y="4629150"/>
          <p14:tracePt t="176350" x="1828800" y="4629150"/>
          <p14:tracePt t="176371" x="1833563" y="4629150"/>
          <p14:tracePt t="176427" x="1919288" y="4629150"/>
          <p14:tracePt t="176459" x="1985963" y="4629150"/>
          <p14:tracePt t="176495" x="1990725" y="4629150"/>
          <p14:tracePt t="176572" x="2043113" y="4629150"/>
          <p14:tracePt t="176574" x="2057400" y="4629150"/>
          <p14:tracePt t="176588" x="2076450" y="4629150"/>
          <p14:tracePt t="176632" x="2081213" y="4629150"/>
          <p14:tracePt t="176682" x="2138363" y="4629150"/>
          <p14:tracePt t="176708" x="2181225" y="4629150"/>
          <p14:tracePt t="176710" x="2185988" y="4629150"/>
          <p14:tracePt t="176800" x="2271713" y="4629150"/>
          <p14:tracePt t="176822" x="2286000" y="4629150"/>
          <p14:tracePt t="176858" x="2290763" y="4629150"/>
          <p14:tracePt t="177026" x="2290763" y="4633913"/>
          <p14:tracePt t="177054" x="2286000" y="4633913"/>
          <p14:tracePt t="177114" x="2147888" y="4633913"/>
          <p14:tracePt t="177115" x="2128838" y="4633913"/>
          <p14:tracePt t="177144" x="2090738" y="4633913"/>
          <p14:tracePt t="177170" x="2066925" y="4633913"/>
          <p14:tracePt t="177193" x="2033588" y="4638675"/>
          <p14:tracePt t="177228" x="1971675" y="4643438"/>
          <p14:tracePt t="177255" x="1957388" y="4643438"/>
          <p14:tracePt t="177257" x="1952625" y="4643438"/>
          <p14:tracePt t="177282" x="1933575" y="4643438"/>
          <p14:tracePt t="177314" x="1857375" y="4643438"/>
          <p14:tracePt t="177346" x="1824038" y="4643438"/>
          <p14:tracePt t="177538" x="1781175" y="4643438"/>
          <p14:tracePt t="177569" x="1666875" y="4643438"/>
          <p14:tracePt t="177614" x="1628775" y="4643438"/>
          <p14:tracePt t="178045" x="1638300" y="4638675"/>
          <p14:tracePt t="178079" x="1647825" y="4638675"/>
          <p14:tracePt t="178147" x="1676400" y="4633913"/>
          <p14:tracePt t="178181" x="1681163" y="4633913"/>
          <p14:tracePt t="178379" x="1704975" y="4633913"/>
          <p14:tracePt t="178416" x="1724025" y="4633913"/>
          <p14:tracePt t="178476" x="1800225" y="4633913"/>
          <p14:tracePt t="178513" x="1833563" y="4633913"/>
          <p14:tracePt t="178581" x="1866900" y="4633913"/>
          <p14:tracePt t="178611" x="1933575" y="4633913"/>
          <p14:tracePt t="178647" x="2047875" y="4633913"/>
          <p14:tracePt t="178675" x="2147888" y="4633913"/>
          <p14:tracePt t="178713" x="2281238" y="4633913"/>
          <p14:tracePt t="178747" x="2376488" y="4633913"/>
          <p14:tracePt t="178779" x="2528888" y="4633913"/>
          <p14:tracePt t="178813" x="2633663" y="4633913"/>
          <p14:tracePt t="178844" x="2686050" y="4633913"/>
          <p14:tracePt t="178879" x="2690813" y="4633913"/>
          <p14:tracePt t="178964" x="2714625" y="4633913"/>
          <p14:tracePt t="178998" x="2728913" y="4633913"/>
          <p14:tracePt t="179314" x="2595563" y="4633913"/>
          <p14:tracePt t="179349" x="2238375" y="4600575"/>
          <p14:tracePt t="179375" x="2024063" y="4552950"/>
          <p14:tracePt t="179402" x="1843088" y="4491038"/>
          <p14:tracePt t="179447" x="1571625" y="4348163"/>
          <p14:tracePt t="179480" x="1314450" y="4195763"/>
          <p14:tracePt t="179515" x="1071563" y="4014788"/>
          <p14:tracePt t="179548" x="1009650" y="3929063"/>
          <p14:tracePt t="179582" x="966788" y="3829050"/>
          <p14:tracePt t="179617" x="919163" y="3724275"/>
          <p14:tracePt t="179651" x="814388" y="3538538"/>
          <p14:tracePt t="179678" x="757238" y="3414713"/>
          <p14:tracePt t="179679" x="738188" y="3343275"/>
          <p14:tracePt t="179713" x="685800" y="3152775"/>
          <p14:tracePt t="179748" x="652463" y="2971800"/>
          <p14:tracePt t="179782" x="652463" y="2833688"/>
          <p14:tracePt t="179816" x="681038" y="2705100"/>
          <p14:tracePt t="179846" x="719138" y="2619375"/>
          <p14:tracePt t="179876" x="771525" y="2543175"/>
          <p14:tracePt t="179903" x="833438" y="2452688"/>
          <p14:tracePt t="179904" x="842963" y="2443163"/>
          <p14:tracePt t="179929" x="900113" y="2386013"/>
          <p14:tracePt t="179970" x="1014413" y="2271713"/>
          <p14:tracePt t="179998" x="1047750" y="2233613"/>
          <p14:tracePt t="180029" x="1052513" y="2219325"/>
          <p14:tracePt t="180061" x="1085850" y="2200275"/>
          <p14:tracePt t="180085" x="1109663" y="2185988"/>
          <p14:tracePt t="180117" x="1138238" y="2181225"/>
          <p14:tracePt t="180147" x="1238250" y="2152650"/>
          <p14:tracePt t="180314" x="1233488" y="2162175"/>
          <p14:tracePt t="180345" x="1228725" y="2171700"/>
          <p14:tracePt t="180500" x="1233488" y="2147888"/>
          <p14:tracePt t="180548" x="1238250" y="2133600"/>
          <p14:tracePt t="180588" x="1243013" y="2128838"/>
          <p14:tracePt t="180615" x="1247775" y="2114550"/>
          <p14:tracePt t="180617" x="1252538" y="2109788"/>
          <p14:tracePt t="180649" x="1262063" y="2090738"/>
          <p14:tracePt t="180681" x="1285875" y="2062163"/>
          <p14:tracePt t="180721" x="1347788" y="2005013"/>
          <p14:tracePt t="180749" x="1371600" y="1981200"/>
          <p14:tracePt t="180782" x="1409700" y="1952625"/>
          <p14:tracePt t="180821" x="1423988" y="1943100"/>
          <p14:tracePt t="180852" x="1428750" y="1938338"/>
          <p14:tracePt t="180882" x="1433513" y="1938338"/>
          <p14:tracePt t="180949" x="1485900" y="1938338"/>
          <p14:tracePt t="180983" x="1628775" y="1938338"/>
          <p14:tracePt t="180984" x="1676400" y="1938338"/>
          <p14:tracePt t="181018" x="1871663" y="1947863"/>
          <p14:tracePt t="181052" x="2066925" y="1957388"/>
          <p14:tracePt t="181078" x="2176463" y="1971675"/>
          <p14:tracePt t="181104" x="2324100" y="1981200"/>
          <p14:tracePt t="181137" x="2438400" y="1985963"/>
          <p14:tracePt t="181165" x="2457450" y="1985963"/>
          <p14:tracePt t="181278" x="2438400" y="2019300"/>
          <p14:tracePt t="181302" x="2376488" y="2062163"/>
          <p14:tracePt t="181338" x="2176463" y="2133600"/>
          <p14:tracePt t="181372" x="2014538" y="2190750"/>
          <p14:tracePt t="181403" x="1995488" y="2205038"/>
          <p14:tracePt t="181483" x="1995488" y="2224088"/>
          <p14:tracePt t="181520" x="2000250" y="2262188"/>
          <p14:tracePt t="181554" x="2000250" y="2347913"/>
          <p14:tracePt t="181586" x="2000250" y="2566988"/>
          <p14:tracePt t="181621" x="1871663" y="2881313"/>
          <p14:tracePt t="181648" x="1766888" y="3095625"/>
          <p14:tracePt t="181682" x="1500188" y="3738563"/>
          <p14:tracePt t="181716" x="1481138" y="3971925"/>
          <p14:tracePt t="181737" x="1471613" y="4119563"/>
          <p14:tracePt t="181765" x="1428750" y="4295775"/>
          <p14:tracePt t="181791" x="1371600" y="4457700"/>
          <p14:tracePt t="181819" x="1257300" y="4691063"/>
          <p14:tracePt t="181854" x="1204913" y="4862513"/>
          <p14:tracePt t="181880" x="1200150" y="4900613"/>
          <p14:tracePt t="181918" x="1195388" y="4910138"/>
          <p14:tracePt t="181987" x="1195388" y="4886325"/>
          <p14:tracePt t="182039" x="1204913" y="4876800"/>
          <p14:tracePt t="182085" x="1204913" y="4872038"/>
          <p14:tracePt t="182127" x="1209675" y="4867275"/>
          <p14:tracePt t="182208" x="1128713" y="4810125"/>
          <p14:tracePt t="182233" x="1052513" y="4776788"/>
          <p14:tracePt t="182268" x="942975" y="4743450"/>
          <p14:tracePt t="182287" x="895350" y="4733925"/>
          <p14:tracePt t="182320" x="842963" y="4710113"/>
          <p14:tracePt t="182354" x="828675" y="4695825"/>
          <p14:tracePt t="182466" x="828675" y="4662488"/>
          <p14:tracePt t="182507" x="833438" y="4648200"/>
          <p14:tracePt t="182554" x="852488" y="4633913"/>
          <p14:tracePt t="182582" x="914400" y="4629150"/>
          <p14:tracePt t="182621" x="1119188" y="4629150"/>
          <p14:tracePt t="182655" x="1385888" y="4633913"/>
          <p14:tracePt t="182681" x="1533525" y="4633913"/>
          <p14:tracePt t="182705" x="1552575" y="4633913"/>
          <p14:tracePt t="182778" x="1657350" y="4633913"/>
          <p14:tracePt t="182804" x="1743075" y="4633913"/>
          <p14:tracePt t="182840" x="1771650" y="4633913"/>
          <p14:tracePt t="182873" x="1814513" y="4633913"/>
          <p14:tracePt t="182919" x="1885950" y="4629150"/>
          <p14:tracePt t="182956" x="1919288" y="4629150"/>
          <p14:tracePt t="182983" x="2005013" y="4629150"/>
          <p14:tracePt t="183011" x="2014538" y="4629150"/>
          <p14:tracePt t="183119" x="2014538" y="4657725"/>
          <p14:tracePt t="183153" x="1995488" y="4686300"/>
          <p14:tracePt t="183178" x="1966913" y="4710113"/>
          <p14:tracePt t="183223" x="1824038" y="4757738"/>
          <p14:tracePt t="183260" x="1628775" y="4776788"/>
          <p14:tracePt t="183287" x="1428750" y="4776788"/>
          <p14:tracePt t="183329" x="1300163" y="4762500"/>
          <p14:tracePt t="183354" x="1300163" y="4757738"/>
          <p14:tracePt t="183389" x="1281113" y="4733925"/>
          <p14:tracePt t="183392" x="1271588" y="4729163"/>
          <p14:tracePt t="183403" x="1262063" y="4724400"/>
          <p14:tracePt t="183450" x="1223963" y="4691063"/>
          <p14:tracePt t="183784" x="1157288" y="4562475"/>
          <p14:tracePt t="183819" x="1100138" y="4343400"/>
          <p14:tracePt t="183846" x="1071563" y="4176713"/>
          <p14:tracePt t="183883" x="1019175" y="3819525"/>
          <p14:tracePt t="183920" x="971550" y="3452813"/>
          <p14:tracePt t="183948" x="957263" y="3190875"/>
          <p14:tracePt t="183998" x="962025" y="2952750"/>
          <p14:tracePt t="183999" x="966788" y="2919413"/>
          <p14:tracePt t="184010" x="981075" y="2847975"/>
          <p14:tracePt t="184036" x="990600" y="2814638"/>
          <p14:tracePt t="184037" x="995363" y="2800350"/>
          <p14:tracePt t="184072" x="1023938" y="2752725"/>
          <p14:tracePt t="184074" x="1033463" y="2743200"/>
          <p14:tracePt t="184086" x="1042988" y="2733675"/>
          <p14:tracePt t="184122" x="1128713" y="2628900"/>
          <p14:tracePt t="184149" x="1214438" y="2533650"/>
          <p14:tracePt t="184177" x="1276350" y="2471738"/>
          <p14:tracePt t="184235" x="1433513" y="2328863"/>
          <p14:tracePt t="184267" x="1495425" y="2290763"/>
          <p14:tracePt t="184303" x="1547813" y="2276475"/>
          <p14:tracePt t="184334" x="1638300" y="2252663"/>
          <p14:tracePt t="184350" x="1671638" y="2243138"/>
          <p14:tracePt t="184385" x="1738313" y="2228850"/>
          <p14:tracePt t="184413" x="1871663" y="2195513"/>
          <p14:tracePt t="184465" x="1976438" y="2166938"/>
          <p14:tracePt t="184489" x="2043113" y="2152650"/>
          <p14:tracePt t="184522" x="2128838" y="2147888"/>
          <p14:tracePt t="184556" x="2309813" y="2128838"/>
          <p14:tracePt t="184590" x="2319338" y="2128838"/>
          <p14:tracePt t="184836" x="2338388" y="2128838"/>
          <p14:tracePt t="184867" x="2362200" y="2119313"/>
          <p14:tracePt t="184898" x="2381250" y="2109788"/>
          <p14:tracePt t="184900" x="2390775" y="2109788"/>
          <p14:tracePt t="184927" x="2409825" y="2109788"/>
          <p14:tracePt t="184963" x="2500313" y="2100263"/>
          <p14:tracePt t="185002" x="2590800" y="2095500"/>
          <p14:tracePt t="185140" x="2595563" y="2081213"/>
          <p14:tracePt t="185366" x="2557463" y="2166938"/>
          <p14:tracePt t="185398" x="2509838" y="2290763"/>
          <p14:tracePt t="185429" x="2447925" y="2476500"/>
          <p14:tracePt t="185469" x="2271713" y="2819400"/>
          <p14:tracePt t="185502" x="2166938" y="3109913"/>
          <p14:tracePt t="185520" x="2133600" y="3243263"/>
          <p14:tracePt t="185560" x="2043113" y="3690938"/>
          <p14:tracePt t="185590" x="2000250" y="3933825"/>
          <p14:tracePt t="185621" x="1990725" y="4110038"/>
          <p14:tracePt t="185657" x="1990725" y="4243388"/>
          <p14:tracePt t="185700" x="2009775" y="4319588"/>
          <p14:tracePt t="185701" x="2009775" y="4333875"/>
          <p14:tracePt t="185715" x="2009775" y="4343400"/>
          <p14:tracePt t="185716" x="2014538" y="4362450"/>
          <p14:tracePt t="185733" x="2014538" y="4391025"/>
          <p14:tracePt t="185763" x="2014538" y="4462463"/>
          <p14:tracePt t="185779" x="2014538" y="4510088"/>
          <p14:tracePt t="185804" x="2019300" y="4567238"/>
          <p14:tracePt t="185841" x="2043113" y="4695825"/>
          <p14:tracePt t="185869" x="2062163" y="4781550"/>
          <p14:tracePt t="185899" x="2081213" y="4824413"/>
          <p14:tracePt t="185943" x="2085975" y="4829175"/>
          <p14:tracePt t="186082" x="2085975" y="4819650"/>
          <p14:tracePt t="186121" x="2119313" y="4810125"/>
          <p14:tracePt t="186162" x="2190750" y="4772025"/>
          <p14:tracePt t="186188" x="2214563" y="4757738"/>
          <p14:tracePt t="186189" x="2224088" y="4752975"/>
          <p14:tracePt t="186235" x="2252663" y="4738688"/>
          <p14:tracePt t="186270" x="2271713" y="4729163"/>
          <p14:tracePt t="186284" x="2281238" y="4719638"/>
          <p14:tracePt t="186309" x="2290763" y="4719638"/>
          <p14:tracePt t="186311" x="2295525" y="4719638"/>
          <p14:tracePt t="186355" x="2309813" y="4710113"/>
          <p14:tracePt t="186384" x="2333625" y="4705350"/>
          <p14:tracePt t="186424" x="2362200" y="4700588"/>
          <p14:tracePt t="186455" x="2386013" y="4695825"/>
          <p14:tracePt t="186484" x="2419350" y="4686300"/>
          <p14:tracePt t="186512" x="2443163" y="4681538"/>
          <p14:tracePt t="188192" x="2433638" y="4681538"/>
          <p14:tracePt t="188213" x="2424113" y="4681538"/>
          <p14:tracePt t="188214" x="2419350" y="4681538"/>
          <p14:tracePt t="188232" x="2405063" y="4681538"/>
          <p14:tracePt t="188261" x="2386013" y="4686300"/>
          <p14:tracePt t="188297" x="2352675" y="4691063"/>
          <p14:tracePt t="188330" x="2262188" y="4691063"/>
          <p14:tracePt t="188360" x="2138363" y="4691063"/>
          <p14:tracePt t="188387" x="2085975" y="4691063"/>
          <p14:tracePt t="188475" x="2047875" y="4691063"/>
          <p14:tracePt t="188477" x="2028825" y="4691063"/>
          <p14:tracePt t="188488" x="2019300" y="4691063"/>
          <p14:tracePt t="188510" x="1985963" y="4691063"/>
          <p14:tracePt t="188546" x="1947863" y="4691063"/>
          <p14:tracePt t="188586" x="1924050" y="4691063"/>
          <p14:tracePt t="188627" x="1890713" y="4691063"/>
          <p14:tracePt t="188660" x="1876425" y="4691063"/>
          <p14:tracePt t="188689" x="1857375" y="4691063"/>
          <p14:tracePt t="188726" x="1833563" y="4686300"/>
          <p14:tracePt t="188762" x="1824038" y="4686300"/>
          <p14:tracePt t="188840" x="1819275" y="4686300"/>
          <p14:tracePt t="188890" x="1790700" y="4681538"/>
          <p14:tracePt t="189430" x="1809750" y="4681538"/>
          <p14:tracePt t="189461" x="1871663" y="4681538"/>
          <p14:tracePt t="189489" x="2019300" y="4681538"/>
          <p14:tracePt t="189528" x="2081213" y="4681538"/>
          <p14:tracePt t="189564" x="2133600" y="4681538"/>
          <p14:tracePt t="189592" x="2190750" y="4681538"/>
          <p14:tracePt t="189594" x="2209800" y="4681538"/>
          <p14:tracePt t="189606" x="2224088" y="4681538"/>
          <p14:tracePt t="189644" x="2286000" y="4681538"/>
          <p14:tracePt t="189646" x="2295525" y="4681538"/>
          <p14:tracePt t="189665" x="2309813" y="4681538"/>
          <p14:tracePt t="189695" x="2352675" y="4681538"/>
          <p14:tracePt t="189717" x="2381250" y="4681538"/>
          <p14:tracePt t="189747" x="2424113" y="4681538"/>
          <p14:tracePt t="189780" x="2524125" y="4691063"/>
          <p14:tracePt t="189781" x="2557463" y="4691063"/>
          <p14:tracePt t="189790" x="2595563" y="4695825"/>
          <p14:tracePt t="189829" x="2686050" y="4700588"/>
          <p14:tracePt t="189858" x="2700338" y="4705350"/>
          <p14:tracePt t="189912" x="2747963" y="4705350"/>
          <p14:tracePt t="189948" x="2786063" y="4705350"/>
          <p14:tracePt t="190181" x="2776538" y="4705350"/>
          <p14:tracePt t="190210" x="2700338" y="4719638"/>
          <p14:tracePt t="190249" x="2605088" y="4724400"/>
          <p14:tracePt t="190280" x="2557463" y="4729163"/>
          <p14:tracePt t="190297" x="2538413" y="4729163"/>
          <p14:tracePt t="190333" x="2490788" y="4729163"/>
          <p14:tracePt t="190363" x="2400300" y="4729163"/>
          <p14:tracePt t="190401" x="2243138" y="4729163"/>
          <p14:tracePt t="190430" x="2171700" y="4729163"/>
          <p14:tracePt t="190462" x="2143125" y="4729163"/>
          <p14:tracePt t="190494" x="2105025" y="4729163"/>
          <p14:tracePt t="190530" x="2076450" y="4729163"/>
          <p14:tracePt t="190561" x="2047875" y="4729163"/>
          <p14:tracePt t="190562" x="2038350" y="4729163"/>
          <p14:tracePt t="190600" x="1905000" y="4729163"/>
          <p14:tracePt t="190614" x="1862138" y="4729163"/>
          <p14:tracePt t="190629" x="1833563" y="4729163"/>
          <p14:tracePt t="190670" x="1828800" y="4729163"/>
          <p14:tracePt t="190766" x="1862138" y="4724400"/>
          <p14:tracePt t="190799" x="2081213" y="4714875"/>
          <p14:tracePt t="190832" x="2386013" y="4714875"/>
          <p14:tracePt t="190864" x="2552700" y="4714875"/>
          <p14:tracePt t="190907" x="2600325" y="4714875"/>
          <p14:tracePt t="190946" x="2609850" y="4714875"/>
          <p14:tracePt t="191044" x="2600325" y="4714875"/>
          <p14:tracePt t="191082" x="2595563" y="4714875"/>
          <p14:tracePt t="191782" x="2581275" y="4710113"/>
          <p14:tracePt t="191795" x="2576513" y="4710113"/>
          <p14:tracePt t="191836" x="2552700" y="4700588"/>
          <p14:tracePt t="191862" x="2533650" y="4695825"/>
          <p14:tracePt t="191899" x="2447925" y="4691063"/>
          <p14:tracePt t="191936" x="2366963" y="4686300"/>
          <p14:tracePt t="191962" x="2338388" y="4681538"/>
          <p14:tracePt t="191996" x="2271713" y="4681538"/>
          <p14:tracePt t="192034" x="2138363" y="4672013"/>
          <p14:tracePt t="192067" x="2081213" y="4662488"/>
          <p14:tracePt t="192149" x="2043113" y="4600575"/>
          <p14:tracePt t="192183" x="2000250" y="4481513"/>
          <p14:tracePt t="192215" x="1985963" y="4314825"/>
          <p14:tracePt t="192248" x="1981200" y="4010025"/>
          <p14:tracePt t="192249" x="1981200" y="3914775"/>
          <p14:tracePt t="192266" x="2000250" y="3829050"/>
          <p14:tracePt t="192299" x="2138363" y="3390900"/>
          <p14:tracePt t="192318" x="2266950" y="2995613"/>
          <p14:tracePt t="192347" x="2386013" y="2600325"/>
          <p14:tracePt t="192379" x="2486025" y="2338388"/>
          <p14:tracePt t="192414" x="2638425" y="2071688"/>
          <p14:tracePt t="192448" x="2733675" y="1914525"/>
          <p14:tracePt t="192482" x="2795588" y="1828800"/>
          <p14:tracePt t="192514" x="2852738" y="1766888"/>
          <p14:tracePt t="192548" x="2890838" y="1724025"/>
          <p14:tracePt t="192580" x="2914650" y="1700213"/>
          <p14:tracePt t="192612" x="2924175" y="1690688"/>
          <p14:tracePt t="192653" x="2990850" y="1662113"/>
          <p14:tracePt t="192654" x="3000375" y="1657350"/>
          <p14:tracePt t="192670" x="3019425" y="1652588"/>
          <p14:tracePt t="192697" x="3033713" y="1647825"/>
          <p14:tracePt t="192698" x="3043238" y="1647825"/>
          <p14:tracePt t="192715" x="3067050" y="1647825"/>
          <p14:tracePt t="192750" x="3133725" y="1643063"/>
          <p14:tracePt t="192751" x="3148013" y="1633538"/>
          <p14:tracePt t="192768" x="3157538" y="1633538"/>
          <p14:tracePt t="192859" x="3181350" y="1633538"/>
          <p14:tracePt t="192980" x="3224213" y="1628775"/>
          <p14:tracePt t="193016" x="3271838" y="1624013"/>
          <p14:tracePt t="193048" x="3348038" y="1624013"/>
          <p14:tracePt t="193083" x="3614738" y="1624013"/>
          <p14:tracePt t="193116" x="3795713" y="1624013"/>
          <p14:tracePt t="193150" x="3890963" y="1624013"/>
          <p14:tracePt t="193186" x="3976688" y="1624013"/>
          <p14:tracePt t="193213" x="4014788" y="1624013"/>
          <p14:tracePt t="193252" x="4038600" y="1624013"/>
          <p14:tracePt t="193286" x="4067175" y="1624013"/>
          <p14:tracePt t="193298" x="4076700" y="1624013"/>
          <p14:tracePt t="193352" x="4095750" y="1624013"/>
          <p14:tracePt t="193414" x="4238625" y="1614488"/>
          <p14:tracePt t="193455" x="4405313" y="1614488"/>
          <p14:tracePt t="193474" x="4457700" y="1619250"/>
          <p14:tracePt t="193516" x="4524375" y="1619250"/>
          <p14:tracePt t="193670" x="4510088" y="1643063"/>
          <p14:tracePt t="193697" x="4414838" y="1733550"/>
          <p14:tracePt t="193738" x="4081463" y="1952625"/>
          <p14:tracePt t="193766" x="3538538" y="2252663"/>
          <p14:tracePt t="193799" x="3171825" y="2505075"/>
          <p14:tracePt t="193819" x="3019425" y="2657475"/>
          <p14:tracePt t="193854" x="2843213" y="2876550"/>
          <p14:tracePt t="193887" x="2647950" y="3100388"/>
          <p14:tracePt t="193919" x="2438400" y="3314700"/>
          <p14:tracePt t="193955" x="2195513" y="3562350"/>
          <p14:tracePt t="193984" x="2000250" y="3805238"/>
          <p14:tracePt t="194014" x="1857375" y="4048125"/>
          <p14:tracePt t="194044" x="1795463" y="4214813"/>
          <p14:tracePt t="194070" x="1781175" y="4267200"/>
          <p14:tracePt t="194072" x="1781175" y="4300538"/>
          <p14:tracePt t="194084" x="1781175" y="4314825"/>
          <p14:tracePt t="194116" x="1781175" y="4338638"/>
          <p14:tracePt t="194157" x="1790700" y="4357688"/>
          <p14:tracePt t="194183" x="1804988" y="4371975"/>
          <p14:tracePt t="194184" x="1814513" y="4386263"/>
          <p14:tracePt t="194200" x="1824038" y="4395788"/>
          <p14:tracePt t="194240" x="1905000" y="4491038"/>
          <p14:tracePt t="194267" x="1943100" y="4514850"/>
          <p14:tracePt t="194300" x="1962150" y="4524375"/>
          <p14:tracePt t="194327" x="1995488" y="4524375"/>
          <p14:tracePt t="194336" x="2047875" y="4529138"/>
          <p14:tracePt t="194370" x="2152650" y="4538663"/>
          <p14:tracePt t="194371" x="2166938" y="4538663"/>
          <p14:tracePt t="194389" x="2181225" y="4538663"/>
          <p14:tracePt t="194472" x="2209800" y="4538663"/>
          <p14:tracePt t="194499" x="2214563" y="4538663"/>
          <p14:tracePt t="194521" x="2219325" y="4538663"/>
          <p14:tracePt t="194554" x="2281238" y="4548188"/>
          <p14:tracePt t="194588" x="2433638" y="4562475"/>
          <p14:tracePt t="194589" x="2447925" y="4567238"/>
          <p14:tracePt t="194600" x="2476500" y="4567238"/>
          <p14:tracePt t="194639" x="2500313" y="4572000"/>
          <p14:tracePt t="194700" x="2528888" y="4572000"/>
          <p14:tracePt t="194701" x="2538413" y="4572000"/>
          <p14:tracePt t="194718" x="2562225" y="4572000"/>
          <p14:tracePt t="194754" x="2595563" y="4572000"/>
          <p14:tracePt t="194953" x="2552700" y="4462463"/>
          <p14:tracePt t="194986" x="2490788" y="4324350"/>
          <p14:tracePt t="195019" x="2447925" y="4238625"/>
          <p14:tracePt t="195046" x="2428875" y="4186238"/>
          <p14:tracePt t="195072" x="2414588" y="4162425"/>
          <p14:tracePt t="195102" x="2405063" y="4152900"/>
          <p14:tracePt t="195171" x="2390775" y="4152900"/>
          <p14:tracePt t="195201" x="2381250" y="4148138"/>
          <p14:tracePt t="195224" x="2376488" y="4148138"/>
          <p14:tracePt t="195292" x="2371725" y="4148138"/>
          <p14:tracePt t="195339" x="2352675" y="4148138"/>
          <p14:tracePt t="195341" x="2347913" y="4148138"/>
          <p14:tracePt t="195358" x="2343150" y="4148138"/>
          <p14:tracePt t="195391" x="2324100" y="4157663"/>
          <p14:tracePt t="195439" x="2295525" y="4191000"/>
          <p14:tracePt t="195475" x="2252663" y="4248150"/>
          <p14:tracePt t="195494" x="2233613" y="4281488"/>
          <p14:tracePt t="195528" x="2219325" y="4305300"/>
          <p14:tracePt t="195560" x="2214563" y="4310063"/>
          <p14:tracePt t="195591" x="2209800" y="4314825"/>
          <p14:tracePt t="195658" x="2052638" y="4319588"/>
          <p14:tracePt t="195692" x="1800225" y="4338638"/>
          <p14:tracePt t="195717" x="1700213" y="4352925"/>
          <p14:tracePt t="195743" x="1666875" y="4357688"/>
          <p14:tracePt t="195745" x="1662113" y="4357688"/>
          <p14:tracePt t="195793" x="1614488" y="4357688"/>
          <p14:tracePt t="195819" x="1519238" y="4357688"/>
          <p14:tracePt t="195860" x="1476375" y="4352925"/>
          <p14:tracePt t="195973" x="1457325" y="4338638"/>
          <p14:tracePt t="196004" x="1447800" y="4338638"/>
          <p14:tracePt t="196043" x="1447800" y="4333875"/>
          <p14:tracePt t="196074" x="1433513" y="4319588"/>
          <p14:tracePt t="196120" x="1428750" y="4314825"/>
          <p14:tracePt t="196490" x="1428750" y="4310063"/>
          <p14:tracePt t="196556" x="1428750" y="4300538"/>
          <p14:tracePt t="196603" x="1438275" y="4286250"/>
          <p14:tracePt t="196649" x="1466850" y="4271963"/>
          <p14:tracePt t="196682" x="1576388" y="4257675"/>
          <p14:tracePt t="196720" x="1847850" y="4257675"/>
          <p14:tracePt t="196749" x="2176463" y="4257675"/>
          <p14:tracePt t="196776" x="2443163" y="4248150"/>
          <p14:tracePt t="196796" x="2700338" y="4233863"/>
          <p14:tracePt t="196820" x="2938463" y="4210050"/>
          <p14:tracePt t="196863" x="3443288" y="4171950"/>
          <p14:tracePt t="196896" x="3714750" y="4143375"/>
          <p14:tracePt t="196922" x="3948113" y="4129088"/>
          <p14:tracePt t="196948" x="4148138" y="4129088"/>
          <p14:tracePt t="196974" x="4376738" y="4129088"/>
          <p14:tracePt t="197011" x="4624388" y="4129088"/>
          <p14:tracePt t="197045" x="4824413" y="4129088"/>
          <p14:tracePt t="197078" x="5029200" y="4138613"/>
          <p14:tracePt t="197079" x="5072063" y="4143375"/>
          <p14:tracePt t="197105" x="5214938" y="4148138"/>
          <p14:tracePt t="197144" x="5434013" y="4176713"/>
          <p14:tracePt t="197177" x="5862638" y="4224338"/>
          <p14:tracePt t="197211" x="6086475" y="4238625"/>
          <p14:tracePt t="197230" x="6134100" y="4243388"/>
          <p14:tracePt t="197343" x="6143625" y="4243388"/>
          <p14:tracePt t="197561" x="6134100" y="4257675"/>
          <p14:tracePt t="197597" x="5891213" y="4319588"/>
          <p14:tracePt t="197627" x="5534025" y="4405313"/>
          <p14:tracePt t="197663" x="5195888" y="4457700"/>
          <p14:tracePt t="197664" x="5110163" y="4467225"/>
          <p14:tracePt t="197676" x="5033963" y="4481513"/>
          <p14:tracePt t="197711" x="4600575" y="4538663"/>
          <p14:tracePt t="197747" x="4243388" y="4595813"/>
          <p14:tracePt t="197777" x="3886200" y="4643438"/>
          <p14:tracePt t="197798" x="3705225" y="4667250"/>
          <p14:tracePt t="197826" x="3462338" y="4714875"/>
          <p14:tracePt t="197863" x="3219450" y="4729163"/>
          <p14:tracePt t="197891" x="3019425" y="4729163"/>
          <p14:tracePt t="197913" x="2909888" y="4729163"/>
          <p14:tracePt t="197951" x="2762250" y="4729163"/>
          <p14:tracePt t="197980" x="2676525" y="4724400"/>
          <p14:tracePt t="198011" x="2595563" y="4719638"/>
          <p14:tracePt t="198049" x="2576513" y="4714875"/>
          <p14:tracePt t="198087" x="2552700" y="4705350"/>
          <p14:tracePt t="198122" x="2409825" y="4681538"/>
          <p14:tracePt t="198145" x="2343150" y="4672013"/>
          <p14:tracePt t="198181" x="2252663" y="4652963"/>
          <p14:tracePt t="198224" x="2247900" y="4652963"/>
          <p14:tracePt t="198260" x="2238375" y="4648200"/>
          <p14:tracePt t="198297" x="2133600" y="4624388"/>
          <p14:tracePt t="198333" x="2095500" y="4619625"/>
          <p14:tracePt t="198361" x="2071688" y="4619625"/>
          <p14:tracePt t="198362" x="2066925" y="4619625"/>
          <p14:tracePt t="198399" x="2024063" y="4619625"/>
          <p14:tracePt t="198429" x="1990725" y="4619625"/>
          <p14:tracePt t="198461" x="1928813" y="4619625"/>
          <p14:tracePt t="198495" x="1909763" y="4619625"/>
          <p14:tracePt t="198730" x="1933575" y="4591050"/>
          <p14:tracePt t="198765" x="2014538" y="4481513"/>
          <p14:tracePt t="198778" x="2066925" y="4400550"/>
          <p14:tracePt t="198797" x="2133600" y="4271963"/>
          <p14:tracePt t="198823" x="2219325" y="4071938"/>
          <p14:tracePt t="198861" x="2352675" y="3624263"/>
          <p14:tracePt t="198895" x="2443163" y="3357563"/>
          <p14:tracePt t="198896" x="2476500" y="3271838"/>
          <p14:tracePt t="198929" x="2586038" y="3038475"/>
          <p14:tracePt t="198948" x="2619375" y="2957513"/>
          <p14:tracePt t="198981" x="2624138" y="2943225"/>
          <p14:tracePt t="199026" x="2614613" y="2971800"/>
          <p14:tracePt t="199061" x="2476500" y="3200400"/>
          <p14:tracePt t="199100" x="2333625" y="3429000"/>
          <p14:tracePt t="199124" x="2333625" y="3433763"/>
          <p14:tracePt t="199177" x="2338388" y="3414713"/>
          <p14:tracePt t="199211" x="2352675" y="3381375"/>
          <p14:tracePt t="199252" x="2447925" y="3300413"/>
          <p14:tracePt t="199278" x="2519363" y="3233738"/>
          <p14:tracePt t="199298" x="2571750" y="3181350"/>
          <p14:tracePt t="199310" x="2586038" y="3167063"/>
          <p14:tracePt t="199352" x="2724150" y="2990850"/>
          <p14:tracePt t="199378" x="2781300" y="2895600"/>
          <p14:tracePt t="199415" x="2867025" y="2781300"/>
          <p14:tracePt t="199437" x="2924175" y="2700338"/>
          <p14:tracePt t="199465" x="3038475" y="2543175"/>
          <p14:tracePt t="199500" x="3157538" y="2381250"/>
          <p14:tracePt t="199501" x="3176588" y="2357438"/>
          <p14:tracePt t="199510" x="3195638" y="2324100"/>
          <p14:tracePt t="199550" x="3309938" y="2200275"/>
          <p14:tracePt t="199584" x="3509963" y="2043113"/>
          <p14:tracePt t="199612" x="3619500" y="1976438"/>
          <p14:tracePt t="199636" x="3724275" y="1909763"/>
          <p14:tracePt t="199649" x="3752850" y="1895475"/>
          <p14:tracePt t="199681" x="4000500" y="1800225"/>
          <p14:tracePt t="199715" x="4257675" y="1700213"/>
          <p14:tracePt t="199749" x="4424363" y="1609725"/>
          <p14:tracePt t="199783" x="4543425" y="1533525"/>
          <p14:tracePt t="199830" x="4662488" y="1462088"/>
          <p14:tracePt t="199862" x="4672013" y="1462088"/>
          <p14:tracePt t="199894" x="4681538" y="1462088"/>
          <p14:tracePt t="199926" x="4686300" y="1462088"/>
          <p14:tracePt t="200199" x="4686300" y="1471613"/>
          <p14:tracePt t="200249" x="4686300" y="1485900"/>
          <p14:tracePt t="200295" x="4686300" y="1519238"/>
          <p14:tracePt t="200297" x="4686300" y="1524000"/>
          <p14:tracePt t="200331" x="4686300" y="1543050"/>
          <p14:tracePt t="200452" x="4667250" y="1590675"/>
          <p14:tracePt t="200454" x="4667250" y="1600200"/>
          <p14:tracePt t="200464" x="4657725" y="1614488"/>
          <p14:tracePt t="200495" x="4624388" y="1676400"/>
          <p14:tracePt t="200530" x="4510088" y="1828800"/>
          <p14:tracePt t="200569" x="4238625" y="2095500"/>
          <p14:tracePt t="200612" x="3590925" y="2624138"/>
          <p14:tracePt t="200637" x="3305175" y="2833688"/>
          <p14:tracePt t="200665" x="3024188" y="3081338"/>
          <p14:tracePt t="200697" x="2843213" y="3309938"/>
          <p14:tracePt t="200731" x="2628900" y="3567113"/>
          <p14:tracePt t="200765" x="2452688" y="3752850"/>
          <p14:tracePt t="200799" x="2133600" y="4048125"/>
          <p14:tracePt t="200827" x="1985963" y="4219575"/>
          <p14:tracePt t="200828" x="1976438" y="4243388"/>
          <p14:tracePt t="200869" x="1933575" y="4362450"/>
          <p14:tracePt t="200900" x="1933575" y="4376738"/>
          <p14:tracePt t="200984" x="1962150" y="4386263"/>
          <p14:tracePt t="201017" x="2009775" y="4429125"/>
          <p14:tracePt t="201050" x="2071688" y="4505325"/>
          <p14:tracePt t="201085" x="2147888" y="4567238"/>
          <p14:tracePt t="201127" x="2224088" y="4591050"/>
          <p14:tracePt t="201153" x="2324100" y="4605338"/>
          <p14:tracePt t="201185" x="2457450" y="4624388"/>
          <p14:tracePt t="201218" x="2481263" y="4629150"/>
          <p14:tracePt t="201430" x="2438400" y="4643438"/>
          <p14:tracePt t="201470" x="2357438" y="4648200"/>
          <p14:tracePt t="201498" x="2262188" y="4648200"/>
          <p14:tracePt t="201499" x="2205038" y="4648200"/>
          <p14:tracePt t="201516" x="2138363" y="4648200"/>
          <p14:tracePt t="201535" x="2066925" y="4648200"/>
          <p14:tracePt t="201571" x="2047875" y="4648200"/>
          <p14:tracePt t="201756" x="2066925" y="4648200"/>
          <p14:tracePt t="202519" x="2095500" y="4591050"/>
          <p14:tracePt t="202537" x="2133600" y="4538663"/>
          <p14:tracePt t="202573" x="2286000" y="4329113"/>
          <p14:tracePt t="202607" x="2552700" y="4005263"/>
          <p14:tracePt t="202636" x="2776538" y="3743325"/>
          <p14:tracePt t="202669" x="3019425" y="3490913"/>
          <p14:tracePt t="202701" x="3214688" y="3300413"/>
          <p14:tracePt t="202736" x="3609975" y="2967038"/>
          <p14:tracePt t="202770" x="3795713" y="2786063"/>
          <p14:tracePt t="202788" x="3910013" y="2681288"/>
          <p14:tracePt t="202820" x="4038600" y="2543175"/>
          <p14:tracePt t="202855" x="4167188" y="2419350"/>
          <p14:tracePt t="202886" x="4243388" y="2343150"/>
          <p14:tracePt t="202919" x="4329113" y="2257425"/>
          <p14:tracePt t="202960" x="4429125" y="2124075"/>
          <p14:tracePt t="202986" x="4457700" y="2085975"/>
          <p14:tracePt t="203020" x="4500563" y="2014538"/>
          <p14:tracePt t="203072" x="4538663" y="1962150"/>
          <p14:tracePt t="203104" x="4572000" y="1895475"/>
          <p14:tracePt t="203137" x="4595813" y="1838325"/>
          <p14:tracePt t="203261" x="4605338" y="1824038"/>
          <p14:tracePt t="203303" x="4610100" y="1804988"/>
          <p14:tracePt t="203338" x="4614863" y="1790700"/>
          <p14:tracePt t="203372" x="4619625" y="1766888"/>
          <p14:tracePt t="203406" x="4619625" y="1757363"/>
          <p14:tracePt t="203774" x="4629150" y="1752600"/>
          <p14:tracePt t="203792" x="4633913" y="1747838"/>
          <p14:tracePt t="203836" x="4638675" y="1747838"/>
          <p14:tracePt t="203878" x="4657725" y="1719263"/>
          <p14:tracePt t="203914" x="4676775" y="1695450"/>
          <p14:tracePt t="203942" x="4691063" y="1671638"/>
          <p14:tracePt t="203977" x="4710113" y="1652588"/>
          <p14:tracePt t="204010" x="4714875" y="1643063"/>
          <p14:tracePt t="204063" x="4719638" y="1638300"/>
          <p14:tracePt t="204462" x="4710113" y="1638300"/>
          <p14:tracePt t="204491" x="4529138" y="1643063"/>
          <p14:tracePt t="204527" x="4271963" y="1643063"/>
          <p14:tracePt t="204560" x="4095750" y="1638300"/>
          <p14:tracePt t="204595" x="3967163" y="1624013"/>
          <p14:tracePt t="204621" x="3938588" y="1624013"/>
          <p14:tracePt t="204661" x="3910013" y="1624013"/>
          <p14:tracePt t="204662" x="3905250" y="1624013"/>
          <p14:tracePt t="204695" x="3852863" y="1619250"/>
          <p14:tracePt t="204721" x="3819525" y="1619250"/>
          <p14:tracePt t="204747" x="3814763" y="1619250"/>
          <p14:tracePt t="204877" x="3781425" y="1619250"/>
          <p14:tracePt t="204909" x="3757613" y="1619250"/>
          <p14:tracePt t="205297" x="3838575" y="1762125"/>
          <p14:tracePt t="205340" x="3867150" y="1971675"/>
          <p14:tracePt t="205376" x="3848100" y="2162175"/>
          <p14:tracePt t="205408" x="3781425" y="2362200"/>
          <p14:tracePt t="205442" x="3657600" y="2700338"/>
          <p14:tracePt t="205476" x="3557588" y="2976563"/>
          <p14:tracePt t="205510" x="3467100" y="3352800"/>
          <p14:tracePt t="205544" x="3419475" y="3633788"/>
          <p14:tracePt t="205577" x="3343275" y="3976688"/>
          <p14:tracePt t="205610" x="3305175" y="4152900"/>
          <p14:tracePt t="205645" x="3271838" y="4305300"/>
          <p14:tracePt t="205677" x="3262313" y="4314825"/>
          <p14:tracePt t="205798" x="3243263" y="4319588"/>
          <p14:tracePt t="205826" x="3200400" y="4343400"/>
          <p14:tracePt t="205863" x="3100388" y="4400550"/>
          <p14:tracePt t="205898" x="3043238" y="4424363"/>
          <p14:tracePt t="205899" x="3028950" y="4433888"/>
          <p14:tracePt t="205927" x="2976563" y="4462463"/>
          <p14:tracePt t="205967" x="2867025" y="4538663"/>
          <p14:tracePt t="206013" x="2819400" y="4581525"/>
          <p14:tracePt t="206044" x="2767013" y="4648200"/>
          <p14:tracePt t="206068" x="2747963" y="4672013"/>
          <p14:tracePt t="206099" x="2733675" y="4700588"/>
          <p14:tracePt t="206129" x="2728913" y="4710113"/>
          <p14:tracePt t="206168" x="2724150" y="4710113"/>
          <p14:tracePt t="206196" x="2714625" y="4719638"/>
          <p14:tracePt t="206226" x="2709863" y="4729163"/>
          <p14:tracePt t="206264" x="2705100" y="4733925"/>
          <p14:tracePt t="206293" x="2700338" y="4738688"/>
          <p14:tracePt t="206462" x="2690813" y="4743450"/>
          <p14:tracePt t="206495" x="2676525" y="4752975"/>
          <p14:tracePt t="206528" x="2609850" y="4786313"/>
          <p14:tracePt t="206530" x="2595563" y="4795838"/>
          <p14:tracePt t="206564" x="2514600" y="4829175"/>
          <p14:tracePt t="206600" x="2381250" y="4886325"/>
          <p14:tracePt t="206632" x="2271713" y="4933950"/>
          <p14:tracePt t="206647" x="2233613" y="4953000"/>
          <p14:tracePt t="206682" x="2138363" y="4976813"/>
          <p14:tracePt t="206715" x="2076450" y="4981575"/>
          <p14:tracePt t="206747" x="1971675" y="4981575"/>
          <p14:tracePt t="206780" x="1885950" y="4981575"/>
          <p14:tracePt t="206803" x="1862138" y="4981575"/>
          <p14:tracePt t="206826" x="1843088" y="4981575"/>
          <p14:tracePt t="206864" x="1824038" y="4981575"/>
          <p14:tracePt t="206894" x="1819275" y="4981575"/>
          <p14:tracePt t="206968" x="1795463" y="5014913"/>
          <p14:tracePt t="206996" x="1785938" y="5038725"/>
          <p14:tracePt t="207030" x="1785938" y="5048250"/>
          <p14:tracePt t="207247" x="1866900" y="5048250"/>
          <p14:tracePt t="207284" x="1985963" y="5057775"/>
          <p14:tracePt t="207299" x="2014538" y="5057775"/>
          <p14:tracePt t="207328" x="2062163" y="5072063"/>
          <p14:tracePt t="207366" x="2190750" y="5091113"/>
          <p14:tracePt t="207397" x="2324100" y="5105400"/>
          <p14:tracePt t="207433" x="2481263" y="5110163"/>
          <p14:tracePt t="207470" x="2628900" y="5129213"/>
          <p14:tracePt t="207499" x="2805113" y="5138738"/>
          <p14:tracePt t="207528" x="2924175" y="5138738"/>
          <p14:tracePt t="207569" x="3000375" y="5138738"/>
          <p14:tracePt t="207596" x="3038475" y="5138738"/>
          <p14:tracePt t="207633" x="3090863" y="5119688"/>
          <p14:tracePt t="207652" x="3105150" y="5110163"/>
          <p14:tracePt t="207686" x="3148013" y="5076825"/>
          <p14:tracePt t="207715" x="3186113" y="5048250"/>
          <p14:tracePt t="207750" x="3219450" y="5010150"/>
          <p14:tracePt t="207751" x="3224213" y="5005388"/>
          <p14:tracePt t="207770" x="3228975" y="4991100"/>
          <p14:tracePt t="207800" x="3233738" y="4962525"/>
          <p14:tracePt t="207830" x="3238500" y="4943475"/>
          <p14:tracePt t="207865" x="3238500" y="4933950"/>
          <p14:tracePt t="207900" x="3238500" y="4914900"/>
          <p14:tracePt t="207934" x="3200400" y="4848225"/>
          <p14:tracePt t="207968" x="3128963" y="4805363"/>
          <p14:tracePt t="207969" x="3109913" y="4795838"/>
          <p14:tracePt t="207983" x="3095625" y="4791075"/>
          <p14:tracePt t="207984" x="3081338" y="4776788"/>
          <p14:tracePt t="207998" x="3062288" y="4767263"/>
          <p14:tracePt t="207999" x="3048000" y="4757738"/>
          <p14:tracePt t="208015" x="3014663" y="4748213"/>
          <p14:tracePt t="208046" x="2971800" y="4729163"/>
          <p14:tracePt t="208067" x="2938463" y="4719638"/>
          <p14:tracePt t="208105" x="2838450" y="4719638"/>
          <p14:tracePt t="208134" x="2728913" y="4719638"/>
          <p14:tracePt t="208171" x="2619375" y="4719638"/>
          <p14:tracePt t="208201" x="2533650" y="4724400"/>
          <p14:tracePt t="208229" x="2466975" y="4724400"/>
          <p14:tracePt t="208269" x="2300288" y="4724400"/>
          <p14:tracePt t="208302" x="2205038" y="4724400"/>
          <p14:tracePt t="208331" x="2152650" y="4724400"/>
          <p14:tracePt t="208351" x="2119313" y="4724400"/>
          <p14:tracePt t="208368" x="2100263" y="4724400"/>
          <p14:tracePt t="208403" x="2033588" y="4724400"/>
          <p14:tracePt t="208436" x="1943100" y="4724400"/>
          <p14:tracePt t="208469" x="1895475" y="4729163"/>
          <p14:tracePt t="208503" x="1847850" y="4748213"/>
          <p14:tracePt t="208546" x="1804988" y="4767263"/>
          <p14:tracePt t="208588" x="1790700" y="4786313"/>
          <p14:tracePt t="208630" x="1781175" y="4795838"/>
          <p14:tracePt t="208667" x="1776413" y="4800600"/>
          <p14:tracePt t="208699" x="1776413" y="4810125"/>
          <p14:tracePt t="208746" x="1776413" y="4848225"/>
          <p14:tracePt t="208784" x="1833563" y="4895850"/>
          <p14:tracePt t="208803" x="1881188" y="4910138"/>
          <p14:tracePt t="208830" x="1928813" y="4929188"/>
          <p14:tracePt t="208831" x="1943100" y="4933950"/>
          <p14:tracePt t="208848" x="1990725" y="4948238"/>
          <p14:tracePt t="208873" x="2071688" y="4962525"/>
          <p14:tracePt t="208900" x="2271713" y="4986338"/>
          <p14:tracePt t="208932" x="2414588" y="5005388"/>
          <p14:tracePt t="208975" x="2519363" y="5024438"/>
          <p14:tracePt t="209001" x="2624138" y="5043488"/>
          <p14:tracePt t="209036" x="2862263" y="5053013"/>
          <p14:tracePt t="209055" x="2952750" y="5053013"/>
          <p14:tracePt t="209085" x="3033713" y="5053013"/>
          <p14:tracePt t="209086" x="3048000" y="5048250"/>
          <p14:tracePt t="209104" x="3067050" y="5033963"/>
          <p14:tracePt t="209131" x="3114675" y="4995863"/>
          <p14:tracePt t="209164" x="3148013" y="4948238"/>
          <p14:tracePt t="209205" x="3157538" y="4914900"/>
          <p14:tracePt t="209236" x="3157538" y="4900613"/>
          <p14:tracePt t="209270" x="3157538" y="4881563"/>
          <p14:tracePt t="209290" x="3152775" y="4867275"/>
          <p14:tracePt t="209316" x="3128963" y="4848225"/>
          <p14:tracePt t="209348" x="3071813" y="4824413"/>
          <p14:tracePt t="209388" x="2852738" y="4786313"/>
          <p14:tracePt t="209417" x="2695575" y="4762500"/>
          <p14:tracePt t="209451" x="2457450" y="4757738"/>
          <p14:tracePt t="209486" x="2219325" y="4757738"/>
          <p14:tracePt t="209519" x="2066925" y="4757738"/>
          <p14:tracePt t="209551" x="1905000" y="4757738"/>
          <p14:tracePt t="209577" x="1785938" y="4757738"/>
          <p14:tracePt t="209602" x="1771650" y="4757738"/>
          <p14:tracePt t="209686" x="1762125" y="4757738"/>
          <p14:tracePt t="209836" x="1766888" y="4781550"/>
          <p14:tracePt t="209871" x="1881188" y="4838700"/>
          <p14:tracePt t="209905" x="2252663" y="4943475"/>
          <p14:tracePt t="209937" x="2581275" y="5014913"/>
          <p14:tracePt t="209971" x="2857500" y="5024438"/>
          <p14:tracePt t="209973" x="2924175" y="5024438"/>
          <p14:tracePt t="210005" x="3043238" y="4995863"/>
          <p14:tracePt t="210038" x="3105150" y="4967288"/>
          <p14:tracePt t="210039" x="3124200" y="4957763"/>
          <p14:tracePt t="210051" x="3138488" y="4953000"/>
          <p14:tracePt t="210077" x="3228975" y="4924425"/>
          <p14:tracePt t="210115" x="3324225" y="4910138"/>
          <p14:tracePt t="210134" x="3333750" y="4910138"/>
          <p14:tracePt t="210175" x="3338513" y="4910138"/>
          <p14:tracePt t="210792" x="3338513" y="4895850"/>
          <p14:tracePt t="210820" x="3343275" y="4881563"/>
          <p14:tracePt t="210855" x="3357563" y="4833938"/>
          <p14:tracePt t="210896" x="3400425" y="4719638"/>
          <p14:tracePt t="210922" x="3429000" y="4676775"/>
          <p14:tracePt t="210955" x="3543300" y="4595813"/>
          <p14:tracePt t="210997" x="3690938" y="4548188"/>
          <p14:tracePt t="210999" x="3714750" y="4543425"/>
          <p14:tracePt t="211011" x="3729038" y="4538663"/>
          <p14:tracePt t="211030" x="3738563" y="4538663"/>
          <p14:tracePt t="211079" x="3757613" y="4538663"/>
          <p14:tracePt t="211111" x="3762375" y="4538663"/>
          <p14:tracePt t="211112" x="0" y="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ACAF35-BD59-4E69-85EA-C22B2CE53820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1072F-33A9-47FE-94C3-37CBD7D46D48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</a:t>
            </a: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4" name="Object 4"/>
          <p:cNvGraphicFramePr>
            <a:graphicFrameLocks/>
          </p:cNvGraphicFramePr>
          <p:nvPr/>
        </p:nvGraphicFramePr>
        <p:xfrm>
          <a:off x="228600" y="769938"/>
          <a:ext cx="86375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1" name="Visio" r:id="rId6" imgW="3466719" imgH="960406" progId="Visio.Drawing.11">
                  <p:embed/>
                </p:oleObj>
              </mc:Choice>
              <mc:Fallback>
                <p:oleObj name="Visio" r:id="rId6" imgW="3466719" imgH="960406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9938"/>
                        <a:ext cx="8637588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7" name="Rectangle 7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6" name="Object 6"/>
          <p:cNvGraphicFramePr>
            <a:graphicFrameLocks/>
          </p:cNvGraphicFramePr>
          <p:nvPr/>
        </p:nvGraphicFramePr>
        <p:xfrm>
          <a:off x="277813" y="2598738"/>
          <a:ext cx="8637587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2" name="Visio" r:id="rId8" imgW="3466719" imgH="960406" progId="Visio.Drawing.11">
                  <p:embed/>
                </p:oleObj>
              </mc:Choice>
              <mc:Fallback>
                <p:oleObj name="Visio" r:id="rId8" imgW="3466719" imgH="960406" progId="Visio.Drawing.11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2598738"/>
                        <a:ext cx="8637587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9" name="Rectangle 9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8" name="Object 8"/>
          <p:cNvGraphicFramePr>
            <a:graphicFrameLocks/>
          </p:cNvGraphicFramePr>
          <p:nvPr/>
        </p:nvGraphicFramePr>
        <p:xfrm>
          <a:off x="304800" y="4419600"/>
          <a:ext cx="863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3" name="Visio" r:id="rId10" imgW="3466719" imgH="1007554" progId="Visio.Drawing.11">
                  <p:embed/>
                </p:oleObj>
              </mc:Choice>
              <mc:Fallback>
                <p:oleObj name="Visio" r:id="rId10" imgW="3466719" imgH="1007554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419600"/>
                        <a:ext cx="8637588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0985"/>
    </mc:Choice>
    <mc:Fallback>
      <p:transition spd="slow" advTm="2209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142" x="4300538" y="3495675"/>
          <p14:tracePt t="9411" x="4271963" y="3486150"/>
          <p14:tracePt t="9457" x="4200525" y="3467100"/>
          <p14:tracePt t="9499" x="4105275" y="3443288"/>
          <p14:tracePt t="9501" x="4086225" y="3443288"/>
          <p14:tracePt t="9521" x="4048125" y="3429000"/>
          <p14:tracePt t="9584" x="3824288" y="3352800"/>
          <p14:tracePt t="9609" x="3729038" y="3314700"/>
          <p14:tracePt t="9648" x="3567113" y="3252788"/>
          <p14:tracePt t="9690" x="3395663" y="3181350"/>
          <p14:tracePt t="9731" x="3190875" y="3095625"/>
          <p14:tracePt t="9758" x="2986088" y="3005138"/>
          <p14:tracePt t="9782" x="2900363" y="2971800"/>
          <p14:tracePt t="9824" x="2747963" y="2905125"/>
          <p14:tracePt t="9867" x="2628900" y="2862263"/>
          <p14:tracePt t="9909" x="2509838" y="2814638"/>
          <p14:tracePt t="9934" x="2447925" y="2790825"/>
          <p14:tracePt t="9974" x="2381250" y="2757488"/>
          <p14:tracePt t="10032" x="2362200" y="2752725"/>
          <p14:tracePt t="10058" x="2347913" y="2743200"/>
          <p14:tracePt t="10082" x="2328863" y="2733675"/>
          <p14:tracePt t="10123" x="2314575" y="2714625"/>
          <p14:tracePt t="10188" x="2295525" y="2690813"/>
          <p14:tracePt t="10236" x="2281238" y="2662238"/>
          <p14:tracePt t="10279" x="2266950" y="2633663"/>
          <p14:tracePt t="10311" x="2252663" y="2600325"/>
          <p14:tracePt t="10341" x="2252663" y="2586038"/>
          <p14:tracePt t="10385" x="2252663" y="2581275"/>
          <p14:tracePt t="11293" x="2281238" y="2566988"/>
          <p14:tracePt t="11322" x="2314575" y="2552700"/>
          <p14:tracePt t="11351" x="2386013" y="2524125"/>
          <p14:tracePt t="11400" x="2476500" y="2481263"/>
          <p14:tracePt t="11445" x="2614613" y="2447925"/>
          <p14:tracePt t="11497" x="2867025" y="2390775"/>
          <p14:tracePt t="11549" x="3162300" y="2343150"/>
          <p14:tracePt t="11643" x="3648075" y="2295525"/>
          <p14:tracePt t="11667" x="3790950" y="2295525"/>
          <p14:tracePt t="11668" x="3862388" y="2295525"/>
          <p14:tracePt t="11782" x="4700588" y="2295525"/>
          <p14:tracePt t="11906" x="5048250" y="2295525"/>
          <p14:tracePt t="11908" x="5086350" y="2295525"/>
          <p14:tracePt t="12045" x="5505450" y="2281238"/>
          <p14:tracePt t="12127" x="5767388" y="2276475"/>
          <p14:tracePt t="12204" x="5986463" y="2276475"/>
          <p14:tracePt t="12291" x="6238875" y="2276475"/>
          <p14:tracePt t="12367" x="6481763" y="2262188"/>
          <p14:tracePt t="12455" x="6791325" y="2243138"/>
          <p14:tracePt t="12456" x="6805613" y="2243138"/>
          <p14:tracePt t="12530" x="7072313" y="2233613"/>
          <p14:tracePt t="12605" x="7072313" y="2228850"/>
          <p14:tracePt t="12673" x="7081838" y="2228850"/>
          <p14:tracePt t="12942" x="6862763" y="2228850"/>
          <p14:tracePt t="12944" x="6815138" y="2228850"/>
          <p14:tracePt t="13016" x="6238875" y="2205038"/>
          <p14:tracePt t="13018" x="6172200" y="2200275"/>
          <p14:tracePt t="13090" x="5843588" y="2171700"/>
          <p14:tracePt t="13161" x="5453063" y="2152650"/>
          <p14:tracePt t="13240" x="4924425" y="2124075"/>
          <p14:tracePt t="13264" x="4786313" y="2109788"/>
          <p14:tracePt t="13324" x="4386263" y="2081213"/>
          <p14:tracePt t="13326" x="4338638" y="2076450"/>
          <p14:tracePt t="13414" x="3767138" y="2038350"/>
          <p14:tracePt t="13416" x="3681413" y="2028825"/>
          <p14:tracePt t="13532" x="3095625" y="1995488"/>
          <p14:tracePt t="13646" x="2733675" y="1976438"/>
          <p14:tracePt t="13648" x="2709863" y="1976438"/>
          <p14:tracePt t="13724" x="2457450" y="1976438"/>
          <p14:tracePt t="13790" x="2276475" y="1976438"/>
          <p14:tracePt t="13808" x="2228850" y="1976438"/>
          <p14:tracePt t="13858" x="2090738" y="1976438"/>
          <p14:tracePt t="13931" x="1933575" y="1976438"/>
          <p14:tracePt t="13951" x="1781175" y="1976438"/>
          <p14:tracePt t="14010" x="1600200" y="1981200"/>
          <p14:tracePt t="14158" x="1328738" y="1981200"/>
          <p14:tracePt t="14228" x="1209675" y="1971675"/>
          <p14:tracePt t="14298" x="1143000" y="1966913"/>
          <p14:tracePt t="14319" x="1123950" y="1962150"/>
          <p14:tracePt t="14377" x="1090613" y="1952625"/>
          <p14:tracePt t="14575" x="1104900" y="1933575"/>
          <p14:tracePt t="14648" x="1133475" y="1914525"/>
          <p14:tracePt t="14718" x="1185863" y="1890713"/>
          <p14:tracePt t="14788" x="1247775" y="1866900"/>
          <p14:tracePt t="14809" x="1252538" y="1866900"/>
          <p14:tracePt t="14868" x="1338263" y="1857375"/>
          <p14:tracePt t="14888" x="1390650" y="1857375"/>
          <p14:tracePt t="14948" x="1481138" y="1857375"/>
          <p14:tracePt t="15011" x="1604963" y="1857375"/>
          <p14:tracePt t="15030" x="1657350" y="1857375"/>
          <p14:tracePt t="15090" x="1733550" y="1857375"/>
          <p14:tracePt t="15162" x="1885950" y="1857375"/>
          <p14:tracePt t="15163" x="1900238" y="1857375"/>
          <p14:tracePt t="15240" x="2081213" y="1857375"/>
          <p14:tracePt t="15314" x="2371725" y="1857375"/>
          <p14:tracePt t="15387" x="2705100" y="1857375"/>
          <p14:tracePt t="15388" x="2733675" y="1857375"/>
          <p14:tracePt t="15460" x="3028950" y="1857375"/>
          <p14:tracePt t="15532" x="3309938" y="1862138"/>
          <p14:tracePt t="15608" x="3652838" y="1881188"/>
          <p14:tracePt t="15680" x="4010025" y="1905000"/>
          <p14:tracePt t="15681" x="4067175" y="1905000"/>
          <p14:tracePt t="15683" x="4114800" y="1905000"/>
          <p14:tracePt t="15749" x="4538663" y="1924050"/>
          <p14:tracePt t="15821" x="4943475" y="1933575"/>
          <p14:tracePt t="15823" x="5000625" y="1933575"/>
          <p14:tracePt t="15898" x="5381625" y="1933575"/>
          <p14:tracePt t="15969" x="5619750" y="1933575"/>
          <p14:tracePt t="16028" x="5800725" y="1933575"/>
          <p14:tracePt t="16093" x="6091238" y="1928813"/>
          <p14:tracePt t="16157" x="6267450" y="1928813"/>
          <p14:tracePt t="16221" x="6434138" y="1909763"/>
          <p14:tracePt t="16285" x="6638925" y="1895475"/>
          <p14:tracePt t="16343" x="6800850" y="1881188"/>
          <p14:tracePt t="16409" x="6938963" y="1866900"/>
          <p14:tracePt t="16471" x="7105650" y="1862138"/>
          <p14:tracePt t="16530" x="7186613" y="1847850"/>
          <p14:tracePt t="16545" x="7205663" y="1847850"/>
          <p14:tracePt t="16608" x="7243763" y="1843088"/>
          <p14:tracePt t="16679" x="7315200" y="1838325"/>
          <p14:tracePt t="16748" x="7372350" y="1833563"/>
          <p14:tracePt t="16808" x="7396163" y="1833563"/>
          <p14:tracePt t="16873" x="7415213" y="1833563"/>
          <p14:tracePt t="16936" x="7439025" y="1833563"/>
          <p14:tracePt t="17001" x="7453313" y="1828800"/>
          <p14:tracePt t="18424" x="7439025" y="1828800"/>
          <p14:tracePt t="18488" x="7410450" y="1828800"/>
          <p14:tracePt t="18558" x="7291388" y="1828800"/>
          <p14:tracePt t="18578" x="7181850" y="1828800"/>
          <p14:tracePt t="18631" x="7038975" y="1828800"/>
          <p14:tracePt t="18697" x="6919913" y="1828800"/>
          <p14:tracePt t="18761" x="6815138" y="1828800"/>
          <p14:tracePt t="18764" x="6786563" y="1828800"/>
          <p14:tracePt t="18834" x="6515100" y="1828800"/>
          <p14:tracePt t="18898" x="6119813" y="1862138"/>
          <p14:tracePt t="18900" x="6043613" y="1881188"/>
          <p14:tracePt t="18966" x="5472113" y="1895475"/>
          <p14:tracePt t="19033" x="4891088" y="1895475"/>
          <p14:tracePt t="19099" x="4348163" y="1895475"/>
          <p14:tracePt t="19101" x="4281488" y="1895475"/>
          <p14:tracePt t="19169" x="3886200" y="1895475"/>
          <p14:tracePt t="19235" x="3538538" y="1895475"/>
          <p14:tracePt t="19236" x="3519488" y="1895475"/>
          <p14:tracePt t="19300" x="3281363" y="1895475"/>
          <p14:tracePt t="19319" x="3224213" y="1895475"/>
          <p14:tracePt t="19376" x="3090863" y="1895475"/>
          <p14:tracePt t="19378" x="3062288" y="1895475"/>
          <p14:tracePt t="19449" x="2771775" y="1895475"/>
          <p14:tracePt t="19514" x="2552700" y="1895475"/>
          <p14:tracePt t="19577" x="2466975" y="1895475"/>
          <p14:tracePt t="19640" x="2366963" y="1895475"/>
          <p14:tracePt t="19641" x="2357438" y="1900238"/>
          <p14:tracePt t="19706" x="2238375" y="1914525"/>
          <p14:tracePt t="19708" x="2233613" y="1914525"/>
          <p14:tracePt t="19781" x="2195513" y="1914525"/>
          <p14:tracePt t="19783" x="2190750" y="1914525"/>
          <p14:tracePt t="19802" x="2171700" y="1914525"/>
          <p14:tracePt t="19853" x="2081213" y="1919288"/>
          <p14:tracePt t="19912" x="1981200" y="1928813"/>
          <p14:tracePt t="19987" x="1876425" y="1933575"/>
          <p14:tracePt t="20059" x="1781175" y="1933575"/>
          <p14:tracePt t="20061" x="1766888" y="1933575"/>
          <p14:tracePt t="20124" x="1657350" y="1938338"/>
          <p14:tracePt t="20182" x="1571625" y="1938338"/>
          <p14:tracePt t="20246" x="1495425" y="1938338"/>
          <p14:tracePt t="20249" x="1481138" y="1938338"/>
          <p14:tracePt t="20308" x="1438275" y="1938338"/>
          <p14:tracePt t="20327" x="1423988" y="1938338"/>
          <p14:tracePt t="20376" x="1366838" y="1928813"/>
          <p14:tracePt t="20439" x="1323975" y="1928813"/>
          <p14:tracePt t="20502" x="1281113" y="1919288"/>
          <p14:tracePt t="20602" x="1266825" y="1919288"/>
          <p14:tracePt t="20720" x="1257300" y="1895475"/>
          <p14:tracePt t="20721" x="1257300" y="1890713"/>
          <p14:tracePt t="20740" x="1247775" y="1876425"/>
          <p14:tracePt t="20795" x="1214438" y="1824038"/>
          <p14:tracePt t="20797" x="1214438" y="1814513"/>
          <p14:tracePt t="20816" x="1209675" y="1800225"/>
          <p14:tracePt t="20871" x="1209675" y="1757363"/>
          <p14:tracePt t="20948" x="1209675" y="1733550"/>
          <p14:tracePt t="21019" x="1209675" y="1709738"/>
          <p14:tracePt t="21099" x="1209675" y="1681163"/>
          <p14:tracePt t="21583" x="1281113" y="1681163"/>
          <p14:tracePt t="21678" x="1895475" y="1743075"/>
          <p14:tracePt t="21703" x="2257425" y="1757363"/>
          <p14:tracePt t="21826" x="3933825" y="1800225"/>
          <p14:tracePt t="21863" x="4324350" y="1800225"/>
          <p14:tracePt t="22064" x="6134100" y="1781175"/>
          <p14:tracePt t="22065" x="6191250" y="1781175"/>
          <p14:tracePt t="22292" x="7124700" y="1766888"/>
          <p14:tracePt t="22499" x="8077200" y="1766888"/>
          <p14:tracePt t="22731" x="8382000" y="1766888"/>
          <p14:tracePt t="22915" x="8420100" y="1766888"/>
          <p14:tracePt t="22943" x="8453438" y="1752600"/>
          <p14:tracePt t="23181" x="8377238" y="1733550"/>
          <p14:tracePt t="23182" x="8358188" y="1728788"/>
          <p14:tracePt t="23487" x="7877175" y="1647825"/>
          <p14:tracePt t="23490" x="7848600" y="1643063"/>
          <p14:tracePt t="23577" x="7743825" y="1633538"/>
          <p14:tracePt t="23776" x="7610475" y="1624013"/>
          <p14:tracePt t="23844" x="7577138" y="1619250"/>
          <p14:tracePt t="24241" x="7596188" y="1619250"/>
          <p14:tracePt t="24307" x="7629525" y="1619250"/>
          <p14:tracePt t="24378" x="7705725" y="1619250"/>
          <p14:tracePt t="24448" x="7748588" y="1619250"/>
          <p14:tracePt t="24519" x="7796213" y="1619250"/>
          <p14:tracePt t="24592" x="7862888" y="1624013"/>
          <p14:tracePt t="24654" x="7910513" y="1624013"/>
          <p14:tracePt t="25012" x="7872413" y="1624013"/>
          <p14:tracePt t="25084" x="7839075" y="1628775"/>
          <p14:tracePt t="25158" x="7529513" y="1628775"/>
          <p14:tracePt t="25229" x="7162800" y="1643063"/>
          <p14:tracePt t="25293" x="6581775" y="1676400"/>
          <p14:tracePt t="25386" x="5186363" y="1662113"/>
          <p14:tracePt t="25490" x="3919538" y="1662113"/>
          <p14:tracePt t="25491" x="3814763" y="1662113"/>
          <p14:tracePt t="25632" x="2909888" y="1662113"/>
          <p14:tracePt t="25634" x="2895600" y="1662113"/>
          <p14:tracePt t="25767" x="2309813" y="1657350"/>
          <p14:tracePt t="25869" x="1809750" y="1657350"/>
          <p14:tracePt t="25935" x="1524000" y="1657350"/>
          <p14:tracePt t="25999" x="1300163" y="1666875"/>
          <p14:tracePt t="26002" x="1262063" y="1666875"/>
          <p14:tracePt t="26068" x="1066800" y="1666875"/>
          <p14:tracePt t="26130" x="957263" y="1671638"/>
          <p14:tracePt t="26265" x="862013" y="1671638"/>
          <p14:tracePt t="26391" x="885825" y="1671638"/>
          <p14:tracePt t="26457" x="957263" y="1671638"/>
          <p14:tracePt t="26458" x="971550" y="1671638"/>
          <p14:tracePt t="26522" x="1047750" y="1671638"/>
          <p14:tracePt t="26586" x="1114425" y="1671638"/>
          <p14:tracePt t="26651" x="1133475" y="1676400"/>
          <p14:tracePt t="26836" x="1147763" y="1733550"/>
          <p14:tracePt t="26899" x="1157288" y="1814513"/>
          <p14:tracePt t="26963" x="1162050" y="1847850"/>
          <p14:tracePt t="27029" x="1176338" y="1890713"/>
          <p14:tracePt t="27097" x="1219200" y="1962150"/>
          <p14:tracePt t="27114" x="1233488" y="1995488"/>
          <p14:tracePt t="27165" x="1257300" y="2057400"/>
          <p14:tracePt t="27240" x="1257300" y="2062163"/>
          <p14:tracePt t="27302" x="1262063" y="2071688"/>
          <p14:tracePt t="27368" x="1262063" y="2090738"/>
          <p14:tracePt t="27434" x="1271588" y="2114550"/>
          <p14:tracePt t="27498" x="1271588" y="2119313"/>
          <p14:tracePt t="27635" x="1276350" y="2119313"/>
          <p14:tracePt t="27741" x="1285875" y="2119313"/>
          <p14:tracePt t="27857" x="1285875" y="2114550"/>
          <p14:tracePt t="27919" x="1290638" y="2109788"/>
          <p14:tracePt t="28009" x="1290638" y="2105025"/>
          <p14:tracePt t="28071" x="1295400" y="2100263"/>
          <p14:tracePt t="28137" x="1295400" y="2085975"/>
          <p14:tracePt t="28197" x="1295400" y="2076450"/>
          <p14:tracePt t="28266" x="1295400" y="2066925"/>
          <p14:tracePt t="28326" x="1295400" y="2052638"/>
          <p14:tracePt t="28387" x="1295400" y="2043113"/>
          <p14:tracePt t="28876" x="1295400" y="2005013"/>
          <p14:tracePt t="28942" x="1295400" y="1966913"/>
          <p14:tracePt t="29006" x="1295400" y="1943100"/>
          <p14:tracePt t="29070" x="1295400" y="1938338"/>
          <p14:tracePt t="29130" x="1295400" y="1928813"/>
          <p14:tracePt t="29145" x="1295400" y="1924050"/>
          <p14:tracePt t="29208" x="1295400" y="1909763"/>
          <p14:tracePt t="29274" x="1290638" y="1881188"/>
          <p14:tracePt t="29336" x="1285875" y="1862138"/>
          <p14:tracePt t="29400" x="1281113" y="1833563"/>
          <p14:tracePt t="29458" x="1276350" y="1814513"/>
          <p14:tracePt t="29475" x="1271588" y="1809750"/>
          <p14:tracePt t="29524" x="1266825" y="1790700"/>
          <p14:tracePt t="29588" x="1257300" y="1757363"/>
          <p14:tracePt t="29653" x="1247775" y="1724025"/>
          <p14:tracePt t="29724" x="1238250" y="1671638"/>
          <p14:tracePt t="29787" x="1223963" y="1609725"/>
          <p14:tracePt t="29845" x="1219200" y="1585913"/>
          <p14:tracePt t="29916" x="1219200" y="1562100"/>
          <p14:tracePt t="29979" x="1219200" y="1538288"/>
          <p14:tracePt t="30040" x="1219200" y="1533525"/>
          <p14:tracePt t="30700" x="1219200" y="1528763"/>
          <p14:tracePt t="30793" x="1219200" y="1519238"/>
          <p14:tracePt t="30812" x="1214438" y="1504950"/>
          <p14:tracePt t="30862" x="1214438" y="1500188"/>
          <p14:tracePt t="31383" x="1219200" y="1500188"/>
          <p14:tracePt t="31455" x="1390650" y="1495425"/>
          <p14:tracePt t="31524" x="1438275" y="1495425"/>
          <p14:tracePt t="31602" x="1538288" y="1495425"/>
          <p14:tracePt t="31603" x="1543050" y="1495425"/>
          <p14:tracePt t="31672" x="1547813" y="1495425"/>
          <p14:tracePt t="31735" x="1604963" y="1495425"/>
          <p14:tracePt t="31810" x="1619250" y="1495425"/>
          <p14:tracePt t="31878" x="1695450" y="1495425"/>
          <p14:tracePt t="31948" x="1709738" y="1495425"/>
          <p14:tracePt t="31950" x="1719263" y="1495425"/>
          <p14:tracePt t="32024" x="1866900" y="1495425"/>
          <p14:tracePt t="32099" x="1990725" y="1500188"/>
          <p14:tracePt t="32175" x="2376488" y="1524000"/>
          <p14:tracePt t="32238" x="2647950" y="1524000"/>
          <p14:tracePt t="32258" x="2776538" y="1524000"/>
          <p14:tracePt t="32320" x="3086100" y="1524000"/>
          <p14:tracePt t="32395" x="3529013" y="1524000"/>
          <p14:tracePt t="32400" x="3595688" y="1524000"/>
          <p14:tracePt t="32469" x="4133850" y="1547813"/>
          <p14:tracePt t="32536" x="4605338" y="1562100"/>
          <p14:tracePt t="32602" x="5029200" y="1571625"/>
          <p14:tracePt t="32667" x="5510213" y="1600200"/>
          <p14:tracePt t="32668" x="5529263" y="1604963"/>
          <p14:tracePt t="32739" x="5895975" y="1619250"/>
          <p14:tracePt t="32802" x="6300788" y="1638300"/>
          <p14:tracePt t="32804" x="6362700" y="1647825"/>
          <p14:tracePt t="32872" x="6867525" y="1676400"/>
          <p14:tracePt t="32936" x="7143750" y="1719263"/>
          <p14:tracePt t="32938" x="7162800" y="1719263"/>
          <p14:tracePt t="33001" x="7186613" y="1719263"/>
          <p14:tracePt t="33072" x="7358063" y="1733550"/>
          <p14:tracePt t="33074" x="7377113" y="1733550"/>
          <p14:tracePt t="33134" x="7405688" y="1733550"/>
          <p14:tracePt t="33204" x="7558088" y="1733550"/>
          <p14:tracePt t="33266" x="7577138" y="1733550"/>
          <p14:tracePt t="33328" x="7591425" y="1733550"/>
          <p14:tracePt t="33409" x="7639050" y="1733550"/>
          <p14:tracePt t="33470" x="7700963" y="1738313"/>
          <p14:tracePt t="33533" x="7739063" y="1738313"/>
          <p14:tracePt t="33588" x="7791450" y="1743075"/>
          <p14:tracePt t="33605" x="7810500" y="1743075"/>
          <p14:tracePt t="33655" x="7820025" y="1743075"/>
          <p14:tracePt t="34036" x="7820025" y="1733550"/>
          <p14:tracePt t="34097" x="7820025" y="1728788"/>
          <p14:tracePt t="34195" x="7820025" y="1724025"/>
          <p14:tracePt t="34253" x="7820025" y="1719263"/>
          <p14:tracePt t="36551" x="7796213" y="1709738"/>
          <p14:tracePt t="36609" x="7767638" y="1690688"/>
          <p14:tracePt t="36667" x="7739063" y="1666875"/>
          <p14:tracePt t="36727" x="7724775" y="1652588"/>
          <p14:tracePt t="36789" x="7710488" y="1638300"/>
          <p14:tracePt t="36846" x="7686675" y="1624013"/>
          <p14:tracePt t="36904" x="7672388" y="1619250"/>
          <p14:tracePt t="36906" x="7667625" y="1619250"/>
          <p14:tracePt t="36965" x="7639050" y="1609725"/>
          <p14:tracePt t="36966" x="7624763" y="1604963"/>
          <p14:tracePt t="37022" x="7605713" y="1595438"/>
          <p14:tracePt t="37083" x="7524750" y="1571625"/>
          <p14:tracePt t="37140" x="7519988" y="1566863"/>
          <p14:tracePt t="37267" x="7491413" y="1566863"/>
          <p14:tracePt t="37562" x="7500938" y="1566863"/>
          <p14:tracePt t="37629" x="7553325" y="1566863"/>
          <p14:tracePt t="37690" x="7677150" y="1566863"/>
          <p14:tracePt t="37709" x="7720013" y="1566863"/>
          <p14:tracePt t="37761" x="7724775" y="1566863"/>
          <p14:tracePt t="37824" x="7791450" y="1581150"/>
          <p14:tracePt t="37884" x="7815263" y="1600200"/>
          <p14:tracePt t="37985" x="7829550" y="1624013"/>
          <p14:tracePt t="37986" x="7834313" y="1624013"/>
          <p14:tracePt t="38003" x="7834313" y="1628775"/>
          <p14:tracePt t="38392" x="7815263" y="1628775"/>
          <p14:tracePt t="38455" x="7800975" y="1628775"/>
          <p14:tracePt t="38527" x="7658100" y="1614488"/>
          <p14:tracePt t="38592" x="7586663" y="1609725"/>
          <p14:tracePt t="38594" x="7572375" y="1609725"/>
          <p14:tracePt t="38656" x="7415213" y="1609725"/>
          <p14:tracePt t="38836" x="7396163" y="1609725"/>
          <p14:tracePt t="38903" x="7372350" y="1609725"/>
          <p14:tracePt t="38967" x="7367588" y="1609725"/>
          <p14:tracePt t="39370" x="7343775" y="1609725"/>
          <p14:tracePt t="39435" x="7334250" y="1609725"/>
          <p14:tracePt t="39507" x="7296150" y="1609725"/>
          <p14:tracePt t="39562" x="7291388" y="1609725"/>
          <p14:tracePt t="40368" x="7291388" y="1604963"/>
          <p14:tracePt t="40388" x="7296150" y="1600200"/>
          <p14:tracePt t="40438" x="7296150" y="1590675"/>
          <p14:tracePt t="40573" x="7296150" y="1585913"/>
          <p14:tracePt t="40639" x="7296150" y="1581150"/>
          <p14:tracePt t="40714" x="7296150" y="1571625"/>
          <p14:tracePt t="41018" x="7296150" y="1547813"/>
          <p14:tracePt t="41091" x="7296150" y="1543050"/>
          <p14:tracePt t="41157" x="7296150" y="1538288"/>
          <p14:tracePt t="42189" x="7319963" y="1538288"/>
          <p14:tracePt t="42394" x="7315200" y="1538288"/>
          <p14:tracePt t="42462" x="7210425" y="1538288"/>
          <p14:tracePt t="42464" x="7162800" y="1538288"/>
          <p14:tracePt t="42525" x="6700838" y="1504950"/>
          <p14:tracePt t="42588" x="6415088" y="1485900"/>
          <p14:tracePt t="42607" x="6276975" y="1481138"/>
          <p14:tracePt t="42663" x="5829300" y="1471613"/>
          <p14:tracePt t="42737" x="5405438" y="1447800"/>
          <p14:tracePt t="42758" x="5300663" y="1447800"/>
          <p14:tracePt t="42816" x="4857750" y="1447800"/>
          <p14:tracePt t="42883" x="4419600" y="1409700"/>
          <p14:tracePt t="42884" x="4381500" y="1409700"/>
          <p14:tracePt t="42902" x="4210050" y="1395413"/>
          <p14:tracePt t="42956" x="3867150" y="1352550"/>
          <p14:tracePt t="43024" x="3338513" y="1281113"/>
          <p14:tracePt t="43027" x="3290888" y="1276350"/>
          <p14:tracePt t="43123" x="2943225" y="1223963"/>
          <p14:tracePt t="43192" x="2700338" y="1190625"/>
          <p14:tracePt t="43259" x="2443163" y="1185863"/>
          <p14:tracePt t="43327" x="2176463" y="1185863"/>
          <p14:tracePt t="43389" x="2028825" y="1185863"/>
          <p14:tracePt t="43395" x="2014538" y="1185863"/>
          <p14:tracePt t="43460" x="1857375" y="1185863"/>
          <p14:tracePt t="43461" x="1838325" y="1185863"/>
          <p14:tracePt t="43527" x="1685925" y="1204913"/>
          <p14:tracePt t="43529" x="1671638" y="1204913"/>
          <p14:tracePt t="43665" x="1343025" y="1281113"/>
          <p14:tracePt t="43736" x="1209675" y="1319213"/>
          <p14:tracePt t="43738" x="1195388" y="1319213"/>
          <p14:tracePt t="43810" x="1119188" y="1347788"/>
          <p14:tracePt t="43871" x="1114425" y="1347788"/>
          <p14:tracePt t="43934" x="1090613" y="1381125"/>
          <p14:tracePt t="43995" x="1057275" y="1457325"/>
          <p14:tracePt t="44059" x="1119188" y="1490663"/>
          <p14:tracePt t="44061" x="1152525" y="1500188"/>
          <p14:tracePt t="44127" x="1652588" y="1624013"/>
          <p14:tracePt t="44129" x="1733550" y="1643063"/>
          <p14:tracePt t="44229" x="2786063" y="1685925"/>
          <p14:tracePt t="44365" x="4243388" y="1685925"/>
          <p14:tracePt t="44382" x="4362450" y="1685925"/>
          <p14:tracePt t="44504" x="5181600" y="1681163"/>
          <p14:tracePt t="44635" x="5857875" y="1681163"/>
          <p14:tracePt t="44722" x="6115050" y="1681163"/>
          <p14:tracePt t="44775" x="6296025" y="1681163"/>
          <p14:tracePt t="44842" x="6434138" y="1671638"/>
          <p14:tracePt t="44904" x="6534150" y="1666875"/>
          <p14:tracePt t="44960" x="6562725" y="1666875"/>
          <p14:tracePt t="45212" x="6562725" y="1643063"/>
          <p14:tracePt t="45273" x="6543675" y="1590675"/>
          <p14:tracePt t="45275" x="6538913" y="1581150"/>
          <p14:tracePt t="45333" x="6500813" y="1509713"/>
          <p14:tracePt t="45395" x="6443663" y="1447800"/>
          <p14:tracePt t="45459" x="6267450" y="1333500"/>
          <p14:tracePt t="45521" x="6162675" y="1281113"/>
          <p14:tracePt t="45537" x="6105525" y="1252538"/>
          <p14:tracePt t="45538" x="6081713" y="1243013"/>
          <p14:tracePt t="45583" x="6062663" y="1228725"/>
          <p14:tracePt t="45701" x="6048375" y="1214438"/>
          <p14:tracePt t="45761" x="5986463" y="1157288"/>
          <p14:tracePt t="45778" x="5972175" y="1147763"/>
          <p14:tracePt t="45904" x="5886450" y="1147763"/>
          <p14:tracePt t="45926" x="5815013" y="1152525"/>
          <p14:tracePt t="45972" x="5748338" y="1162050"/>
          <p14:tracePt t="45973" x="5743575" y="1166813"/>
          <p14:tracePt t="46127" x="5743575" y="1171575"/>
          <p14:tracePt t="46187" x="5715000" y="1247775"/>
          <p14:tracePt t="46245" x="5710238" y="1300163"/>
          <p14:tracePt t="46305" x="5710238" y="1376363"/>
          <p14:tracePt t="46364" x="5719763" y="1438275"/>
          <p14:tracePt t="46424" x="5753100" y="1514475"/>
          <p14:tracePt t="46485" x="5776913" y="1590675"/>
          <p14:tracePt t="46547" x="5791200" y="1604963"/>
          <p14:tracePt t="46636" x="5800725" y="1609725"/>
          <p14:tracePt t="46693" x="5819775" y="1628775"/>
          <p14:tracePt t="46745" x="5862638" y="1652588"/>
          <p14:tracePt t="46814" x="5872163" y="1652588"/>
          <p14:tracePt t="46871" x="5919788" y="1624013"/>
          <p14:tracePt t="46873" x="5934075" y="1609725"/>
          <p14:tracePt t="46929" x="5972175" y="1566863"/>
          <p14:tracePt t="46993" x="6005513" y="1509713"/>
          <p14:tracePt t="47049" x="6029325" y="1443038"/>
          <p14:tracePt t="47106" x="6034088" y="1385888"/>
          <p14:tracePt t="47163" x="6034088" y="1300163"/>
          <p14:tracePt t="47220" x="6034088" y="1247775"/>
          <p14:tracePt t="47277" x="6029325" y="1223963"/>
          <p14:tracePt t="47340" x="6024563" y="1214438"/>
          <p14:tracePt t="47355" x="6010275" y="1190625"/>
          <p14:tracePt t="47404" x="6000750" y="1176338"/>
          <p14:tracePt t="47474" x="5991225" y="1171575"/>
          <p14:tracePt t="47550" x="5976938" y="1162050"/>
          <p14:tracePt t="47645" x="5957888" y="1157288"/>
          <p14:tracePt t="47715" x="5938838" y="1157288"/>
          <p14:tracePt t="47809" x="5929313" y="1157288"/>
          <p14:tracePt t="47907" x="5919788" y="1157288"/>
          <p14:tracePt t="48092" x="5891213" y="1181100"/>
          <p14:tracePt t="48162" x="5843588" y="1228725"/>
          <p14:tracePt t="48225" x="5834063" y="1243013"/>
          <p14:tracePt t="48289" x="5824538" y="1262063"/>
          <p14:tracePt t="48352" x="5795963" y="1304925"/>
          <p14:tracePt t="48414" x="5786438" y="1314450"/>
          <p14:tracePt t="48534" x="5786438" y="1328738"/>
          <p14:tracePt t="48604" x="5776913" y="1395413"/>
          <p14:tracePt t="48667" x="5776913" y="1457325"/>
          <p14:tracePt t="48738" x="5776913" y="1490663"/>
          <p14:tracePt t="48801" x="5781675" y="1566863"/>
          <p14:tracePt t="48865" x="5800725" y="1600200"/>
          <p14:tracePt t="48930" x="5810250" y="1619250"/>
          <p14:tracePt t="48991" x="5872163" y="1666875"/>
          <p14:tracePt t="49053" x="5910263" y="1695450"/>
          <p14:tracePt t="49117" x="5910263" y="1704975"/>
          <p14:tracePt t="49180" x="5919788" y="1704975"/>
          <p14:tracePt t="49247" x="5995988" y="1671638"/>
          <p14:tracePt t="49309" x="6000750" y="1671638"/>
          <p14:tracePt t="49377" x="6015038" y="1652588"/>
          <p14:tracePt t="49378" x="6019800" y="1647825"/>
          <p14:tracePt t="49443" x="6024563" y="1628775"/>
          <p14:tracePt t="49506" x="6038850" y="1585913"/>
          <p14:tracePt t="49570" x="6038850" y="1562100"/>
          <p14:tracePt t="49635" x="6038850" y="1528763"/>
          <p14:tracePt t="49703" x="6038850" y="1509713"/>
          <p14:tracePt t="49771" x="6034088" y="1485900"/>
          <p14:tracePt t="49828" x="6010275" y="1452563"/>
          <p14:tracePt t="49890" x="5972175" y="1395413"/>
          <p14:tracePt t="49906" x="5943600" y="1362075"/>
          <p14:tracePt t="49952" x="5886450" y="1290638"/>
          <p14:tracePt t="50011" x="5829300" y="1233488"/>
          <p14:tracePt t="50070" x="5753100" y="1176338"/>
          <p14:tracePt t="50131" x="5695950" y="1143000"/>
          <p14:tracePt t="50196" x="5605463" y="1095375"/>
          <p14:tracePt t="50344" x="5619750" y="1095375"/>
          <p14:tracePt t="50406" x="5776913" y="1095375"/>
          <p14:tracePt t="50466" x="5805488" y="1095375"/>
          <p14:tracePt t="50528" x="5834063" y="1095375"/>
          <p14:tracePt t="50719" x="5853113" y="1076325"/>
          <p14:tracePt t="50774" x="5895975" y="1038225"/>
          <p14:tracePt t="50831" x="5900738" y="1033463"/>
          <p14:tracePt t="50967" x="5900738" y="1023938"/>
          <p14:tracePt t="51154" x="5924550" y="1109663"/>
          <p14:tracePt t="51229" x="5929313" y="1138238"/>
          <p14:tracePt t="51233" x="5929313" y="1162050"/>
          <p14:tracePt t="51304" x="5929313" y="1285875"/>
          <p14:tracePt t="51327" x="5934075" y="1333500"/>
          <p14:tracePt t="51328" x="5934075" y="1347788"/>
          <p14:tracePt t="51379" x="5938838" y="1400175"/>
          <p14:tracePt t="51381" x="5938838" y="1404938"/>
          <p14:tracePt t="51456" x="5943600" y="1428750"/>
          <p14:tracePt t="51532" x="5943600" y="1471613"/>
          <p14:tracePt t="51602" x="5938838" y="1504950"/>
          <p14:tracePt t="51678" x="5938838" y="1519238"/>
          <p14:tracePt t="51749" x="5934075" y="1524000"/>
          <p14:tracePt t="51869" x="5895975" y="1514475"/>
          <p14:tracePt t="51939" x="5886450" y="1514475"/>
          <p14:tracePt t="52007" x="5838825" y="1533525"/>
          <p14:tracePt t="52029" x="5815013" y="1547813"/>
          <p14:tracePt t="52085" x="5786438" y="1566863"/>
          <p14:tracePt t="52155" x="5772150" y="1581150"/>
          <p14:tracePt t="52241" x="5772150" y="1585913"/>
          <p14:tracePt t="52320" x="5772150" y="1604963"/>
          <p14:tracePt t="52386" x="5772150" y="1624013"/>
          <p14:tracePt t="52457" x="5843588" y="1638300"/>
          <p14:tracePt t="52520" x="5972175" y="1643063"/>
          <p14:tracePt t="52582" x="6091238" y="1643063"/>
          <p14:tracePt t="52645" x="6119813" y="1633538"/>
          <p14:tracePt t="52664" x="6129338" y="1624013"/>
          <p14:tracePt t="52716" x="6153150" y="1595438"/>
          <p14:tracePt t="52782" x="6157913" y="1581150"/>
          <p14:tracePt t="52784" x="6157913" y="1576388"/>
          <p14:tracePt t="52845" x="6162675" y="1543050"/>
          <p14:tracePt t="52906" x="6162675" y="1524000"/>
          <p14:tracePt t="52924" x="6157913" y="1519238"/>
          <p14:tracePt t="52974" x="6119813" y="1481138"/>
          <p14:tracePt t="53039" x="6086475" y="1443038"/>
          <p14:tracePt t="53118" x="6062663" y="1443038"/>
          <p14:tracePt t="53184" x="5924550" y="1443038"/>
          <p14:tracePt t="53246" x="5838825" y="1457325"/>
          <p14:tracePt t="53354" x="5834063" y="1476375"/>
          <p14:tracePt t="53421" x="5829300" y="1557338"/>
          <p14:tracePt t="53485" x="5857875" y="1614488"/>
          <p14:tracePt t="53503" x="5876925" y="1619250"/>
          <p14:tracePt t="53555" x="5881688" y="1619250"/>
          <p14:tracePt t="53621" x="5986463" y="1662113"/>
          <p14:tracePt t="53624" x="5995988" y="1666875"/>
          <p14:tracePt t="53641" x="6005513" y="1671638"/>
          <p14:tracePt t="53871" x="6015038" y="1666875"/>
          <p14:tracePt t="53888" x="6019800" y="1666875"/>
          <p14:tracePt t="53969" x="6029325" y="1652588"/>
          <p14:tracePt t="54032" x="6034088" y="1652588"/>
          <p14:tracePt t="55204" x="5948363" y="1628775"/>
          <p14:tracePt t="55271" x="5695950" y="1590675"/>
          <p14:tracePt t="55289" x="5595938" y="1581150"/>
          <p14:tracePt t="55342" x="5405438" y="1576388"/>
          <p14:tracePt t="55403" x="5167313" y="1576388"/>
          <p14:tracePt t="55419" x="5110163" y="1576388"/>
          <p14:tracePt t="55474" x="5033963" y="1576388"/>
          <p14:tracePt t="55475" x="5014913" y="1576388"/>
          <p14:tracePt t="55496" x="4962525" y="1576388"/>
          <p14:tracePt t="55555" x="4700588" y="1576388"/>
          <p14:tracePt t="55574" x="4548188" y="1576388"/>
          <p14:tracePt t="55624" x="4310063" y="1576388"/>
          <p14:tracePt t="55626" x="4257675" y="1576388"/>
          <p14:tracePt t="55641" x="4171950" y="1576388"/>
          <p14:tracePt t="55697" x="3852863" y="1590675"/>
          <p14:tracePt t="55761" x="3752850" y="1604963"/>
          <p14:tracePt t="55825" x="3748088" y="1604963"/>
          <p14:tracePt t="55918" x="3852863" y="1604963"/>
          <p14:tracePt t="55985" x="4471988" y="1604963"/>
          <p14:tracePt t="55986" x="4557713" y="1604963"/>
          <p14:tracePt t="56049" x="5295900" y="1604963"/>
          <p14:tracePt t="56146" x="5381625" y="1600200"/>
          <p14:tracePt t="56253" x="5514975" y="1647825"/>
          <p14:tracePt t="56319" x="5543550" y="1652588"/>
          <p14:tracePt t="56391" x="5786438" y="1643063"/>
          <p14:tracePt t="56456" x="5872163" y="1643063"/>
          <p14:tracePt t="56459" x="5876925" y="1643063"/>
          <p14:tracePt t="56688" x="5953125" y="1614488"/>
          <p14:tracePt t="56755" x="6005513" y="1585913"/>
          <p14:tracePt t="56820" x="6024563" y="1576388"/>
          <p14:tracePt t="58518" x="0" y="0"/>
        </p14:tracePtLst>
        <p14:tracePtLst>
          <p14:tracePt t="60871" x="6153150" y="2386013"/>
          <p14:tracePt t="61152" x="6153150" y="2352675"/>
          <p14:tracePt t="61153" x="6153150" y="2338388"/>
          <p14:tracePt t="61174" x="6153150" y="2300288"/>
          <p14:tracePt t="61269" x="6153150" y="1985963"/>
          <p14:tracePt t="61337" x="6148388" y="1781175"/>
          <p14:tracePt t="61409" x="6148388" y="1714500"/>
          <p14:tracePt t="61474" x="6143625" y="1676400"/>
          <p14:tracePt t="61476" x="6143625" y="1671638"/>
          <p14:tracePt t="61547" x="6138863" y="1662113"/>
          <p14:tracePt t="61627" x="6134100" y="1638300"/>
          <p14:tracePt t="61698" x="6110288" y="1576388"/>
          <p14:tracePt t="61768" x="6096000" y="1547813"/>
          <p14:tracePt t="61942" x="6091238" y="1547813"/>
          <p14:tracePt t="62018" x="6053138" y="1538288"/>
          <p14:tracePt t="62088" x="6024563" y="1514475"/>
          <p14:tracePt t="62853" x="6024563" y="1500188"/>
          <p14:tracePt t="62917" x="6019800" y="1466850"/>
          <p14:tracePt t="63023" x="6019800" y="1443038"/>
          <p14:tracePt t="63097" x="6019800" y="1438275"/>
          <p14:tracePt t="63383" x="6019800" y="1428750"/>
          <p14:tracePt t="63486" x="6019800" y="1423988"/>
          <p14:tracePt t="63580" x="6015038" y="1414463"/>
          <p14:tracePt t="63645" x="6010275" y="1395413"/>
          <p14:tracePt t="63700" x="6010275" y="1385888"/>
          <p14:tracePt t="64501" x="6010275" y="1390650"/>
          <p14:tracePt t="64576" x="6010275" y="1395413"/>
          <p14:tracePt t="64636" x="6010275" y="1433513"/>
          <p14:tracePt t="64696" x="6010275" y="1466850"/>
          <p14:tracePt t="64758" x="6010275" y="1490663"/>
          <p14:tracePt t="65102" x="6010275" y="1495425"/>
          <p14:tracePt t="65169" x="6010275" y="1524000"/>
          <p14:tracePt t="65236" x="6010275" y="1543050"/>
          <p14:tracePt t="65294" x="6010275" y="1562100"/>
          <p14:tracePt t="65372" x="6010275" y="1566863"/>
          <p14:tracePt t="65486" x="6010275" y="1576388"/>
          <p14:tracePt t="66288" x="6010275" y="1571625"/>
          <p14:tracePt t="67307" x="5972175" y="1571625"/>
          <p14:tracePt t="67374" x="5686425" y="1657350"/>
          <p14:tracePt t="67438" x="5238750" y="1757363"/>
          <p14:tracePt t="67459" x="5110163" y="1785938"/>
          <p14:tracePt t="67541" x="4400550" y="1985963"/>
          <p14:tracePt t="67544" x="4352925" y="2005013"/>
          <p14:tracePt t="67679" x="3362325" y="2319338"/>
          <p14:tracePt t="67815" x="2809875" y="2381250"/>
          <p14:tracePt t="67917" x="2433638" y="2386013"/>
          <p14:tracePt t="67919" x="2328863" y="2376488"/>
          <p14:tracePt t="67980" x="2033588" y="2338388"/>
          <p14:tracePt t="68047" x="1719263" y="2286000"/>
          <p14:tracePt t="68112" x="1519238" y="2243138"/>
          <p14:tracePt t="68113" x="1485900" y="2233613"/>
          <p14:tracePt t="68183" x="1362075" y="2171700"/>
          <p14:tracePt t="68248" x="1247775" y="2100263"/>
          <p14:tracePt t="68308" x="1071563" y="1962150"/>
          <p14:tracePt t="68381" x="966788" y="1838325"/>
          <p14:tracePt t="68400" x="923925" y="1771650"/>
          <p14:tracePt t="68459" x="909638" y="1714500"/>
          <p14:tracePt t="68527" x="895350" y="1624013"/>
          <p14:tracePt t="68589" x="895350" y="1524000"/>
          <p14:tracePt t="68652" x="909638" y="1428750"/>
          <p14:tracePt t="68716" x="914400" y="1419225"/>
          <p14:tracePt t="68777" x="923925" y="1414463"/>
          <p14:tracePt t="68838" x="947738" y="1404938"/>
          <p14:tracePt t="68901" x="1009650" y="1395413"/>
          <p14:tracePt t="68964" x="1042988" y="1390650"/>
          <p14:tracePt t="69029" x="1100138" y="1395413"/>
          <p14:tracePt t="69094" x="1143000" y="1409700"/>
          <p14:tracePt t="69097" x="1152525" y="1419225"/>
          <p14:tracePt t="69160" x="1190625" y="1438275"/>
          <p14:tracePt t="69221" x="1195388" y="1443038"/>
          <p14:tracePt t="69282" x="1209675" y="1447800"/>
          <p14:tracePt t="69485" x="1209675" y="1452563"/>
          <p14:tracePt t="69554" x="1209675" y="1471613"/>
          <p14:tracePt t="69619" x="1204913" y="1485900"/>
          <p14:tracePt t="69682" x="1190625" y="1519238"/>
          <p14:tracePt t="69744" x="1176338" y="1552575"/>
          <p14:tracePt t="69800" x="1171575" y="1595438"/>
          <p14:tracePt t="69815" x="1171575" y="1604963"/>
          <p14:tracePt t="69867" x="1171575" y="1614488"/>
          <p14:tracePt t="69930" x="1171575" y="1647825"/>
          <p14:tracePt t="69990" x="1171575" y="1681163"/>
          <p14:tracePt t="70054" x="1171575" y="1728788"/>
          <p14:tracePt t="70116" x="1171575" y="1757363"/>
          <p14:tracePt t="70177" x="1181100" y="1804988"/>
          <p14:tracePt t="70240" x="1195388" y="1866900"/>
          <p14:tracePt t="70303" x="1223963" y="1971675"/>
          <p14:tracePt t="70360" x="1228725" y="2019300"/>
          <p14:tracePt t="70417" x="1233488" y="2047875"/>
          <p14:tracePt t="70477" x="1233488" y="2081213"/>
          <p14:tracePt t="70542" x="1238250" y="2143125"/>
          <p14:tracePt t="70598" x="1238250" y="2171700"/>
          <p14:tracePt t="70653" x="1238250" y="2181225"/>
          <p14:tracePt t="70736" x="1238250" y="2190750"/>
          <p14:tracePt t="70800" x="1238250" y="2200275"/>
          <p14:tracePt t="70870" x="1238250" y="2205038"/>
          <p14:tracePt t="70934" x="1238250" y="2228850"/>
          <p14:tracePt t="70991" x="1238250" y="2247900"/>
          <p14:tracePt t="70995" x="1233488" y="2266950"/>
          <p14:tracePt t="71064" x="1228725" y="2271713"/>
          <p14:tracePt t="71333" x="1333500" y="2271713"/>
          <p14:tracePt t="71406" x="1557338" y="2271713"/>
          <p14:tracePt t="71475" x="1752600" y="2271713"/>
          <p14:tracePt t="71495" x="1828800" y="2281238"/>
          <p14:tracePt t="71549" x="2114550" y="2295525"/>
          <p14:tracePt t="71629" x="2643188" y="2314575"/>
          <p14:tracePt t="71631" x="2681288" y="2314575"/>
          <p14:tracePt t="71703" x="3090863" y="2343150"/>
          <p14:tracePt t="71723" x="3214688" y="2343150"/>
          <p14:tracePt t="71772" x="3433763" y="2347913"/>
          <p14:tracePt t="71841" x="3919538" y="2376488"/>
          <p14:tracePt t="71913" x="4424363" y="2376488"/>
          <p14:tracePt t="71934" x="4572000" y="2376488"/>
          <p14:tracePt t="71977" x="4857750" y="2376488"/>
          <p14:tracePt t="72000" x="5019675" y="2376488"/>
          <p14:tracePt t="72045" x="5305425" y="2376488"/>
          <p14:tracePt t="72091" x="5491163" y="2376488"/>
          <p14:tracePt t="72136" x="5691188" y="2376488"/>
          <p14:tracePt t="72183" x="5843588" y="2376488"/>
          <p14:tracePt t="72227" x="6081713" y="2366963"/>
          <p14:tracePt t="72256" x="6300788" y="2362200"/>
          <p14:tracePt t="72277" x="6405563" y="2347913"/>
          <p14:tracePt t="72323" x="6534150" y="2338388"/>
          <p14:tracePt t="72400" x="6762750" y="2295525"/>
          <p14:tracePt t="72465" x="6772275" y="2290763"/>
          <p14:tracePt t="72485" x="6777038" y="2290763"/>
          <p14:tracePt t="72540" x="6791325" y="2286000"/>
          <p14:tracePt t="72608" x="6843713" y="2252663"/>
          <p14:tracePt t="72677" x="6886575" y="2219325"/>
          <p14:tracePt t="72741" x="6919913" y="2195513"/>
          <p14:tracePt t="72810" x="6962775" y="2166938"/>
          <p14:tracePt t="72873" x="6972300" y="2157413"/>
          <p14:tracePt t="72892" x="6981825" y="2152650"/>
          <p14:tracePt t="73217" x="6977063" y="2152650"/>
          <p14:tracePt t="73282" x="6767513" y="2147888"/>
          <p14:tracePt t="73340" x="6553200" y="2138363"/>
          <p14:tracePt t="73343" x="6510338" y="2138363"/>
          <p14:tracePt t="73410" x="6348413" y="2138363"/>
          <p14:tracePt t="73479" x="6076950" y="2138363"/>
          <p14:tracePt t="73498" x="6019800" y="2138363"/>
          <p14:tracePt t="73545" x="5748338" y="2138363"/>
          <p14:tracePt t="73609" x="5429250" y="2133600"/>
          <p14:tracePt t="73611" x="5386388" y="2133600"/>
          <p14:tracePt t="73674" x="5129213" y="2119313"/>
          <p14:tracePt t="73744" x="4829175" y="2114550"/>
          <p14:tracePt t="73746" x="4781550" y="2114550"/>
          <p14:tracePt t="73814" x="4433888" y="2100263"/>
          <p14:tracePt t="73871" x="4224338" y="2090738"/>
          <p14:tracePt t="73886" x="4176713" y="2085975"/>
          <p14:tracePt t="73937" x="3895725" y="2066925"/>
          <p14:tracePt t="74001" x="3505200" y="2028825"/>
          <p14:tracePt t="74069" x="3109913" y="2009775"/>
          <p14:tracePt t="74134" x="2814638" y="1985963"/>
          <p14:tracePt t="74199" x="2595563" y="1985963"/>
          <p14:tracePt t="74215" x="2524125" y="1985963"/>
          <p14:tracePt t="74266" x="2333625" y="1985963"/>
          <p14:tracePt t="74331" x="2047875" y="1976438"/>
          <p14:tracePt t="74393" x="1857375" y="1962150"/>
          <p14:tracePt t="74459" x="1714500" y="1952625"/>
          <p14:tracePt t="74525" x="1543050" y="1952625"/>
          <p14:tracePt t="74586" x="1347788" y="1952625"/>
          <p14:tracePt t="74663" x="1338263" y="1952625"/>
          <p14:tracePt t="74729" x="1252538" y="1985963"/>
          <p14:tracePt t="74798" x="1185863" y="2024063"/>
          <p14:tracePt t="74914" x="1185863" y="2038350"/>
          <p14:tracePt t="74932" x="1185863" y="2043113"/>
          <p14:tracePt t="74985" x="1185863" y="2081213"/>
          <p14:tracePt t="75049" x="1195388" y="2114550"/>
          <p14:tracePt t="75051" x="1195388" y="2124075"/>
          <p14:tracePt t="75117" x="1209675" y="2181225"/>
          <p14:tracePt t="75118" x="1214438" y="2195513"/>
          <p14:tracePt t="75184" x="1233488" y="2290763"/>
          <p14:tracePt t="75186" x="1238250" y="2300288"/>
          <p14:tracePt t="75249" x="1262063" y="2443163"/>
          <p14:tracePt t="75310" x="1281113" y="2566988"/>
          <p14:tracePt t="75369" x="1285875" y="2767013"/>
          <p14:tracePt t="75391" x="1285875" y="2881313"/>
          <p14:tracePt t="75443" x="1285875" y="2981325"/>
          <p14:tracePt t="75482" x="1285875" y="3038475"/>
          <p14:tracePt t="75536" x="1290638" y="3100388"/>
          <p14:tracePt t="75588" x="1300163" y="3167063"/>
          <p14:tracePt t="75611" x="1309688" y="3290888"/>
          <p14:tracePt t="75651" x="1314450" y="3324225"/>
          <p14:tracePt t="75739" x="1314450" y="3333750"/>
          <p14:tracePt t="75783" x="1314450" y="3338513"/>
          <p14:tracePt t="75819" x="1314450" y="3343275"/>
          <p14:tracePt t="76235" x="1314450" y="3371850"/>
          <p14:tracePt t="76277" x="1314450" y="3405188"/>
          <p14:tracePt t="76316" x="1314450" y="3438525"/>
          <p14:tracePt t="76354" x="1314450" y="3471863"/>
          <p14:tracePt t="76379" x="1314450" y="3486150"/>
          <p14:tracePt t="76850" x="1314450" y="3490913"/>
          <p14:tracePt t="76888" x="1314450" y="3500438"/>
          <p14:tracePt t="76912" x="1314450" y="3509963"/>
          <p14:tracePt t="76956" x="1309688" y="3538538"/>
          <p14:tracePt t="76991" x="1309688" y="3543300"/>
          <p14:tracePt t="77249" x="1304925" y="3505200"/>
          <p14:tracePt t="77290" x="1300163" y="3419475"/>
          <p14:tracePt t="77333" x="1295400" y="3290888"/>
          <p14:tracePt t="77372" x="1295400" y="3176588"/>
          <p14:tracePt t="77418" x="1285875" y="2990850"/>
          <p14:tracePt t="77442" x="1276350" y="2890838"/>
          <p14:tracePt t="77479" x="1262063" y="2762250"/>
          <p14:tracePt t="77517" x="1247775" y="2686050"/>
          <p14:tracePt t="77556" x="1243013" y="2628900"/>
          <p14:tracePt t="77581" x="1238250" y="2614613"/>
          <p14:tracePt t="77619" x="1233488" y="2576513"/>
          <p14:tracePt t="77656" x="1219200" y="2524125"/>
          <p14:tracePt t="77701" x="1200150" y="2433638"/>
          <p14:tracePt t="77741" x="1195388" y="2376488"/>
          <p14:tracePt t="77783" x="1195388" y="2347913"/>
          <p14:tracePt t="77992" x="1195388" y="2343150"/>
          <p14:tracePt t="78060" x="1195388" y="2328863"/>
          <p14:tracePt t="78120" x="1195388" y="2324100"/>
          <p14:tracePt t="78181" x="1195388" y="2305050"/>
          <p14:tracePt t="78243" x="1214438" y="2257425"/>
          <p14:tracePt t="78306" x="1228725" y="2157413"/>
          <p14:tracePt t="78370" x="1238250" y="2014538"/>
          <p14:tracePt t="78388" x="1252538" y="1895475"/>
          <p14:tracePt t="78434" x="1257300" y="1790700"/>
          <p14:tracePt t="78498" x="1266825" y="1704975"/>
          <p14:tracePt t="78640" x="1266825" y="1685925"/>
          <p14:tracePt t="78712" x="1266825" y="1638300"/>
          <p14:tracePt t="79378" x="1266825" y="1662113"/>
          <p14:tracePt t="79434" x="1252538" y="1738313"/>
          <p14:tracePt t="79493" x="1233488" y="1843088"/>
          <p14:tracePt t="79547" x="1228725" y="2057400"/>
          <p14:tracePt t="79606" x="1228725" y="2328863"/>
          <p14:tracePt t="79666" x="1228725" y="2609850"/>
          <p14:tracePt t="79730" x="1228725" y="2838450"/>
          <p14:tracePt t="79732" x="1228725" y="2862263"/>
          <p14:tracePt t="79791" x="1223963" y="3014663"/>
          <p14:tracePt t="79824" x="1223963" y="3057525"/>
          <p14:tracePt t="79868" x="1238250" y="3109913"/>
          <p14:tracePt t="79917" x="1262063" y="3186113"/>
          <p14:tracePt t="79956" x="1276350" y="3267075"/>
          <p14:tracePt t="79992" x="1285875" y="3314700"/>
          <p14:tracePt t="79996" x="1290638" y="3328988"/>
          <p14:tracePt t="80050" x="1295400" y="3348038"/>
          <p14:tracePt t="80392" x="1295400" y="3319463"/>
          <p14:tracePt t="80435" x="1295400" y="3290888"/>
          <p14:tracePt t="80475" x="1328738" y="3138488"/>
          <p14:tracePt t="80510" x="1390650" y="3009900"/>
          <p14:tracePt t="80511" x="1409700" y="2976563"/>
          <p14:tracePt t="80527" x="1462088" y="2890838"/>
          <p14:tracePt t="80555" x="1576388" y="2767013"/>
          <p14:tracePt t="80589" x="1790700" y="2538413"/>
          <p14:tracePt t="80626" x="1952625" y="2371725"/>
          <p14:tracePt t="80666" x="2181225" y="2171700"/>
          <p14:tracePt t="80727" x="2495550" y="1952625"/>
          <p14:tracePt t="80730" x="2538413" y="1924050"/>
          <p14:tracePt t="80828" x="3195638" y="1719263"/>
          <p14:tracePt t="80928" x="4248150" y="1695450"/>
          <p14:tracePt t="81069" x="5691188" y="1681163"/>
          <p14:tracePt t="81091" x="5824538" y="1666875"/>
          <p14:tracePt t="81242" x="5881688" y="1633538"/>
          <p14:tracePt t="81360" x="6467475" y="1600200"/>
          <p14:tracePt t="81907" x="6419850" y="1600200"/>
          <p14:tracePt t="81987" x="6281738" y="1614488"/>
          <p14:tracePt t="81988" x="6253163" y="1614488"/>
          <p14:tracePt t="82063" x="6219825" y="1614488"/>
          <p14:tracePt t="82142" x="6138863" y="1619250"/>
          <p14:tracePt t="82218" x="6119813" y="1624013"/>
          <p14:tracePt t="82221" x="6115050" y="1624013"/>
          <p14:tracePt t="82244" x="6096000" y="1628775"/>
          <p14:tracePt t="82453" x="6091238" y="1628775"/>
          <p14:tracePt t="82535" x="6072188" y="1619250"/>
          <p14:tracePt t="82536" x="6072188" y="1614488"/>
          <p14:tracePt t="82613" x="6043613" y="1576388"/>
          <p14:tracePt t="82698" x="6024563" y="1552575"/>
          <p14:tracePt t="83131" x="6015038" y="1552575"/>
          <p14:tracePt t="83222" x="5843588" y="1666875"/>
          <p14:tracePt t="83249" x="5648325" y="1766888"/>
          <p14:tracePt t="83319" x="5005388" y="2057400"/>
          <p14:tracePt t="83469" x="3319463" y="2757488"/>
          <p14:tracePt t="83605" x="2828925" y="2962275"/>
          <p14:tracePt t="83611" x="2819400" y="2967038"/>
          <p14:tracePt t="83698" x="2609850" y="3057525"/>
          <p14:tracePt t="83722" x="2386013" y="3128963"/>
          <p14:tracePt t="83785" x="2185988" y="3228975"/>
          <p14:tracePt t="83846" x="2000250" y="3324225"/>
          <p14:tracePt t="83903" x="1838325" y="3414713"/>
          <p14:tracePt t="83933" x="1809750" y="3424238"/>
          <p14:tracePt t="83957" x="1795463" y="3433763"/>
          <p14:tracePt t="84006" x="1714500" y="3443288"/>
          <p14:tracePt t="84035" x="1704975" y="3443288"/>
          <p14:tracePt t="84093" x="1619250" y="3443288"/>
          <p14:tracePt t="84150" x="1490663" y="3424238"/>
          <p14:tracePt t="84241" x="1466850" y="3424238"/>
          <p14:tracePt t="84390" x="1433513" y="3400425"/>
          <p14:tracePt t="84442" x="1428750" y="3395663"/>
          <p14:tracePt t="84527" x="1419225" y="3395663"/>
          <p14:tracePt t="84559" x="1390650" y="3390900"/>
          <p14:tracePt t="84588" x="1362075" y="3381375"/>
          <p14:tracePt t="84654" x="1347788" y="3362325"/>
          <p14:tracePt t="84709" x="1343025" y="3248025"/>
          <p14:tracePt t="84742" x="1376363" y="3143250"/>
          <p14:tracePt t="84770" x="1457325" y="3057525"/>
          <p14:tracePt t="84772" x="1500188" y="3028950"/>
          <p14:tracePt t="84792" x="1585913" y="2971800"/>
          <p14:tracePt t="84794" x="1619250" y="2952750"/>
          <p14:tracePt t="84829" x="1866900" y="2852738"/>
          <p14:tracePt t="84877" x="2347913" y="2738438"/>
          <p14:tracePt t="84932" x="2724150" y="2705100"/>
          <p14:tracePt t="84954" x="2900363" y="2695575"/>
          <p14:tracePt t="84954" x="0" y="0"/>
        </p14:tracePtLst>
        <p14:tracePtLst>
          <p14:tracePt t="86111" x="5781675" y="3276600"/>
          <p14:tracePt t="86705" x="5729288" y="3228975"/>
          <p14:tracePt t="86754" x="5553075" y="3105150"/>
          <p14:tracePt t="86800" x="5362575" y="2995613"/>
          <p14:tracePt t="86843" x="5267325" y="2938463"/>
          <p14:tracePt t="86871" x="5219700" y="2928938"/>
          <p14:tracePt t="86919" x="5076825" y="2890838"/>
          <p14:tracePt t="86962" x="4867275" y="2852738"/>
          <p14:tracePt t="87007" x="4567238" y="2800350"/>
          <p14:tracePt t="87032" x="4457700" y="2790825"/>
          <p14:tracePt t="87056" x="4300538" y="2776538"/>
          <p14:tracePt t="87090" x="4029075" y="2767013"/>
          <p14:tracePt t="87110" x="3943350" y="2762250"/>
          <p14:tracePt t="87111" x="3876675" y="2762250"/>
          <p14:tracePt t="87159" x="3643313" y="2752725"/>
          <p14:tracePt t="87203" x="3476625" y="2747963"/>
          <p14:tracePt t="87251" x="3400425" y="2747963"/>
          <p14:tracePt t="87291" x="3262313" y="2747963"/>
          <p14:tracePt t="87336" x="3057525" y="2747963"/>
          <p14:tracePt t="87377" x="2981325" y="2747963"/>
          <p14:tracePt t="87405" x="2919413" y="2757488"/>
          <p14:tracePt t="87423" x="2895600" y="2762250"/>
          <p14:tracePt t="87462" x="2705100" y="2781300"/>
          <p14:tracePt t="87464" x="2667000" y="2790825"/>
          <p14:tracePt t="87483" x="2586038" y="2795588"/>
          <p14:tracePt t="87506" x="2476500" y="2809875"/>
          <p14:tracePt t="87526" x="2376488" y="2814638"/>
          <p14:tracePt t="87570" x="2257425" y="2838450"/>
          <p14:tracePt t="87609" x="2185988" y="2852738"/>
          <p14:tracePt t="87634" x="2152650" y="2857500"/>
          <p14:tracePt t="87671" x="2081213" y="2876550"/>
          <p14:tracePt t="87710" x="2014538" y="2895600"/>
          <p14:tracePt t="87712" x="1985963" y="2900363"/>
          <p14:tracePt t="87758" x="1866900" y="2928938"/>
          <p14:tracePt t="87803" x="1757363" y="2967038"/>
          <p14:tracePt t="87851" x="1638300" y="3005138"/>
          <p14:tracePt t="87892" x="1543050" y="3028950"/>
          <p14:tracePt t="87932" x="1485900" y="3057525"/>
          <p14:tracePt t="87972" x="1438275" y="3086100"/>
          <p14:tracePt t="88005" x="1381125" y="3128963"/>
          <p14:tracePt t="88023" x="1357313" y="3143250"/>
          <p14:tracePt t="88063" x="1343025" y="3157538"/>
          <p14:tracePt t="88100" x="1338263" y="3162300"/>
          <p14:tracePt t="88139" x="1328738" y="3167063"/>
          <p14:tracePt t="88177" x="1323975" y="3181350"/>
          <p14:tracePt t="88233" x="1304925" y="3214688"/>
          <p14:tracePt t="88288" x="1295400" y="3238500"/>
          <p14:tracePt t="88326" x="1276350" y="3286125"/>
          <p14:tracePt t="88364" x="1276350" y="3305175"/>
          <p14:tracePt t="88402" x="1276350" y="3314700"/>
          <p14:tracePt t="88685" x="1300163" y="3267075"/>
          <p14:tracePt t="88726" x="1390650" y="3128963"/>
          <p14:tracePt t="88766" x="1443038" y="3057525"/>
          <p14:tracePt t="88789" x="1485900" y="3014663"/>
          <p14:tracePt t="88833" x="1609725" y="2914650"/>
          <p14:tracePt t="88876" x="1781175" y="2814638"/>
          <p14:tracePt t="88917" x="1943100" y="2743200"/>
          <p14:tracePt t="88936" x="2105025" y="2705100"/>
          <p14:tracePt t="88977" x="2376488" y="2662238"/>
          <p14:tracePt t="88979" x="2438400" y="2647950"/>
          <p14:tracePt t="88999" x="2552700" y="2647950"/>
          <p14:tracePt t="89007" x="2628900" y="2638425"/>
          <p14:tracePt t="89047" x="3067050" y="2633663"/>
          <p14:tracePt t="89086" x="3438525" y="2633663"/>
          <p14:tracePt t="89127" x="3724275" y="2633663"/>
          <p14:tracePt t="89168" x="3952875" y="2652713"/>
          <p14:tracePt t="89191" x="4071938" y="2667000"/>
          <p14:tracePt t="89229" x="4214813" y="2695575"/>
          <p14:tracePt t="89255" x="4314825" y="2709863"/>
          <p14:tracePt t="89274" x="4429125" y="2724150"/>
          <p14:tracePt t="89316" x="4648200" y="2747963"/>
          <p14:tracePt t="89357" x="4781550" y="2776538"/>
          <p14:tracePt t="89401" x="4914900" y="2800350"/>
          <p14:tracePt t="89441" x="5014913" y="2828925"/>
          <p14:tracePt t="89481" x="5133975" y="2881313"/>
          <p14:tracePt t="89521" x="5300663" y="2938463"/>
          <p14:tracePt t="89560" x="5419725" y="2976563"/>
          <p14:tracePt t="89600" x="5524500" y="3009900"/>
          <p14:tracePt t="89601" x="5538788" y="3014663"/>
          <p14:tracePt t="89656" x="5605463" y="3033713"/>
          <p14:tracePt t="89703" x="5629275" y="3048000"/>
          <p14:tracePt t="89744" x="5653088" y="3076575"/>
          <p14:tracePt t="89784" x="5757863" y="3152775"/>
          <p14:tracePt t="89808" x="5862638" y="3205163"/>
          <p14:tracePt t="89849" x="5948363" y="3238500"/>
          <p14:tracePt t="89850" x="5948363" y="3243263"/>
          <p14:tracePt t="89946" x="5957888" y="3252788"/>
          <p14:tracePt t="89947" x="5957888" y="3257550"/>
          <p14:tracePt t="89988" x="5976938" y="3276600"/>
          <p14:tracePt t="90010" x="5991225" y="3300413"/>
          <p14:tracePt t="90050" x="6024563" y="3338513"/>
          <p14:tracePt t="90051" x="6029325" y="3348038"/>
          <p14:tracePt t="90117" x="6048375" y="3400425"/>
          <p14:tracePt t="90140" x="6057900" y="3405188"/>
          <p14:tracePt t="90706" x="6057900" y="3390900"/>
          <p14:tracePt t="90754" x="6057900" y="3381375"/>
          <p14:tracePt t="90793" x="6048375" y="3362325"/>
          <p14:tracePt t="90794" x="6048375" y="3357563"/>
          <p14:tracePt t="90812" x="6038850" y="3352800"/>
          <p14:tracePt t="90851" x="6000750" y="3324225"/>
          <p14:tracePt t="90892" x="5967413" y="3300413"/>
          <p14:tracePt t="90934" x="5919788" y="3281363"/>
          <p14:tracePt t="90960" x="5843588" y="3248025"/>
          <p14:tracePt t="90981" x="5815013" y="3233738"/>
          <p14:tracePt t="90982" x="5795963" y="3224213"/>
          <p14:tracePt t="91009" x="5753100" y="3209925"/>
          <p14:tracePt t="91042" x="5672138" y="3176588"/>
          <p14:tracePt t="91061" x="5634038" y="3167063"/>
          <p14:tracePt t="91106" x="5486400" y="3124200"/>
          <p14:tracePt t="91151" x="5324475" y="3076575"/>
          <p14:tracePt t="91180" x="5205413" y="3043238"/>
          <p14:tracePt t="91224" x="4986338" y="3000375"/>
          <p14:tracePt t="91267" x="4738688" y="2928938"/>
          <p14:tracePt t="91309" x="4552950" y="2886075"/>
          <p14:tracePt t="91356" x="4148138" y="2847975"/>
          <p14:tracePt t="91358" x="4090988" y="2847975"/>
          <p14:tracePt t="91403" x="3829050" y="2847975"/>
          <p14:tracePt t="91449" x="3629025" y="2847975"/>
          <p14:tracePt t="91492" x="3395663" y="2847975"/>
          <p14:tracePt t="91519" x="3233738" y="2843213"/>
          <p14:tracePt t="91562" x="3009900" y="2828925"/>
          <p14:tracePt t="91608" x="2800350" y="2819400"/>
          <p14:tracePt t="91657" x="2486025" y="2819400"/>
          <p14:tracePt t="91707" x="2309813" y="2824163"/>
          <p14:tracePt t="91708" x="2281238" y="2824163"/>
          <p14:tracePt t="91711" x="2247900" y="2828925"/>
          <p14:tracePt t="91751" x="2071688" y="2847975"/>
          <p14:tracePt t="91795" x="1890713" y="2881313"/>
          <p14:tracePt t="91842" x="1776413" y="2905125"/>
          <p14:tracePt t="91868" x="1724025" y="2914650"/>
          <p14:tracePt t="91930" x="1595438" y="2943225"/>
          <p14:tracePt t="91973" x="1500188" y="2971800"/>
          <p14:tracePt t="92022" x="1362075" y="3009900"/>
          <p14:tracePt t="92072" x="1319213" y="3043238"/>
          <p14:tracePt t="92100" x="1304925" y="3057525"/>
          <p14:tracePt t="92121" x="1295400" y="3067050"/>
          <p14:tracePt t="92148" x="1290638" y="3081338"/>
          <p14:tracePt t="92192" x="1281113" y="3100388"/>
          <p14:tracePt t="92238" x="1266825" y="3128963"/>
          <p14:tracePt t="92287" x="1262063" y="3152775"/>
          <p14:tracePt t="92334" x="1257300" y="3167063"/>
          <p14:tracePt t="92361" x="1257300" y="3186113"/>
          <p14:tracePt t="92379" x="1257300" y="3190875"/>
          <p14:tracePt t="92425" x="1257300" y="3209925"/>
          <p14:tracePt t="92471" x="1252538" y="3233738"/>
          <p14:tracePt t="92525" x="1247775" y="3267075"/>
          <p14:tracePt t="92566" x="1247775" y="3276600"/>
          <p14:tracePt t="92839" x="1247775" y="3200400"/>
          <p14:tracePt t="92886" x="1290638" y="3076575"/>
          <p14:tracePt t="92926" x="1362075" y="2933700"/>
          <p14:tracePt t="92969" x="1476375" y="2724150"/>
          <p14:tracePt t="93010" x="1576388" y="2590800"/>
          <p14:tracePt t="93037" x="1704975" y="2481263"/>
          <p14:tracePt t="93075" x="1905000" y="2333625"/>
          <p14:tracePt t="93141" x="2414588" y="2028825"/>
          <p14:tracePt t="93247" x="3357563" y="1671638"/>
          <p14:tracePt t="93375" x="4138613" y="1709738"/>
          <p14:tracePt t="93392" x="4243388" y="1724025"/>
          <p14:tracePt t="93519" x="4933950" y="1738313"/>
          <p14:tracePt t="93655" x="5505450" y="1738313"/>
          <p14:tracePt t="93756" x="5591175" y="1728788"/>
          <p14:tracePt t="93824" x="5619750" y="1728788"/>
          <p14:tracePt t="93888" x="5634038" y="1728788"/>
          <p14:tracePt t="94001" x="5638800" y="1728788"/>
          <p14:tracePt t="94156" x="5657850" y="1704975"/>
          <p14:tracePt t="94228" x="5662613" y="1700213"/>
          <p14:tracePt t="94362" x="5715000" y="1662113"/>
          <p14:tracePt t="94365" x="5719763" y="1657350"/>
          <p14:tracePt t="94434" x="5772150" y="1628775"/>
          <p14:tracePt t="94497" x="5819775" y="1595438"/>
          <p14:tracePt t="94517" x="5829300" y="1585913"/>
          <p14:tracePt t="94579" x="5838825" y="1576388"/>
          <p14:tracePt t="94638" x="5843588" y="1571625"/>
          <p14:tracePt t="94749" x="5843588" y="1566863"/>
          <p14:tracePt t="94814" x="5857875" y="1524000"/>
          <p14:tracePt t="94878" x="5862638" y="1495425"/>
          <p14:tracePt t="94941" x="5867400" y="1485900"/>
          <p14:tracePt t="95024" x="5867400" y="1481138"/>
          <p14:tracePt t="95092" x="5876925" y="1447800"/>
          <p14:tracePt t="95157" x="5900738" y="1371600"/>
          <p14:tracePt t="95220" x="5929313" y="1309688"/>
          <p14:tracePt t="95287" x="5972175" y="1190625"/>
          <p14:tracePt t="95353" x="5972175" y="1171575"/>
          <p14:tracePt t="95553" x="5976938" y="1152525"/>
          <p14:tracePt t="95619" x="5986463" y="1104900"/>
          <p14:tracePt t="95683" x="5991225" y="1085850"/>
          <p14:tracePt t="96205" x="5991225" y="1090613"/>
          <p14:tracePt t="96338" x="5986463" y="1095375"/>
          <p14:tracePt t="96407" x="5976938" y="1123950"/>
          <p14:tracePt t="96468" x="5972175" y="1128713"/>
          <p14:tracePt t="96553" x="5967413" y="1143000"/>
          <p14:tracePt t="96651" x="5962650" y="1162050"/>
          <p14:tracePt t="96719" x="5943600" y="1200150"/>
          <p14:tracePt t="96781" x="5938838" y="1219200"/>
          <p14:tracePt t="96845" x="5924550" y="1271588"/>
          <p14:tracePt t="96910" x="5915025" y="1309688"/>
          <p14:tracePt t="96929" x="5915025" y="1323975"/>
          <p14:tracePt t="97555" x="5810250" y="1285875"/>
          <p14:tracePt t="97631" x="5481638" y="1219200"/>
          <p14:tracePt t="97633" x="5443538" y="1219200"/>
          <p14:tracePt t="97693" x="5243513" y="1195388"/>
          <p14:tracePt t="97710" x="5186363" y="1195388"/>
          <p14:tracePt t="97764" x="4981575" y="1185863"/>
          <p14:tracePt t="97830" x="4824413" y="1171575"/>
          <p14:tracePt t="97898" x="4724400" y="1166813"/>
          <p14:tracePt t="97964" x="4567238" y="1157288"/>
          <p14:tracePt t="98029" x="4391025" y="1143000"/>
          <p14:tracePt t="98031" x="4381500" y="1143000"/>
          <p14:tracePt t="98092" x="4162425" y="1133475"/>
          <p14:tracePt t="98157" x="3890963" y="1104900"/>
          <p14:tracePt t="98159" x="3867150" y="1104900"/>
          <p14:tracePt t="98226" x="3638550" y="1090613"/>
          <p14:tracePt t="98286" x="3414713" y="1076325"/>
          <p14:tracePt t="98346" x="3290888" y="1076325"/>
          <p14:tracePt t="98412" x="3005138" y="1076325"/>
          <p14:tracePt t="98414" x="2976563" y="1076325"/>
          <p14:tracePt t="98477" x="2724150" y="1076325"/>
          <p14:tracePt t="98542" x="2500313" y="1076325"/>
          <p14:tracePt t="98602" x="2371725" y="1100138"/>
          <p14:tracePt t="98725" x="2076450" y="1143000"/>
          <p14:tracePt t="98784" x="1976438" y="1157288"/>
          <p14:tracePt t="98843" x="1876425" y="1176338"/>
          <p14:tracePt t="98904" x="1747838" y="1195388"/>
          <p14:tracePt t="98963" x="1676400" y="1219200"/>
          <p14:tracePt t="99023" x="1614488" y="1223963"/>
          <p14:tracePt t="99087" x="1538288" y="1247775"/>
          <p14:tracePt t="99146" x="1438275" y="1285875"/>
          <p14:tracePt t="99162" x="1404938" y="1290638"/>
          <p14:tracePt t="99213" x="1366838" y="1300163"/>
          <p14:tracePt t="99229" x="1357313" y="1304925"/>
          <p14:tracePt t="99278" x="1333500" y="1319213"/>
          <p14:tracePt t="99337" x="1304925" y="1333500"/>
          <p14:tracePt t="99395" x="1266825" y="1362075"/>
          <p14:tracePt t="99397" x="1257300" y="1376363"/>
          <p14:tracePt t="99456" x="1247775" y="1381125"/>
          <p14:tracePt t="99534" x="1247775" y="1385888"/>
          <p14:tracePt t="99682" x="1243013" y="1390650"/>
          <p14:tracePt t="99852" x="1243013" y="1409700"/>
          <p14:tracePt t="99911" x="1233488" y="1443038"/>
          <p14:tracePt t="99928" x="1233488" y="1457325"/>
          <p14:tracePt t="99974" x="1228725" y="1471613"/>
          <p14:tracePt t="100032" x="1223963" y="1485900"/>
          <p14:tracePt t="100033" x="1223963" y="1490663"/>
          <p14:tracePt t="100093" x="1223963" y="1519238"/>
          <p14:tracePt t="100152" x="1219200" y="1547813"/>
          <p14:tracePt t="100208" x="1219200" y="1557338"/>
          <p14:tracePt t="100265" x="1219200" y="1571625"/>
          <p14:tracePt t="100322" x="1219200" y="1576388"/>
          <p14:tracePt t="101500" x="1219200" y="1595438"/>
          <p14:tracePt t="101524" x="1214438" y="1604963"/>
          <p14:tracePt t="101579" x="1214438" y="1624013"/>
          <p14:tracePt t="101663" x="1209675" y="1628775"/>
          <p14:tracePt t="102346" x="1214438" y="1628775"/>
          <p14:tracePt t="102417" x="1238250" y="1628775"/>
          <p14:tracePt t="102491" x="1276350" y="1619250"/>
          <p14:tracePt t="102557" x="1328738" y="1609725"/>
          <p14:tracePt t="102613" x="1333500" y="1609725"/>
          <p14:tracePt t="102676" x="1390650" y="1609725"/>
          <p14:tracePt t="102835" x="1395413" y="1609725"/>
          <p14:tracePt t="102900" x="1400175" y="1571625"/>
          <p14:tracePt t="102961" x="1400175" y="1552575"/>
          <p14:tracePt t="103130" x="1385888" y="1552575"/>
          <p14:tracePt t="103215" x="1323975" y="1562100"/>
          <p14:tracePt t="103282" x="1266825" y="1600200"/>
          <p14:tracePt t="103340" x="1262063" y="1609725"/>
          <p14:tracePt t="104605" x="1295400" y="1581150"/>
          <p14:tracePt t="104670" x="1709738" y="1500188"/>
          <p14:tracePt t="104735" x="2471738" y="1485900"/>
          <p14:tracePt t="104737" x="2576513" y="1485900"/>
          <p14:tracePt t="104841" x="4029075" y="1581150"/>
          <p14:tracePt t="104982" x="5376863" y="1524000"/>
          <p14:tracePt t="104984" x="5424488" y="1514475"/>
          <p14:tracePt t="105116" x="5795963" y="1438275"/>
          <p14:tracePt t="105119" x="5800725" y="1433513"/>
          <p14:tracePt t="105224" x="5953125" y="1376363"/>
          <p14:tracePt t="105289" x="5991225" y="1366838"/>
          <p14:tracePt t="105367" x="6076950" y="1328738"/>
          <p14:tracePt t="105431" x="6081713" y="1328738"/>
          <p14:tracePt t="105512" x="5953125" y="1309688"/>
          <p14:tracePt t="105580" x="5281613" y="1223963"/>
          <p14:tracePt t="105683" x="4519613" y="1162050"/>
          <p14:tracePt t="105821" x="3524250" y="1143000"/>
          <p14:tracePt t="105841" x="3324225" y="1143000"/>
          <p14:tracePt t="105975" x="2724150" y="1171575"/>
          <p14:tracePt t="106077" x="2109788" y="1181100"/>
          <p14:tracePt t="106079" x="2033588" y="1181100"/>
          <p14:tracePt t="106181" x="1276350" y="1262063"/>
          <p14:tracePt t="106183" x="1238250" y="1271588"/>
          <p14:tracePt t="106283" x="1104900" y="1300163"/>
          <p14:tracePt t="106376" x="1081088" y="1323975"/>
          <p14:tracePt t="106393" x="1052513" y="1347788"/>
          <p14:tracePt t="106432" x="1019175" y="1385888"/>
          <p14:tracePt t="106493" x="976313" y="1433513"/>
          <p14:tracePt t="106737" x="1000125" y="1457325"/>
          <p14:tracePt t="106738" x="1009650" y="1462088"/>
          <p14:tracePt t="106755" x="1019175" y="1466850"/>
          <p14:tracePt t="106806" x="1081088" y="1495425"/>
          <p14:tracePt t="106862" x="1147763" y="1519238"/>
          <p14:tracePt t="106921" x="1190625" y="1524000"/>
          <p14:tracePt t="107017" x="1247775" y="1533525"/>
          <p14:tracePt t="107077" x="1347788" y="1571625"/>
          <p14:tracePt t="107091" x="1362075" y="1576388"/>
          <p14:tracePt t="107140" x="1428750" y="1595438"/>
          <p14:tracePt t="107198" x="1485900" y="1604963"/>
          <p14:tracePt t="107262" x="1495425" y="1590675"/>
          <p14:tracePt t="107263" x="1500188" y="1581150"/>
          <p14:tracePt t="107323" x="1514475" y="1552575"/>
          <p14:tracePt t="107376" x="1514475" y="1533525"/>
          <p14:tracePt t="107550" x="1500188" y="1528763"/>
          <p14:tracePt t="107610" x="1433513" y="1519238"/>
          <p14:tracePt t="107670" x="1404938" y="1519238"/>
          <p14:tracePt t="107724" x="1357313" y="1533525"/>
          <p14:tracePt t="107776" x="1343025" y="1552575"/>
          <p14:tracePt t="107792" x="1338263" y="1557338"/>
          <p14:tracePt t="107839" x="1338263" y="1585913"/>
          <p14:tracePt t="107903" x="1338263" y="1752600"/>
          <p14:tracePt t="107965" x="1385888" y="1957388"/>
          <p14:tracePt t="108100" x="1452563" y="2219325"/>
          <p14:tracePt t="108119" x="1481138" y="2314575"/>
          <p14:tracePt t="108170" x="1543050" y="2566988"/>
          <p14:tracePt t="108171" x="1557338" y="2614613"/>
          <p14:tracePt t="108227" x="1595438" y="2847975"/>
          <p14:tracePt t="108243" x="1595438" y="2890838"/>
          <p14:tracePt t="108288" x="1595438" y="3014663"/>
          <p14:tracePt t="108324" x="1604963" y="3081338"/>
          <p14:tracePt t="108359" x="1609725" y="3105150"/>
          <p14:tracePt t="108400" x="1609725" y="3114675"/>
          <p14:tracePt t="108438" x="1609725" y="3152775"/>
          <p14:tracePt t="108474" x="1600200" y="3257550"/>
          <p14:tracePt t="108534" x="1600200" y="3367088"/>
          <p14:tracePt t="108586" x="1600200" y="3371850"/>
          <p14:tracePt t="108621" x="1595438" y="3376613"/>
          <p14:tracePt t="108687" x="1581150" y="3381375"/>
          <p14:tracePt t="108724" x="1547813" y="3390900"/>
          <p14:tracePt t="108758" x="1524000" y="3400425"/>
          <p14:tracePt t="108802" x="1485900" y="3414713"/>
          <p14:tracePt t="108857" x="1385888" y="3438525"/>
          <p14:tracePt t="108917" x="1381125" y="3438525"/>
          <p14:tracePt t="111371" x="1490663" y="3519488"/>
          <p14:tracePt t="111418" x="1804988" y="3652838"/>
          <p14:tracePt t="111420" x="1847850" y="3667125"/>
          <p14:tracePt t="111467" x="2171700" y="3819525"/>
          <p14:tracePt t="111518" x="2519363" y="3967163"/>
          <p14:tracePt t="111540" x="2614613" y="3986213"/>
          <p14:tracePt t="111585" x="2757488" y="4005263"/>
          <p14:tracePt t="111631" x="2800350" y="4010025"/>
          <p14:tracePt t="111684" x="2805113" y="4010025"/>
          <p14:tracePt t="111783" x="2800350" y="4010025"/>
          <p14:tracePt t="111806" x="2795588" y="4010025"/>
          <p14:tracePt t="111839" x="2790825" y="4010025"/>
          <p14:tracePt t="112441" x="2743200" y="4010025"/>
          <p14:tracePt t="112489" x="2657475" y="4010025"/>
          <p14:tracePt t="112532" x="2462213" y="4005263"/>
          <p14:tracePt t="112556" x="2362200" y="3990975"/>
          <p14:tracePt t="112594" x="2233613" y="3976688"/>
          <p14:tracePt t="112635" x="2114550" y="3967163"/>
          <p14:tracePt t="112659" x="2071688" y="3962400"/>
          <p14:tracePt t="112701" x="1985963" y="3938588"/>
          <p14:tracePt t="112702" x="1962150" y="3933825"/>
          <p14:tracePt t="112727" x="1862138" y="3919538"/>
          <p14:tracePt t="112766" x="1747838" y="3900488"/>
          <p14:tracePt t="112807" x="1685925" y="3886200"/>
          <p14:tracePt t="112850" x="1624013" y="3876675"/>
          <p14:tracePt t="112851" x="1614488" y="3871913"/>
          <p14:tracePt t="112870" x="1595438" y="3871913"/>
          <p14:tracePt t="112910" x="1566863" y="3871913"/>
          <p14:tracePt t="112912" x="1557338" y="3871913"/>
          <p14:tracePt t="112952" x="1500188" y="3862388"/>
          <p14:tracePt t="112975" x="1481138" y="3857625"/>
          <p14:tracePt t="113012" x="1466850" y="3857625"/>
          <p14:tracePt t="113052" x="1414463" y="3848100"/>
          <p14:tracePt t="113074" x="1409700" y="3848100"/>
          <p14:tracePt t="113150" x="1395413" y="3848100"/>
          <p14:tracePt t="113338" x="1385888" y="3833813"/>
          <p14:tracePt t="113387" x="1362075" y="3819525"/>
          <p14:tracePt t="113434" x="1343025" y="3805238"/>
          <p14:tracePt t="113458" x="1328738" y="3800475"/>
          <p14:tracePt t="113495" x="1319213" y="3795713"/>
          <p14:tracePt t="113497" x="1314450" y="3795713"/>
          <p14:tracePt t="113516" x="1309688" y="3790950"/>
          <p14:tracePt t="113554" x="1295400" y="3771900"/>
          <p14:tracePt t="113595" x="1262063" y="3752850"/>
          <p14:tracePt t="113634" x="1257300" y="3748088"/>
          <p14:tracePt t="113671" x="1257300" y="3743325"/>
          <p14:tracePt t="114163" x="1228725" y="3733800"/>
          <p14:tracePt t="114164" x="1228725" y="3729038"/>
          <p14:tracePt t="114184" x="1214438" y="3724275"/>
          <p14:tracePt t="114206" x="1204913" y="3719513"/>
          <p14:tracePt t="114874" x="1219200" y="3719513"/>
          <p14:tracePt t="114913" x="1300163" y="3719513"/>
          <p14:tracePt t="114915" x="1319213" y="3729038"/>
          <p14:tracePt t="114956" x="1404938" y="3733800"/>
          <p14:tracePt t="114978" x="1419225" y="3733800"/>
          <p14:tracePt t="115070" x="1447800" y="3733800"/>
          <p14:tracePt t="115089" x="1452563" y="3733800"/>
          <p14:tracePt t="115356" x="1409700" y="3733800"/>
          <p14:tracePt t="115399" x="1314450" y="3738563"/>
          <p14:tracePt t="115441" x="1271588" y="3738563"/>
          <p14:tracePt t="115487" x="1238250" y="3738563"/>
          <p14:tracePt t="115511" x="1228725" y="3738563"/>
          <p14:tracePt t="115553" x="1204913" y="3738563"/>
          <p14:tracePt t="115580" x="1200150" y="3738563"/>
          <p14:tracePt t="115634" x="1195388" y="3738563"/>
          <p14:tracePt t="116734" x="1176338" y="3738563"/>
          <p14:tracePt t="117037" x="1204913" y="3738563"/>
          <p14:tracePt t="117077" x="1223963" y="3733800"/>
          <p14:tracePt t="117139" x="1238250" y="3733800"/>
          <p14:tracePt t="117161" x="1257300" y="3733800"/>
          <p14:tracePt t="117202" x="1290638" y="3733800"/>
          <p14:tracePt t="117256" x="1304925" y="3733800"/>
          <p14:tracePt t="117296" x="1343025" y="3733800"/>
          <p14:tracePt t="117320" x="1366838" y="3733800"/>
          <p14:tracePt t="117373" x="1390650" y="3733800"/>
          <p14:tracePt t="117411" x="1495425" y="3743325"/>
          <p14:tracePt t="117413" x="1504950" y="3743325"/>
          <p14:tracePt t="117454" x="1566863" y="3748088"/>
          <p14:tracePt t="117494" x="1604963" y="3748088"/>
          <p14:tracePt t="117537" x="1676400" y="3752850"/>
          <p14:tracePt t="117576" x="1766888" y="3762375"/>
          <p14:tracePt t="117600" x="1795463" y="3767138"/>
          <p14:tracePt t="117641" x="1843088" y="3776663"/>
          <p14:tracePt t="117689" x="2019300" y="3790950"/>
          <p14:tracePt t="117752" x="2128838" y="3800475"/>
          <p14:tracePt t="117792" x="2262188" y="3800475"/>
          <p14:tracePt t="117821" x="2395538" y="3800475"/>
          <p14:tracePt t="117857" x="2505075" y="3805238"/>
          <p14:tracePt t="117900" x="2609850" y="3805238"/>
          <p14:tracePt t="117940" x="2633663" y="3805238"/>
          <p14:tracePt t="118836" x="2557463" y="3805238"/>
          <p14:tracePt t="118879" x="2414588" y="3790950"/>
          <p14:tracePt t="118922" x="2271713" y="3786188"/>
          <p14:tracePt t="118967" x="2076450" y="3771900"/>
          <p14:tracePt t="119008" x="1924050" y="3767138"/>
          <p14:tracePt t="119009" x="1900238" y="3762375"/>
          <p14:tracePt t="119029" x="1890713" y="3762375"/>
          <p14:tracePt t="119068" x="1876425" y="3762375"/>
          <p14:tracePt t="119069" x="1871663" y="3757613"/>
          <p14:tracePt t="119090" x="1852613" y="3752850"/>
          <p14:tracePt t="119156" x="1728788" y="3729038"/>
          <p14:tracePt t="119196" x="1690688" y="3719513"/>
          <p14:tracePt t="119197" x="1681163" y="3719513"/>
          <p14:tracePt t="119221" x="1643063" y="3709988"/>
          <p14:tracePt t="119238" x="1614488" y="3700463"/>
          <p14:tracePt t="119283" x="1595438" y="3690938"/>
          <p14:tracePt t="119472" x="1600200" y="3690938"/>
          <p14:tracePt t="119517" x="1681163" y="3676650"/>
          <p14:tracePt t="119537" x="1719263" y="3671888"/>
          <p14:tracePt t="119560" x="1752600" y="3671888"/>
          <p14:tracePt t="119599" x="1766888" y="3671888"/>
          <p14:tracePt t="119655" x="1785938" y="3671888"/>
          <p14:tracePt t="119693" x="1905000" y="3671888"/>
          <p14:tracePt t="119734" x="2057400" y="3671888"/>
          <p14:tracePt t="119829" x="2195513" y="3671888"/>
          <p14:tracePt t="119873" x="2457450" y="3662363"/>
          <p14:tracePt t="119917" x="2652713" y="3657600"/>
          <p14:tracePt t="119976" x="2762250" y="3652838"/>
          <p14:tracePt t="120033" x="2800350" y="3652838"/>
          <p14:tracePt t="120057" x="2814638" y="3652838"/>
          <p14:tracePt t="120095" x="2862263" y="3652838"/>
          <p14:tracePt t="120116" x="2876550" y="3652838"/>
          <p14:tracePt t="121001" x="2867025" y="3652838"/>
          <p14:tracePt t="121024" x="2857500" y="3652838"/>
          <p14:tracePt t="121072" x="2738438" y="3652838"/>
          <p14:tracePt t="121125" x="2533650" y="3633788"/>
          <p14:tracePt t="121174" x="2371725" y="3614738"/>
          <p14:tracePt t="121221" x="2185988" y="3600450"/>
          <p14:tracePt t="121267" x="2033588" y="3581400"/>
          <p14:tracePt t="121313" x="1995488" y="3576638"/>
          <p14:tracePt t="121333" x="1985963" y="3571875"/>
          <p14:tracePt t="121376" x="1862138" y="3562350"/>
          <p14:tracePt t="121421" x="1847850" y="3562350"/>
          <p14:tracePt t="121465" x="1819275" y="3562350"/>
          <p14:tracePt t="121494" x="1785938" y="3562350"/>
          <p14:tracePt t="121513" x="1752600" y="3562350"/>
          <p14:tracePt t="121514" x="1733550" y="3567113"/>
          <p14:tracePt t="121538" x="1666875" y="3576638"/>
          <p14:tracePt t="121586" x="1543050" y="3600450"/>
          <p14:tracePt t="121610" x="1519238" y="3605213"/>
          <p14:tracePt t="121657" x="1476375" y="3605213"/>
          <p14:tracePt t="121706" x="1404938" y="3609975"/>
          <p14:tracePt t="121752" x="1371600" y="3614738"/>
          <p14:tracePt t="121779" x="1357313" y="3619500"/>
          <p14:tracePt t="121800" x="1352550" y="3619500"/>
          <p14:tracePt t="122057" x="1462088" y="3609975"/>
          <p14:tracePt t="122107" x="1552575" y="3609975"/>
          <p14:tracePt t="122166" x="1657350" y="3609975"/>
          <p14:tracePt t="122197" x="1695450" y="3609975"/>
          <p14:tracePt t="122243" x="1700213" y="3609975"/>
          <p14:tracePt t="122576" x="1795463" y="3605213"/>
          <p14:tracePt t="122603" x="1857375" y="3605213"/>
          <p14:tracePt t="122633" x="1876425" y="3605213"/>
          <p14:tracePt t="122676" x="1962150" y="3609975"/>
          <p14:tracePt t="122722" x="2176463" y="3657600"/>
          <p14:tracePt t="122770" x="2366963" y="3681413"/>
          <p14:tracePt t="122798" x="2495550" y="3686175"/>
          <p14:tracePt t="122817" x="2547938" y="3686175"/>
          <p14:tracePt t="122863" x="2681288" y="3695700"/>
          <p14:tracePt t="122864" x="2709863" y="3695700"/>
          <p14:tracePt t="122910" x="2771775" y="3695700"/>
          <p14:tracePt t="122960" x="2814638" y="3695700"/>
          <p14:tracePt t="122962" x="2824163" y="3695700"/>
          <p14:tracePt t="123167" x="2767013" y="3700463"/>
          <p14:tracePt t="123200" x="2590800" y="3705225"/>
          <p14:tracePt t="123226" x="2500313" y="3705225"/>
          <p14:tracePt t="123255" x="2447925" y="3705225"/>
          <p14:tracePt t="123284" x="2371725" y="3705225"/>
          <p14:tracePt t="123306" x="2305050" y="3705225"/>
          <p14:tracePt t="123358" x="2157413" y="3705225"/>
          <p14:tracePt t="123407" x="2095500" y="3705225"/>
          <p14:tracePt t="123434" x="2090738" y="3705225"/>
          <p14:tracePt t="123596" x="2152650" y="3690938"/>
          <p14:tracePt t="123617" x="2352675" y="3686175"/>
          <p14:tracePt t="123660" x="2724150" y="3686175"/>
          <p14:tracePt t="123707" x="2914650" y="3686175"/>
          <p14:tracePt t="123753" x="3009900" y="3686175"/>
          <p14:tracePt t="123793" x="3033713" y="3686175"/>
          <p14:tracePt t="124100" x="3028950" y="3686175"/>
          <p14:tracePt t="124853" x="0" y="0"/>
        </p14:tracePtLst>
        <p14:tracePtLst>
          <p14:tracePt t="127020" x="3095625" y="3743325"/>
          <p14:tracePt t="127289" x="3081338" y="3752850"/>
          <p14:tracePt t="127335" x="3028950" y="3776663"/>
          <p14:tracePt t="127384" x="2914650" y="3838575"/>
          <p14:tracePt t="127424" x="2776538" y="3895725"/>
          <p14:tracePt t="127464" x="2590800" y="3957638"/>
          <p14:tracePt t="127505" x="2371725" y="4043363"/>
          <p14:tracePt t="127537" x="2276475" y="4095750"/>
          <p14:tracePt t="127576" x="2171700" y="4143375"/>
          <p14:tracePt t="127616" x="2076450" y="4200525"/>
          <p14:tracePt t="127636" x="2043113" y="4219575"/>
          <p14:tracePt t="127683" x="1952625" y="4319588"/>
          <p14:tracePt t="127722" x="1852613" y="4510088"/>
          <p14:tracePt t="127742" x="1800225" y="4643438"/>
          <p14:tracePt t="127783" x="1800225" y="4757738"/>
          <p14:tracePt t="127784" x="1800225" y="4781550"/>
          <p14:tracePt t="127807" x="1800225" y="4824413"/>
          <p14:tracePt t="127844" x="1814513" y="4872038"/>
          <p14:tracePt t="127883" x="1852613" y="4943475"/>
          <p14:tracePt t="127907" x="1933575" y="5038725"/>
          <p14:tracePt t="127968" x="2171700" y="5214938"/>
          <p14:tracePt t="127992" x="2233613" y="5253038"/>
          <p14:tracePt t="128028" x="2276475" y="5295900"/>
          <p14:tracePt t="128069" x="2314575" y="5334000"/>
          <p14:tracePt t="128093" x="2328863" y="5343525"/>
          <p14:tracePt t="128117" x="2333625" y="5348288"/>
          <p14:tracePt t="128174" x="2333625" y="5353050"/>
          <p14:tracePt t="128323" x="2314575" y="5367338"/>
          <p14:tracePt t="128324" x="2305050" y="5372100"/>
          <p14:tracePt t="128344" x="2290763" y="5381625"/>
          <p14:tracePt t="128400" x="2243138" y="5395913"/>
          <p14:tracePt t="128441" x="2228850" y="5395913"/>
          <p14:tracePt t="128461" x="2205038" y="5395913"/>
          <p14:tracePt t="128502" x="2133600" y="5400675"/>
          <p14:tracePt t="128525" x="2090738" y="5400675"/>
          <p14:tracePt t="128563" x="2028825" y="5400675"/>
          <p14:tracePt t="128618" x="2019300" y="5400675"/>
          <p14:tracePt t="128658" x="1947863" y="5400675"/>
          <p14:tracePt t="128704" x="1885950" y="5400675"/>
          <p14:tracePt t="128726" x="1871663" y="5400675"/>
          <p14:tracePt t="128797" x="1804988" y="5400675"/>
          <p14:tracePt t="128835" x="1776413" y="5400675"/>
          <p14:tracePt t="129050" x="1781175" y="5400675"/>
          <p14:tracePt t="129105" x="1804988" y="5400675"/>
          <p14:tracePt t="129125" x="1833563" y="5395913"/>
          <p14:tracePt t="129168" x="1881188" y="5391150"/>
          <p14:tracePt t="129208" x="1895475" y="5386388"/>
          <p14:tracePt t="129249" x="1952625" y="5386388"/>
          <p14:tracePt t="129289" x="2005013" y="5381625"/>
          <p14:tracePt t="129310" x="2019300" y="5381625"/>
          <p14:tracePt t="129367" x="2143125" y="5381625"/>
          <p14:tracePt t="130649" x="2119313" y="5343525"/>
          <p14:tracePt t="130687" x="2081213" y="5295900"/>
          <p14:tracePt t="130724" x="2047875" y="5238750"/>
          <p14:tracePt t="130761" x="2000250" y="5153025"/>
          <p14:tracePt t="130800" x="1928813" y="5043488"/>
          <p14:tracePt t="130838" x="1857375" y="4905375"/>
          <p14:tracePt t="130875" x="1771650" y="4757738"/>
          <p14:tracePt t="130898" x="1704975" y="4667250"/>
          <p14:tracePt t="130915" x="1666875" y="4605338"/>
          <p14:tracePt t="130953" x="1581150" y="4471988"/>
          <p14:tracePt t="130989" x="1519238" y="4391025"/>
          <p14:tracePt t="131026" x="1471613" y="4343400"/>
          <p14:tracePt t="131073" x="1419225" y="4286250"/>
          <p14:tracePt t="131123" x="1362075" y="4229100"/>
          <p14:tracePt t="131151" x="1362075" y="4224338"/>
          <p14:tracePt t="131189" x="1347788" y="4224338"/>
          <p14:tracePt t="131233" x="1323975" y="4210050"/>
          <p14:tracePt t="131234" x="1319213" y="4210050"/>
          <p14:tracePt t="131299" x="1285875" y="4195763"/>
          <p14:tracePt t="131339" x="1243013" y="4167188"/>
          <p14:tracePt t="131369" x="1238250" y="4162425"/>
          <p14:tracePt t="131472" x="1233488" y="4157663"/>
          <p14:tracePt t="131558" x="1223963" y="4143375"/>
          <p14:tracePt t="131586" x="1214438" y="4138613"/>
          <p14:tracePt t="131677" x="1209675" y="4133850"/>
          <p14:tracePt t="131798" x="1200150" y="4124325"/>
          <p14:tracePt t="131840" x="1195388" y="4124325"/>
          <p14:tracePt t="131891" x="1195388" y="4119563"/>
          <p14:tracePt t="132036" x="1195388" y="4114800"/>
          <p14:tracePt t="133969" x="1204913" y="4114800"/>
          <p14:tracePt t="134066" x="1219200" y="4114800"/>
          <p14:tracePt t="134089" x="1238250" y="4114800"/>
          <p14:tracePt t="134108" x="1247775" y="4114800"/>
          <p14:tracePt t="134164" x="1262063" y="4114800"/>
          <p14:tracePt t="134203" x="1271588" y="4114800"/>
          <p14:tracePt t="134240" x="1276350" y="4114800"/>
          <p14:tracePt t="134351" x="1285875" y="4114800"/>
          <p14:tracePt t="134406" x="1338263" y="4114800"/>
          <p14:tracePt t="134603" x="1366838" y="4114800"/>
          <p14:tracePt t="134643" x="1381125" y="4114800"/>
          <p14:tracePt t="134769" x="1414463" y="4114800"/>
          <p14:tracePt t="134813" x="1443038" y="4114800"/>
          <p14:tracePt t="134910" x="1495425" y="4114800"/>
          <p14:tracePt t="134949" x="1519238" y="4119563"/>
          <p14:tracePt t="135058" x="1581150" y="4119563"/>
          <p14:tracePt t="135099" x="1633538" y="4124325"/>
          <p14:tracePt t="135139" x="1662113" y="4129088"/>
          <p14:tracePt t="135177" x="1795463" y="4138613"/>
          <p14:tracePt t="135216" x="1866900" y="4143375"/>
          <p14:tracePt t="135239" x="1914525" y="4152900"/>
          <p14:tracePt t="135262" x="2071688" y="4157663"/>
          <p14:tracePt t="135282" x="2095500" y="4157663"/>
          <p14:tracePt t="135322" x="2171700" y="4162425"/>
          <p14:tracePt t="135364" x="2247900" y="4167188"/>
          <p14:tracePt t="135404" x="2314575" y="4176713"/>
          <p14:tracePt t="135445" x="2338388" y="4176713"/>
          <p14:tracePt t="136121" x="2305050" y="4176713"/>
          <p14:tracePt t="136170" x="2195513" y="4171950"/>
          <p14:tracePt t="136194" x="2138363" y="4167188"/>
          <p14:tracePt t="136232" x="2024063" y="4157663"/>
          <p14:tracePt t="136271" x="1924050" y="4152900"/>
          <p14:tracePt t="136296" x="1881188" y="4152900"/>
          <p14:tracePt t="136317" x="1838325" y="4152900"/>
          <p14:tracePt t="136357" x="1762125" y="4152900"/>
          <p14:tracePt t="136400" x="1733550" y="4152900"/>
          <p14:tracePt t="136441" x="1647825" y="4152900"/>
          <p14:tracePt t="136488" x="1585913" y="4152900"/>
          <p14:tracePt t="136509" x="1581150" y="4152900"/>
          <p14:tracePt t="136617" x="1566863" y="4152900"/>
          <p14:tracePt t="136637" x="1557338" y="4152900"/>
          <p14:tracePt t="137118" x="1552575" y="4152900"/>
          <p14:tracePt t="137470" x="1524000" y="4152900"/>
          <p14:tracePt t="137510" x="1500188" y="4152900"/>
          <p14:tracePt t="137571" x="1466850" y="4152900"/>
          <p14:tracePt t="137617" x="1433513" y="4148138"/>
          <p14:tracePt t="137692" x="1390650" y="4143375"/>
          <p14:tracePt t="137733" x="1338263" y="4129088"/>
          <p14:tracePt t="137788" x="1328738" y="4129088"/>
          <p14:tracePt t="137826" x="1290638" y="4119563"/>
          <p14:tracePt t="137867" x="1271588" y="4119563"/>
          <p14:tracePt t="138842" x="1300163" y="4119563"/>
          <p14:tracePt t="138886" x="1338263" y="4119563"/>
          <p14:tracePt t="138925" x="1395413" y="4119563"/>
          <p14:tracePt t="138969" x="1509713" y="4129088"/>
          <p14:tracePt t="139009" x="1557338" y="4138613"/>
          <p14:tracePt t="139054" x="1633538" y="4143375"/>
          <p14:tracePt t="139098" x="1785938" y="4152900"/>
          <p14:tracePt t="139124" x="1843088" y="4152900"/>
          <p14:tracePt t="139167" x="1871663" y="4152900"/>
          <p14:tracePt t="139209" x="1971675" y="4162425"/>
          <p14:tracePt t="139233" x="2024063" y="4167188"/>
          <p14:tracePt t="139271" x="2090738" y="4171950"/>
          <p14:tracePt t="139309" x="2100263" y="4171950"/>
          <p14:tracePt t="139354" x="2138363" y="4176713"/>
          <p14:tracePt t="139392" x="2214563" y="4186238"/>
          <p14:tracePt t="139416" x="2233613" y="4186238"/>
          <p14:tracePt t="139451" x="2243138" y="4191000"/>
          <p14:tracePt t="139507" x="2262188" y="4191000"/>
          <p14:tracePt t="139532" x="2286000" y="4191000"/>
          <p14:tracePt t="139568" x="2300288" y="4191000"/>
          <p14:tracePt t="139607" x="2314575" y="4191000"/>
          <p14:tracePt t="139647" x="2357438" y="4200525"/>
          <p14:tracePt t="139688" x="2395538" y="4210050"/>
          <p14:tracePt t="139726" x="2414588" y="4210050"/>
          <p14:tracePt t="139776" x="2443163" y="4210050"/>
          <p14:tracePt t="139810" x="2466975" y="4214813"/>
          <p14:tracePt t="139838" x="2509838" y="4214813"/>
          <p14:tracePt t="139887" x="2557463" y="4214813"/>
          <p14:tracePt t="139950" x="2566988" y="4214813"/>
          <p14:tracePt t="139991" x="2609850" y="4214813"/>
          <p14:tracePt t="140015" x="2628900" y="4214813"/>
          <p14:tracePt t="140051" x="2633663" y="4214813"/>
          <p14:tracePt t="140108" x="2657475" y="4214813"/>
          <p14:tracePt t="140153" x="2681288" y="4214813"/>
          <p14:tracePt t="141600" x="2500313" y="4243388"/>
          <p14:tracePt t="141656" x="2424113" y="4267200"/>
          <p14:tracePt t="141689" x="2386013" y="4295775"/>
          <p14:tracePt t="141710" x="2357438" y="4319588"/>
          <p14:tracePt t="141734" x="2314575" y="4376738"/>
          <p14:tracePt t="141779" x="2266950" y="4448175"/>
          <p14:tracePt t="141826" x="2233613" y="4519613"/>
          <p14:tracePt t="141857" x="2205038" y="4586288"/>
          <p14:tracePt t="141877" x="2181225" y="4643438"/>
          <p14:tracePt t="141922" x="2147888" y="4762500"/>
          <p14:tracePt t="141967" x="2128838" y="4843463"/>
          <p14:tracePt t="142017" x="2119313" y="4924425"/>
          <p14:tracePt t="142043" x="2119313" y="4972050"/>
          <p14:tracePt t="142062" x="2119313" y="4991100"/>
          <p14:tracePt t="142109" x="2119313" y="5110163"/>
          <p14:tracePt t="142158" x="2119313" y="5195888"/>
          <p14:tracePt t="142188" x="2119313" y="5224463"/>
          <p14:tracePt t="142232" x="2119313" y="5291138"/>
          <p14:tracePt t="142297" x="2119313" y="5362575"/>
          <p14:tracePt t="142318" x="2119313" y="5381625"/>
          <p14:tracePt t="142366" x="2128838" y="5453063"/>
          <p14:tracePt t="142390" x="2138363" y="5472113"/>
          <p14:tracePt t="142432" x="2152650" y="5495925"/>
          <p14:tracePt t="142458" x="2166938" y="5524500"/>
          <p14:tracePt t="142501" x="2200275" y="5562600"/>
          <p14:tracePt t="142528" x="2276475" y="5614988"/>
          <p14:tracePt t="142607" x="2347913" y="5624513"/>
          <p14:tracePt t="142650" x="2609850" y="5653088"/>
          <p14:tracePt t="142675" x="2719388" y="5657850"/>
          <p14:tracePt t="142713" x="3019425" y="5681663"/>
          <p14:tracePt t="142756" x="3624263" y="5729288"/>
          <p14:tracePt t="142800" x="4410075" y="5748338"/>
          <p14:tracePt t="142841" x="5310188" y="5757863"/>
          <p14:tracePt t="142882" x="5748338" y="5757863"/>
          <p14:tracePt t="142908" x="5948363" y="5757863"/>
          <p14:tracePt t="142950" x="6310313" y="5757863"/>
          <p14:tracePt t="142974" x="6496050" y="5772150"/>
          <p14:tracePt t="143014" x="6677025" y="5772150"/>
          <p14:tracePt t="143054" x="6891338" y="5772150"/>
          <p14:tracePt t="143099" x="7034213" y="5772150"/>
          <p14:tracePt t="143119" x="7038975" y="5772150"/>
          <p14:tracePt t="143251" x="7048500" y="5772150"/>
          <p14:tracePt t="143314" x="7072313" y="5772150"/>
          <p14:tracePt t="143358" x="7096125" y="5772150"/>
          <p14:tracePt t="144547" x="6924675" y="5772150"/>
          <p14:tracePt t="144600" x="6438900" y="5748338"/>
          <p14:tracePt t="144626" x="6129338" y="5724525"/>
          <p14:tracePt t="144656" x="5634038" y="5705475"/>
          <p14:tracePt t="144711" x="4914900" y="5653088"/>
          <p14:tracePt t="144713" x="4819650" y="5648325"/>
          <p14:tracePt t="144747" x="4524375" y="5638800"/>
          <p14:tracePt t="144803" x="4038600" y="5624513"/>
          <p14:tracePt t="144858" x="3300413" y="5548313"/>
          <p14:tracePt t="144919" x="3024188" y="5548313"/>
          <p14:tracePt t="144960" x="2776538" y="5529263"/>
          <p14:tracePt t="145018" x="2633663" y="5529263"/>
          <p14:tracePt t="145075" x="2609850" y="5534025"/>
          <p14:tracePt t="145316" x="2600325" y="5534025"/>
          <p14:tracePt t="145395" x="2509838" y="5534025"/>
          <p14:tracePt t="145430" x="2481263" y="5534025"/>
          <p14:tracePt t="145432" x="2476500" y="5534025"/>
          <p14:tracePt t="145457" x="2462213" y="5534025"/>
          <p14:tracePt t="145517" x="2433638" y="5534025"/>
          <p14:tracePt t="145554" x="2414588" y="5529263"/>
          <p14:tracePt t="145583" x="2366963" y="5529263"/>
          <p14:tracePt t="145617" x="2328863" y="5524500"/>
          <p14:tracePt t="145700" x="2228850" y="5514975"/>
          <p14:tracePt t="145760" x="2171700" y="5510213"/>
          <p14:tracePt t="145823" x="2105025" y="5500688"/>
          <p14:tracePt t="145856" x="2052638" y="5491163"/>
          <p14:tracePt t="145887" x="2014538" y="5486400"/>
          <p14:tracePt t="145943" x="1976438" y="5481638"/>
          <p14:tracePt t="145998" x="1957388" y="5476875"/>
          <p14:tracePt t="146047" x="1933575" y="5467350"/>
          <p14:tracePt t="146091" x="1924050" y="5467350"/>
          <p14:tracePt t="146119" x="1924050" y="5462588"/>
          <p14:tracePt t="146165" x="1919288" y="5462588"/>
          <p14:tracePt t="146271" x="1919288" y="5457825"/>
          <p14:tracePt t="149299" x="1890713" y="5438775"/>
          <p14:tracePt t="149337" x="1843088" y="5419725"/>
          <p14:tracePt t="149362" x="1824038" y="5410200"/>
          <p14:tracePt t="149470" x="1795463" y="5405438"/>
          <p14:tracePt t="149493" x="1781175" y="5400675"/>
          <p14:tracePt t="149532" x="1771650" y="5391150"/>
          <p14:tracePt t="149570" x="1752600" y="5386388"/>
          <p14:tracePt t="149591" x="1738313" y="5381625"/>
          <p14:tracePt t="149611" x="1719263" y="5376863"/>
          <p14:tracePt t="149650" x="1695450" y="5362575"/>
          <p14:tracePt t="149688" x="1685925" y="5357813"/>
          <p14:tracePt t="149738" x="1647825" y="5348288"/>
          <p14:tracePt t="149761" x="1624013" y="5338763"/>
          <p14:tracePt t="149797" x="1528763" y="5310188"/>
          <p14:tracePt t="149836" x="1466850" y="5291138"/>
          <p14:tracePt t="149893" x="1438275" y="5281613"/>
          <p14:tracePt t="149936" x="1400175" y="5276850"/>
          <p14:tracePt t="149972" x="1400175" y="5272088"/>
          <p14:tracePt t="150036" x="1352550" y="5257800"/>
          <p14:tracePt t="150037" x="1343025" y="5253038"/>
          <p14:tracePt t="150537" x="1338263" y="5281613"/>
          <p14:tracePt t="150575" x="1333500" y="5295900"/>
          <p14:tracePt t="150577" x="1333500" y="5300663"/>
          <p14:tracePt t="150618" x="1333500" y="5310188"/>
          <p14:tracePt t="150674" x="1333500" y="5314950"/>
          <p14:tracePt t="150731" x="1357313" y="5324475"/>
          <p14:tracePt t="150772" x="1485900" y="5348288"/>
          <p14:tracePt t="150810" x="1633538" y="5353050"/>
          <p14:tracePt t="150851" x="1666875" y="5353050"/>
          <p14:tracePt t="150900" x="1852613" y="5362575"/>
          <p14:tracePt t="150927" x="1924050" y="5372100"/>
          <p14:tracePt t="150967" x="1971675" y="5372100"/>
          <p14:tracePt t="151006" x="2019300" y="5376863"/>
          <p14:tracePt t="151050" x="2057400" y="5376863"/>
          <p14:tracePt t="151095" x="2066925" y="5376863"/>
          <p14:tracePt t="151161" x="2100263" y="5376863"/>
          <p14:tracePt t="151410" x="2066925" y="5381625"/>
          <p14:tracePt t="151431" x="2028825" y="5381625"/>
          <p14:tracePt t="151432" x="2014538" y="5386388"/>
          <p14:tracePt t="151481" x="1881188" y="5391150"/>
          <p14:tracePt t="151526" x="1766888" y="5391150"/>
          <p14:tracePt t="151573" x="1643063" y="5391150"/>
          <p14:tracePt t="151599" x="1566863" y="5391150"/>
          <p14:tracePt t="151650" x="1514475" y="5391150"/>
          <p14:tracePt t="151681" x="1490663" y="5391150"/>
          <p14:tracePt t="151727" x="1395413" y="5386388"/>
          <p14:tracePt t="151775" x="1362075" y="5386388"/>
          <p14:tracePt t="151822" x="1347788" y="5386388"/>
          <p14:tracePt t="151871" x="1343025" y="5386388"/>
          <p14:tracePt t="152155" x="1562100" y="5372100"/>
          <p14:tracePt t="152182" x="1747838" y="5367338"/>
          <p14:tracePt t="152231" x="1966913" y="5367338"/>
          <p14:tracePt t="152280" x="2019300" y="5367338"/>
          <p14:tracePt t="152330" x="2066925" y="5367338"/>
          <p14:tracePt t="152374" x="2085975" y="5367338"/>
          <p14:tracePt t="152399" x="2100263" y="5367338"/>
          <p14:tracePt t="152440" x="2105025" y="5367338"/>
          <p14:tracePt t="155724" x="2590800" y="5353050"/>
          <p14:tracePt t="155761" x="2676525" y="5353050"/>
          <p14:tracePt t="155802" x="2967038" y="5353050"/>
          <p14:tracePt t="155842" x="3257550" y="5376863"/>
          <p14:tracePt t="155884" x="3581400" y="5381625"/>
          <p14:tracePt t="155924" x="3905250" y="5381625"/>
          <p14:tracePt t="155926" x="3933825" y="5381625"/>
          <p14:tracePt t="155966" x="4029075" y="5381625"/>
          <p14:tracePt t="155989" x="4114800" y="5381625"/>
          <p14:tracePt t="156026" x="4486275" y="5405438"/>
          <p14:tracePt t="156065" x="4867275" y="5429250"/>
          <p14:tracePt t="156105" x="5262563" y="5453063"/>
          <p14:tracePt t="156150" x="5381625" y="5457825"/>
          <p14:tracePt t="156210" x="5591175" y="5457825"/>
          <p14:tracePt t="156252" x="5729288" y="5457825"/>
          <p14:tracePt t="156278" x="5919788" y="5457825"/>
          <p14:tracePt t="156295" x="5976938" y="5457825"/>
          <p14:tracePt t="156337" x="6157913" y="5457825"/>
          <p14:tracePt t="156377" x="6181725" y="5457825"/>
          <p14:tracePt t="156421" x="6362700" y="5510213"/>
          <p14:tracePt t="156460" x="6619875" y="5567363"/>
          <p14:tracePt t="156502" x="6672263" y="5576888"/>
          <p14:tracePt t="156569" x="6858000" y="5595938"/>
          <p14:tracePt t="156610" x="7053263" y="5614988"/>
          <p14:tracePt t="156650" x="7281863" y="5638800"/>
          <p14:tracePt t="156691" x="7610475" y="5667375"/>
          <p14:tracePt t="156730" x="7696200" y="5667375"/>
          <p14:tracePt t="156789" x="7781925" y="5667375"/>
          <p14:tracePt t="156834" x="7929563" y="5667375"/>
          <p14:tracePt t="156891" x="7986713" y="5657850"/>
          <p14:tracePt t="156931" x="8053388" y="5653088"/>
          <p14:tracePt t="157551" x="8053388" y="5648325"/>
          <p14:tracePt t="157953" x="8039100" y="5648325"/>
          <p14:tracePt t="157993" x="8001000" y="5648325"/>
          <p14:tracePt t="158034" x="7958138" y="5648325"/>
          <p14:tracePt t="158099" x="7572375" y="5624513"/>
          <p14:tracePt t="158119" x="7443788" y="5619750"/>
          <p14:tracePt t="158142" x="7329488" y="5619750"/>
          <p14:tracePt t="158186" x="6691313" y="5619750"/>
          <p14:tracePt t="158209" x="6276975" y="5619750"/>
          <p14:tracePt t="158250" x="5557838" y="5638800"/>
          <p14:tracePt t="158310" x="4748213" y="5662613"/>
          <p14:tracePt t="158352" x="4357688" y="5662613"/>
          <p14:tracePt t="158399" x="3957638" y="5653088"/>
          <p14:tracePt t="158440" x="3586163" y="5629275"/>
          <p14:tracePt t="158480" x="3233738" y="5624513"/>
          <p14:tracePt t="158520" x="3095625" y="5614988"/>
          <p14:tracePt t="158569" x="2786063" y="5600700"/>
          <p14:tracePt t="158611" x="2590800" y="5581650"/>
          <p14:tracePt t="158654" x="2347913" y="5562600"/>
          <p14:tracePt t="158682" x="2257425" y="5548313"/>
          <p14:tracePt t="158723" x="2128838" y="5534025"/>
          <p14:tracePt t="158762" x="2052638" y="5514975"/>
          <p14:tracePt t="158817" x="2024063" y="5510213"/>
          <p14:tracePt t="158855" x="2014538" y="5500688"/>
          <p14:tracePt t="158895" x="1938338" y="5462588"/>
          <p14:tracePt t="159002" x="1933575" y="5462588"/>
          <p14:tracePt t="159249" x="1924050" y="5457825"/>
          <p14:tracePt t="159341" x="1895475" y="5448300"/>
          <p14:tracePt t="159387" x="1862138" y="5438775"/>
          <p14:tracePt t="159787" x="1866900" y="5424488"/>
          <p14:tracePt t="159922" x="1876425" y="5414963"/>
          <p14:tracePt t="159958" x="1885950" y="5405438"/>
          <p14:tracePt t="160016" x="1895475" y="5400675"/>
          <p14:tracePt t="160149" x="1905000" y="5395913"/>
          <p14:tracePt t="160186" x="1909763" y="5395913"/>
          <p14:tracePt t="160223" x="1933575" y="5391150"/>
          <p14:tracePt t="160296" x="1933575" y="5386388"/>
          <p14:tracePt t="161086" x="1943100" y="5386388"/>
          <p14:tracePt t="161128" x="1981200" y="5386388"/>
          <p14:tracePt t="161148" x="2019300" y="5386388"/>
          <p14:tracePt t="161191" x="2057400" y="5386388"/>
          <p14:tracePt t="161218" x="2071688" y="5386388"/>
          <p14:tracePt t="161256" x="2105025" y="5386388"/>
          <p14:tracePt t="161303" x="2143125" y="5386388"/>
          <p14:tracePt t="161349" x="2171700" y="5386388"/>
          <p14:tracePt t="161400" x="2238375" y="5386388"/>
          <p14:tracePt t="161444" x="2257425" y="5386388"/>
          <p14:tracePt t="161490" x="2290763" y="5386388"/>
          <p14:tracePt t="161537" x="2357438" y="5386388"/>
          <p14:tracePt t="161572" x="2400300" y="5386388"/>
          <p14:tracePt t="161592" x="2447925" y="5381625"/>
          <p14:tracePt t="161620" x="2505075" y="5376863"/>
          <p14:tracePt t="161650" x="2528888" y="5376863"/>
          <p14:tracePt t="161699" x="2576513" y="5376863"/>
          <p14:tracePt t="161750" x="2609850" y="5376863"/>
          <p14:tracePt t="161795" x="2733675" y="5376863"/>
          <p14:tracePt t="161839" x="2905125" y="5376863"/>
          <p14:tracePt t="161890" x="3086100" y="5386388"/>
          <p14:tracePt t="161940" x="3343275" y="5414963"/>
          <p14:tracePt t="161967" x="3414713" y="5419725"/>
          <p14:tracePt t="162009" x="3519488" y="5424488"/>
          <p14:tracePt t="162037" x="3562350" y="5424488"/>
          <p14:tracePt t="162057" x="3595688" y="5424488"/>
          <p14:tracePt t="162107" x="3629025" y="5424488"/>
          <p14:tracePt t="162154" x="3662363" y="5424488"/>
          <p14:tracePt t="162196" x="3667125" y="5424488"/>
          <p14:tracePt t="163120" x="3629025" y="5424488"/>
          <p14:tracePt t="163160" x="3486150" y="5424488"/>
          <p14:tracePt t="163163" x="3448050" y="5424488"/>
          <p14:tracePt t="163182" x="3376613" y="5424488"/>
          <p14:tracePt t="163223" x="3100388" y="5424488"/>
          <p14:tracePt t="163262" x="2838450" y="5424488"/>
          <p14:tracePt t="163304" x="2590800" y="5424488"/>
          <p14:tracePt t="163345" x="2366963" y="5424488"/>
          <p14:tracePt t="163371" x="2233613" y="5424488"/>
          <p14:tracePt t="163372" x="2209800" y="5424488"/>
          <p14:tracePt t="163395" x="2147888" y="5424488"/>
          <p14:tracePt t="163436" x="2071688" y="5424488"/>
          <p14:tracePt t="163477" x="1952625" y="5424488"/>
          <p14:tracePt t="163516" x="1938338" y="5424488"/>
          <p14:tracePt t="163932" x="1952625" y="5419725"/>
          <p14:tracePt t="163954" x="1957388" y="5419725"/>
          <p14:tracePt t="164011" x="2028825" y="5414963"/>
          <p14:tracePt t="164100" x="2071688" y="5429250"/>
          <p14:tracePt t="164120" x="2076450" y="5429250"/>
          <p14:tracePt t="164384" x="2090738" y="5438775"/>
          <p14:tracePt t="164601" x="2095500" y="5448300"/>
          <p14:tracePt t="164622" x="2100263" y="5453063"/>
          <p14:tracePt t="164818" x="2100263" y="5457825"/>
          <p14:tracePt t="164841" x="2105025" y="5472113"/>
          <p14:tracePt t="167500" x="2657475" y="5481638"/>
          <p14:tracePt t="167540" x="3414713" y="5548313"/>
          <p14:tracePt t="167566" x="3833813" y="5572125"/>
          <p14:tracePt t="167583" x="4038600" y="5572125"/>
          <p14:tracePt t="167606" x="4248150" y="5581650"/>
          <p14:tracePt t="167650" x="4557713" y="5586413"/>
          <p14:tracePt t="167689" x="4781550" y="5600700"/>
          <p14:tracePt t="167717" x="4876800" y="5610225"/>
          <p14:tracePt t="167756" x="5110163" y="5634038"/>
          <p14:tracePt t="167782" x="5429250" y="5667375"/>
          <p14:tracePt t="167801" x="5600700" y="5681663"/>
          <p14:tracePt t="167839" x="5815013" y="5691188"/>
          <p14:tracePt t="167864" x="5891213" y="5691188"/>
          <p14:tracePt t="167886" x="5986463" y="5691188"/>
          <p14:tracePt t="167924" x="6386513" y="5719763"/>
          <p14:tracePt t="167954" x="6496050" y="5724525"/>
          <p14:tracePt t="167970" x="6534150" y="5724525"/>
          <p14:tracePt t="168007" x="6729413" y="5724525"/>
          <p14:tracePt t="168046" x="7024688" y="5738813"/>
          <p14:tracePt t="168084" x="7067550" y="5738813"/>
          <p14:tracePt t="168432" x="7081838" y="5724525"/>
          <p14:tracePt t="168470" x="7200900" y="5686425"/>
          <p14:tracePt t="168507" x="7419975" y="5634038"/>
          <p14:tracePt t="168543" x="7620000" y="5567363"/>
          <p14:tracePt t="168582" x="7662863" y="5548313"/>
          <p14:tracePt t="168601" x="7681913" y="5538788"/>
          <p14:tracePt t="168636" x="7686675" y="5534025"/>
          <p14:tracePt t="168672" x="7705725" y="5519738"/>
          <p14:tracePt t="168716" x="7720013" y="5510213"/>
          <p14:tracePt t="168752" x="7762875" y="5486400"/>
          <p14:tracePt t="168787" x="7820025" y="5448300"/>
          <p14:tracePt t="168822" x="7839075" y="5429250"/>
          <p14:tracePt t="168866" x="7843838" y="5429250"/>
          <p14:tracePt t="168901" x="7858125" y="5414963"/>
          <p14:tracePt t="168937" x="7862888" y="5410200"/>
          <p14:tracePt t="168986" x="7877175" y="5405438"/>
          <p14:tracePt t="169022" x="7896225" y="5381625"/>
          <p14:tracePt t="169057" x="7900988" y="5367338"/>
          <p14:tracePt t="169982" x="7891463" y="5376863"/>
          <p14:tracePt t="170038" x="7848600" y="5395913"/>
          <p14:tracePt t="170087" x="7715250" y="5443538"/>
          <p14:tracePt t="170105" x="7620000" y="5457825"/>
          <p14:tracePt t="170142" x="7381875" y="5500688"/>
          <p14:tracePt t="170179" x="7029450" y="5586413"/>
          <p14:tracePt t="170218" x="6457950" y="5672138"/>
          <p14:tracePt t="170219" x="6324600" y="5681663"/>
          <p14:tracePt t="170257" x="5905500" y="5681663"/>
          <p14:tracePt t="170294" x="5505450" y="5681663"/>
          <p14:tracePt t="170334" x="5110163" y="5681663"/>
          <p14:tracePt t="170373" x="4800600" y="5681663"/>
          <p14:tracePt t="170416" x="4438650" y="5657850"/>
          <p14:tracePt t="170460" x="4081463" y="5653088"/>
          <p14:tracePt t="170502" x="3867150" y="5653088"/>
          <p14:tracePt t="170542" x="3471863" y="5619750"/>
          <p14:tracePt t="170582" x="3233738" y="5600700"/>
          <p14:tracePt t="170607" x="3119438" y="5586413"/>
          <p14:tracePt t="170647" x="2909888" y="5553075"/>
          <p14:tracePt t="170689" x="2781300" y="5524500"/>
          <p14:tracePt t="170730" x="2590800" y="5476875"/>
          <p14:tracePt t="170757" x="2481263" y="5448300"/>
          <p14:tracePt t="170794" x="2347913" y="5419725"/>
          <p14:tracePt t="170834" x="2219325" y="5386388"/>
          <p14:tracePt t="170860" x="2114550" y="5372100"/>
          <p14:tracePt t="170876" x="2081213" y="5372100"/>
          <p14:tracePt t="170918" x="1933575" y="5367338"/>
          <p14:tracePt t="170958" x="1914525" y="5367338"/>
          <p14:tracePt t="170998" x="1876425" y="5367338"/>
          <p14:tracePt t="170999" x="1824038" y="5367338"/>
          <p14:tracePt t="171019" x="1814513" y="5367338"/>
          <p14:tracePt t="171066" x="1809750" y="5367338"/>
          <p14:tracePt t="171086" x="1790700" y="5367338"/>
          <p14:tracePt t="171112" x="1785938" y="5367338"/>
          <p14:tracePt t="171276" x="1795463" y="5362575"/>
          <p14:tracePt t="171322" x="1804988" y="5357813"/>
          <p14:tracePt t="171370" x="1843088" y="5338763"/>
          <p14:tracePt t="171418" x="1895475" y="5329238"/>
          <p14:tracePt t="171419" x="1919288" y="5329238"/>
          <p14:tracePt t="171439" x="1966913" y="5329238"/>
          <p14:tracePt t="171483" x="2190750" y="5329238"/>
          <p14:tracePt t="171511" x="2262188" y="5329238"/>
          <p14:tracePt t="171535" x="2309813" y="5329238"/>
          <p14:tracePt t="171582" x="2543175" y="5329238"/>
          <p14:tracePt t="171628" x="2747963" y="5343525"/>
          <p14:tracePt t="171652" x="2895600" y="5348288"/>
          <p14:tracePt t="171703" x="3195638" y="5362575"/>
          <p14:tracePt t="171704" x="3262313" y="5362575"/>
          <p14:tracePt t="171727" x="3367088" y="5362575"/>
          <p14:tracePt t="171773" x="3576638" y="5362575"/>
          <p14:tracePt t="171818" x="3910013" y="5362575"/>
          <p14:tracePt t="171867" x="4210050" y="5348288"/>
          <p14:tracePt t="171915" x="4614863" y="5348288"/>
          <p14:tracePt t="171960" x="4986338" y="5348288"/>
          <p14:tracePt t="172006" x="5367338" y="5348288"/>
          <p14:tracePt t="172057" x="5795963" y="5357813"/>
          <p14:tracePt t="172102" x="5991225" y="5357813"/>
          <p14:tracePt t="172128" x="6153150" y="5362575"/>
          <p14:tracePt t="172174" x="6467475" y="5362575"/>
          <p14:tracePt t="172221" x="6615113" y="5362575"/>
          <p14:tracePt t="172222" x="6634163" y="5362575"/>
          <p14:tracePt t="172268" x="6848475" y="5348288"/>
          <p14:tracePt t="172312" x="7015163" y="5324475"/>
          <p14:tracePt t="172359" x="7096125" y="5319713"/>
          <p14:tracePt t="172401" x="7105650" y="5314950"/>
          <p14:tracePt t="172464" x="7148513" y="5314950"/>
          <p14:tracePt t="172516" x="7153275" y="5310188"/>
          <p14:tracePt t="172685" x="7115175" y="5310188"/>
          <p14:tracePt t="172687" x="7105650" y="5314950"/>
          <p14:tracePt t="172744" x="6772275" y="5338763"/>
          <p14:tracePt t="172785" x="6334125" y="5357813"/>
          <p14:tracePt t="172825" x="6205538" y="5357813"/>
          <p14:tracePt t="172864" x="6196013" y="5357813"/>
          <p14:tracePt t="172888" x="6172200" y="5357813"/>
          <p14:tracePt t="172925" x="5915025" y="5357813"/>
          <p14:tracePt t="172950" x="5581650" y="5357813"/>
          <p14:tracePt t="172989" x="5324475" y="5357813"/>
          <p14:tracePt t="173030" x="5214938" y="5357813"/>
          <p14:tracePt t="173071" x="4957763" y="5357813"/>
          <p14:tracePt t="173119" x="4733925" y="5357813"/>
          <p14:tracePt t="173143" x="4619625" y="5357813"/>
          <p14:tracePt t="173184" x="4300538" y="5357813"/>
          <p14:tracePt t="173224" x="4095750" y="5357813"/>
          <p14:tracePt t="173269" x="3800475" y="5357813"/>
          <p14:tracePt t="173327" x="3529013" y="5357813"/>
          <p14:tracePt t="173367" x="3409950" y="5348288"/>
          <p14:tracePt t="173390" x="3357563" y="5343525"/>
          <p14:tracePt t="173429" x="3200400" y="5329238"/>
          <p14:tracePt t="173468" x="2986088" y="5300663"/>
          <p14:tracePt t="173491" x="2909888" y="5295900"/>
          <p14:tracePt t="173550" x="2728913" y="5281613"/>
          <p14:tracePt t="173576" x="2695575" y="5276850"/>
          <p14:tracePt t="173614" x="2657475" y="5276850"/>
          <p14:tracePt t="173655" x="2552700" y="5272088"/>
          <p14:tracePt t="173951" x="2581275" y="5267325"/>
          <p14:tracePt t="173992" x="2800350" y="5262563"/>
          <p14:tracePt t="174034" x="3067050" y="5262563"/>
          <p14:tracePt t="174082" x="3200400" y="5262563"/>
          <p14:tracePt t="174123" x="3228975" y="5257800"/>
          <p14:tracePt t="174148" x="3262313" y="5257800"/>
          <p14:tracePt t="174188" x="3367088" y="5257800"/>
          <p14:tracePt t="174234" x="3395663" y="5257800"/>
          <p14:tracePt t="174276" x="3405188" y="5257800"/>
          <p14:tracePt t="174314" x="3414713" y="5257800"/>
          <p14:tracePt t="174350" x="3419475" y="5257800"/>
          <p14:tracePt t="174516" x="3414713" y="5257800"/>
          <p14:tracePt t="174557" x="3324225" y="5257800"/>
          <p14:tracePt t="174583" x="3233738" y="5257800"/>
          <p14:tracePt t="174585" x="3205163" y="5257800"/>
          <p14:tracePt t="174603" x="3128963" y="5257800"/>
          <p14:tracePt t="174625" x="3009900" y="5257800"/>
          <p14:tracePt t="174671" x="2771775" y="5257800"/>
          <p14:tracePt t="174694" x="2671763" y="5248275"/>
          <p14:tracePt t="174741" x="2562225" y="5243513"/>
          <p14:tracePt t="174785" x="2457450" y="5243513"/>
          <p14:tracePt t="174825" x="2243138" y="5243513"/>
          <p14:tracePt t="174849" x="2162175" y="5243513"/>
          <p14:tracePt t="174868" x="2124075" y="5243513"/>
          <p14:tracePt t="174869" x="2114550" y="5243513"/>
          <p14:tracePt t="174890" x="2076450" y="5243513"/>
          <p14:tracePt t="174909" x="2014538" y="5243513"/>
          <p14:tracePt t="174953" x="1914525" y="5243513"/>
          <p14:tracePt t="174995" x="1885950" y="5243513"/>
          <p14:tracePt t="175022" x="1833563" y="5243513"/>
          <p14:tracePt t="175059" x="1800225" y="5243513"/>
          <p14:tracePt t="175118" x="1728788" y="5243513"/>
          <p14:tracePt t="175157" x="1614488" y="5243513"/>
          <p14:tracePt t="175181" x="1595438" y="5243513"/>
          <p14:tracePt t="175321" x="1585913" y="5243513"/>
          <p14:tracePt t="175367" x="1557338" y="5243513"/>
          <p14:tracePt t="175786" x="1519238" y="5243513"/>
          <p14:tracePt t="175830" x="1490663" y="5243513"/>
          <p14:tracePt t="176018" x="1471613" y="5243513"/>
          <p14:tracePt t="176054" x="1466850" y="5243513"/>
          <p14:tracePt t="176185" x="1462088" y="5243513"/>
          <p14:tracePt t="176285" x="1447800" y="5243513"/>
          <p14:tracePt t="176323" x="1443038" y="5243513"/>
          <p14:tracePt t="176435" x="1428750" y="5243513"/>
          <p14:tracePt t="177871" x="1404938" y="5243513"/>
          <p14:tracePt t="177921" x="1347788" y="5253038"/>
          <p14:tracePt t="177922" x="1343025" y="5253038"/>
          <p14:tracePt t="177941" x="1333500" y="5253038"/>
          <p14:tracePt t="177987" x="1314450" y="5253038"/>
          <p14:tracePt t="178027" x="1290638" y="5253038"/>
          <p14:tracePt t="178054" x="1257300" y="5253038"/>
          <p14:tracePt t="178090" x="1176338" y="5233988"/>
          <p14:tracePt t="178130" x="1162050" y="5233988"/>
          <p14:tracePt t="178335" x="1162050" y="5224463"/>
          <p14:tracePt t="178375" x="1162050" y="5210175"/>
          <p14:tracePt t="178395" x="1162050" y="5200650"/>
          <p14:tracePt t="178466" x="1162050" y="5172075"/>
          <p14:tracePt t="178504" x="1171575" y="5148263"/>
          <p14:tracePt t="178541" x="1171575" y="5129213"/>
          <p14:tracePt t="178580" x="1176338" y="5114925"/>
          <p14:tracePt t="178604" x="1181100" y="5105400"/>
          <p14:tracePt t="178625" x="1181100" y="5100638"/>
          <p14:tracePt t="178659" x="1200150" y="5076825"/>
          <p14:tracePt t="178699" x="1223963" y="5053013"/>
          <p14:tracePt t="178738" x="1243013" y="5043488"/>
          <p14:tracePt t="178775" x="1266825" y="5043488"/>
          <p14:tracePt t="178815" x="1285875" y="5043488"/>
          <p14:tracePt t="178852" x="1304925" y="5038725"/>
          <p14:tracePt t="178893" x="1471613" y="5114925"/>
          <p14:tracePt t="178931" x="1481138" y="5124450"/>
          <p14:tracePt t="179015" x="1481138" y="5133975"/>
          <p14:tracePt t="179042" x="1495425" y="5133975"/>
          <p14:tracePt t="179083" x="1576388" y="5133975"/>
          <p14:tracePt t="179084" x="1614488" y="5138738"/>
          <p14:tracePt t="179125" x="1895475" y="5162550"/>
          <p14:tracePt t="179167" x="2157413" y="5181600"/>
          <p14:tracePt t="179208" x="2319338" y="5191125"/>
          <p14:tracePt t="179250" x="2481263" y="5191125"/>
          <p14:tracePt t="179274" x="2586038" y="5191125"/>
          <p14:tracePt t="179291" x="2638425" y="5191125"/>
          <p14:tracePt t="179332" x="2657475" y="5191125"/>
          <p14:tracePt t="179472" x="2605088" y="5195888"/>
          <p14:tracePt t="179513" x="2500313" y="5210175"/>
          <p14:tracePt t="179569" x="2481263" y="5210175"/>
          <p14:tracePt t="179626" x="2266950" y="5214938"/>
          <p14:tracePt t="179668" x="2205038" y="5214938"/>
          <p14:tracePt t="179691" x="2162175" y="5214938"/>
          <p14:tracePt t="179735" x="2047875" y="5214938"/>
          <p14:tracePt t="179758" x="2038350" y="5214938"/>
          <p14:tracePt t="179850" x="1985963" y="5214938"/>
          <p14:tracePt t="179957" x="2009775" y="5214938"/>
          <p14:tracePt t="180004" x="2357438" y="5224463"/>
          <p14:tracePt t="180026" x="2543175" y="5233988"/>
          <p14:tracePt t="180069" x="2662238" y="5233988"/>
          <p14:tracePt t="180132" x="2671763" y="5233988"/>
          <p14:tracePt t="180352" x="2619375" y="5233988"/>
          <p14:tracePt t="180378" x="2547938" y="5233988"/>
          <p14:tracePt t="180422" x="2438400" y="5224463"/>
          <p14:tracePt t="180446" x="2414588" y="5219700"/>
          <p14:tracePt t="180487" x="2328863" y="5214938"/>
          <p14:tracePt t="180549" x="2238375" y="5214938"/>
          <p14:tracePt t="180589" x="2176463" y="5214938"/>
          <p14:tracePt t="180628" x="2114550" y="5214938"/>
          <p14:tracePt t="180630" x="2109788" y="5214938"/>
          <p14:tracePt t="180716" x="2076450" y="5214938"/>
          <p14:tracePt t="180754" x="2047875" y="5214938"/>
          <p14:tracePt t="180849" x="2033588" y="5214938"/>
          <p14:tracePt t="181433" x="2062163" y="5210175"/>
          <p14:tracePt t="181480" x="2105025" y="5200650"/>
          <p14:tracePt t="181525" x="2176463" y="5195888"/>
          <p14:tracePt t="181569" x="2224088" y="5195888"/>
          <p14:tracePt t="181595" x="2238375" y="5195888"/>
          <p14:tracePt t="182049" x="2228850" y="5195888"/>
          <p14:tracePt t="182094" x="2195513" y="5195888"/>
          <p14:tracePt t="182141" x="2043113" y="5195888"/>
          <p14:tracePt t="182188" x="1933575" y="5195888"/>
          <p14:tracePt t="182236" x="1847850" y="5195888"/>
          <p14:tracePt t="182287" x="1704975" y="5195888"/>
          <p14:tracePt t="182317" x="1685925" y="5195888"/>
          <p14:tracePt t="182376" x="1662113" y="5195888"/>
          <p14:tracePt t="182406" x="1647825" y="5195888"/>
          <p14:tracePt t="182407" x="1638300" y="5195888"/>
          <p14:tracePt t="182430" x="1614488" y="5191125"/>
          <p14:tracePt t="182477" x="1581150" y="5181600"/>
          <p14:tracePt t="182520" x="1566863" y="5181600"/>
          <p14:tracePt t="182563" x="1557338" y="5181600"/>
          <p14:tracePt t="182702" x="1590675" y="5162550"/>
          <p14:tracePt t="182743" x="1752600" y="5129213"/>
          <p14:tracePt t="182745" x="1809750" y="5124450"/>
          <p14:tracePt t="182764" x="1900238" y="5114925"/>
          <p14:tracePt t="182803" x="2057400" y="5105400"/>
          <p14:tracePt t="182804" x="2085975" y="5105400"/>
          <p14:tracePt t="182823" x="2171700" y="5105400"/>
          <p14:tracePt t="182866" x="2433638" y="5105400"/>
          <p14:tracePt t="182905" x="2690813" y="5133975"/>
          <p14:tracePt t="182945" x="3138488" y="5181600"/>
          <p14:tracePt t="182965" x="3357563" y="5205413"/>
          <p14:tracePt t="183004" x="3619500" y="5210175"/>
          <p14:tracePt t="183045" x="3852863" y="5210175"/>
          <p14:tracePt t="183071" x="3881438" y="5214938"/>
          <p14:tracePt t="183110" x="3929063" y="5219700"/>
          <p14:tracePt t="183136" x="4010025" y="5233988"/>
          <p14:tracePt t="183177" x="4081463" y="5243513"/>
          <p14:tracePt t="183218" x="4152900" y="5253038"/>
          <p14:tracePt t="183257" x="4191000" y="5253038"/>
          <p14:tracePt t="183283" x="4205288" y="5253038"/>
          <p14:tracePt t="183323" x="4257675" y="5257800"/>
          <p14:tracePt t="183344" x="4291013" y="5257800"/>
          <p14:tracePt t="183346" x="4305300" y="5257800"/>
          <p14:tracePt t="183388" x="4352925" y="5238750"/>
          <p14:tracePt t="183426" x="4552950" y="5172075"/>
          <p14:tracePt t="183471" x="4805363" y="5119688"/>
          <p14:tracePt t="183472" x="4843463" y="5114925"/>
          <p14:tracePt t="183490" x="4924425" y="5100638"/>
          <p14:tracePt t="183549" x="5324475" y="5081588"/>
          <p14:tracePt t="183598" x="5629275" y="5081588"/>
          <p14:tracePt t="183599" x="5686425" y="5081588"/>
          <p14:tracePt t="183618" x="5786438" y="5091113"/>
          <p14:tracePt t="183641" x="5915025" y="5105400"/>
          <p14:tracePt t="183680" x="6043613" y="5138738"/>
          <p14:tracePt t="183718" x="6072188" y="5148263"/>
          <p14:tracePt t="183757" x="6072188" y="5176838"/>
          <p14:tracePt t="183783" x="6067425" y="5214938"/>
          <p14:tracePt t="183821" x="6053138" y="5267325"/>
          <p14:tracePt t="183883" x="6024563" y="5300663"/>
          <p14:tracePt t="183922" x="5919788" y="5357813"/>
          <p14:tracePt t="183965" x="5838825" y="5372100"/>
          <p14:tracePt t="183983" x="5829300" y="5372100"/>
          <p14:tracePt t="184039" x="5691188" y="5372100"/>
          <p14:tracePt t="184081" x="5219700" y="5372100"/>
          <p14:tracePt t="184122" x="5043488" y="5376863"/>
          <p14:tracePt t="184143" x="4967288" y="5381625"/>
          <p14:tracePt t="184185" x="4538663" y="5386388"/>
          <p14:tracePt t="184223" x="4167188" y="5386388"/>
          <p14:tracePt t="184268" x="3914775" y="5386388"/>
          <p14:tracePt t="184316" x="3414713" y="5386388"/>
          <p14:tracePt t="184339" x="3243263" y="5386388"/>
          <p14:tracePt t="184376" x="3124200" y="5386388"/>
          <p14:tracePt t="184420" x="2857500" y="5386388"/>
          <p14:tracePt t="184466" x="2686050" y="5381625"/>
          <p14:tracePt t="184489" x="2676525" y="5381625"/>
          <p14:tracePt t="184543" x="2586038" y="5357813"/>
          <p14:tracePt t="184545" x="2562225" y="5353050"/>
          <p14:tracePt t="184563" x="2524125" y="5348288"/>
          <p14:tracePt t="184586" x="2486025" y="5343525"/>
          <p14:tracePt t="184623" x="2424113" y="5338763"/>
          <p14:tracePt t="184645" x="2324100" y="5338763"/>
          <p14:tracePt t="184682" x="2266950" y="5338763"/>
          <p14:tracePt t="184821" x="2295525" y="5338763"/>
          <p14:tracePt t="184822" x="2314575" y="5334000"/>
          <p14:tracePt t="184840" x="2347913" y="5329238"/>
          <p14:tracePt t="184885" x="2600325" y="5319713"/>
          <p14:tracePt t="184923" x="2833688" y="5319713"/>
          <p14:tracePt t="184966" x="3114675" y="5338763"/>
          <p14:tracePt t="185006" x="3233738" y="5343525"/>
          <p14:tracePt t="185042" x="3238500" y="5343525"/>
          <p14:tracePt t="185100" x="3248025" y="5348288"/>
          <p14:tracePt t="186052" x="3214688" y="5348288"/>
          <p14:tracePt t="186053" x="3190875" y="5348288"/>
          <p14:tracePt t="186100" x="3109913" y="5362575"/>
          <p14:tracePt t="186141" x="3014663" y="5391150"/>
          <p14:tracePt t="186143" x="2986088" y="5391150"/>
          <p14:tracePt t="186184" x="2833688" y="5419725"/>
          <p14:tracePt t="186222" x="2800350" y="5424488"/>
          <p14:tracePt t="186264" x="2705100" y="5453063"/>
          <p14:tracePt t="186290" x="2638425" y="5462588"/>
          <p14:tracePt t="186325" x="2609850" y="5462588"/>
          <p14:tracePt t="186366" x="2576513" y="5462588"/>
          <p14:tracePt t="186368" x="2557463" y="5462588"/>
          <p14:tracePt t="186407" x="2476500" y="5467350"/>
          <p14:tracePt t="186452" x="2424113" y="5481638"/>
          <p14:tracePt t="186495" x="2347913" y="5514975"/>
          <p14:tracePt t="186520" x="2295525" y="5548313"/>
          <p14:tracePt t="186544" x="2233613" y="5581650"/>
          <p14:tracePt t="186589" x="2157413" y="5667375"/>
          <p14:tracePt t="186643" x="2157413" y="5672138"/>
          <p14:tracePt t="186819" x="2162175" y="5672138"/>
          <p14:tracePt t="186857" x="2252663" y="5672138"/>
          <p14:tracePt t="186900" x="2276475" y="5672138"/>
          <p14:tracePt t="186941" x="2309813" y="5672138"/>
          <p14:tracePt t="186960" x="2328863" y="5672138"/>
          <p14:tracePt t="187082" x="2347913" y="5672138"/>
          <p14:tracePt t="187700" x="2347913" y="5657850"/>
          <p14:tracePt t="187898" x="2343150" y="5657850"/>
          <p14:tracePt t="187938" x="2328863" y="5653088"/>
          <p14:tracePt t="187962" x="2290763" y="5619750"/>
          <p14:tracePt t="188001" x="2262188" y="5591175"/>
          <p14:tracePt t="188072" x="2252663" y="5586413"/>
          <p14:tracePt t="188116" x="2200275" y="5553075"/>
          <p14:tracePt t="188156" x="2176463" y="5534025"/>
          <p14:tracePt t="188200" x="2138363" y="5500688"/>
          <p14:tracePt t="188223" x="2128838" y="5491163"/>
          <p14:tracePt t="188319" x="2090738" y="5476875"/>
          <p14:tracePt t="188374" x="2066925" y="5462588"/>
          <p14:tracePt t="188399" x="2052638" y="5448300"/>
          <p14:tracePt t="188421" x="2038350" y="5448300"/>
          <p14:tracePt t="188422" x="2028825" y="5443538"/>
          <p14:tracePt t="188440" x="2024063" y="5438775"/>
          <p14:tracePt t="188479" x="2019300" y="5438775"/>
          <p14:tracePt t="188570" x="2009775" y="5429250"/>
          <p14:tracePt t="188624" x="2005013" y="5419725"/>
          <p14:tracePt t="188648" x="2005013" y="5414963"/>
          <p14:tracePt t="188689" x="2000250" y="5400675"/>
          <p14:tracePt t="188734" x="1995488" y="5381625"/>
          <p14:tracePt t="188790" x="1995488" y="5376863"/>
          <p14:tracePt t="188870" x="1995488" y="5367338"/>
          <p14:tracePt t="188907" x="1995488" y="5362575"/>
          <p14:tracePt t="188984" x="1995488" y="5357813"/>
          <p14:tracePt t="189023" x="1990725" y="5329238"/>
          <p14:tracePt t="190101" x="1990725" y="5310188"/>
          <p14:tracePt t="190137" x="1990725" y="5305425"/>
          <p14:tracePt t="190182" x="1990725" y="5281613"/>
          <p14:tracePt t="190219" x="1985963" y="5276850"/>
          <p14:tracePt t="191314" x="1981200" y="5276850"/>
          <p14:tracePt t="191338" x="1976438" y="5276850"/>
          <p14:tracePt t="191401" x="1971675" y="5276850"/>
          <p14:tracePt t="192511" x="1962150" y="5276850"/>
          <p14:tracePt t="193653" x="1952625" y="5276850"/>
          <p14:tracePt t="193703" x="1928813" y="5276850"/>
          <p14:tracePt t="193742" x="1900238" y="5276850"/>
          <p14:tracePt t="193782" x="1881188" y="5276850"/>
          <p14:tracePt t="193805" x="1871663" y="5276850"/>
          <p14:tracePt t="193842" x="1847850" y="5276850"/>
          <p14:tracePt t="193882" x="1776413" y="5276850"/>
          <p14:tracePt t="193922" x="1762125" y="5276850"/>
          <p14:tracePt t="193966" x="1719263" y="5276850"/>
          <p14:tracePt t="193988" x="1704975" y="5272088"/>
          <p14:tracePt t="194043" x="1676400" y="5262563"/>
          <p14:tracePt t="194090" x="1562100" y="5238750"/>
          <p14:tracePt t="194119" x="1514475" y="5233988"/>
          <p14:tracePt t="194157" x="1476375" y="5224463"/>
          <p14:tracePt t="194198" x="1419225" y="5214938"/>
          <p14:tracePt t="194223" x="1395413" y="5205413"/>
          <p14:tracePt t="194266" x="1371600" y="5205413"/>
          <p14:tracePt t="194291" x="1362075" y="5200650"/>
          <p14:tracePt t="194348" x="1247775" y="5157788"/>
          <p14:tracePt t="194387" x="1233488" y="5143500"/>
          <p14:tracePt t="194435" x="1223963" y="5133975"/>
          <p14:tracePt t="194458" x="1214438" y="5124450"/>
          <p14:tracePt t="194498" x="1200150" y="5100638"/>
          <p14:tracePt t="194523" x="1195388" y="5081588"/>
          <p14:tracePt t="194565" x="1185863" y="5048250"/>
          <p14:tracePt t="194603" x="1185863" y="5038725"/>
          <p14:tracePt t="194658" x="1185863" y="5029200"/>
          <p14:tracePt t="194699" x="1185863" y="5014913"/>
          <p14:tracePt t="194700" x="1185863" y="5010150"/>
          <p14:tracePt t="194724" x="1195388" y="5000625"/>
          <p14:tracePt t="194764" x="1209675" y="4976813"/>
          <p14:tracePt t="194805" x="1228725" y="4962525"/>
          <p14:tracePt t="194848" x="1247775" y="4953000"/>
          <p14:tracePt t="194905" x="1262063" y="4953000"/>
          <p14:tracePt t="194943" x="1271588" y="4953000"/>
          <p14:tracePt t="195000" x="1290638" y="4953000"/>
          <p14:tracePt t="195071" x="1314450" y="4953000"/>
          <p14:tracePt t="195116" x="1333500" y="4953000"/>
          <p14:tracePt t="195159" x="1385888" y="4953000"/>
          <p14:tracePt t="195233" x="1433513" y="4972050"/>
          <p14:tracePt t="195271" x="1443038" y="4976813"/>
          <p14:tracePt t="195295" x="1457325" y="5000625"/>
          <p14:tracePt t="195314" x="1466850" y="5014913"/>
          <p14:tracePt t="195337" x="1471613" y="5029200"/>
          <p14:tracePt t="195377" x="1471613" y="5043488"/>
          <p14:tracePt t="195419" x="1471613" y="5100638"/>
          <p14:tracePt t="195445" x="1471613" y="5129213"/>
          <p14:tracePt t="195483" x="1462088" y="5153025"/>
          <p14:tracePt t="195507" x="1452563" y="5167313"/>
          <p14:tracePt t="195566" x="1423988" y="5176838"/>
          <p14:tracePt t="195605" x="1381125" y="5181600"/>
          <p14:tracePt t="195628" x="1357313" y="5186363"/>
          <p14:tracePt t="195667" x="1314450" y="5195888"/>
          <p14:tracePt t="195689" x="1304925" y="5195888"/>
          <p14:tracePt t="195711" x="1281113" y="5200650"/>
          <p14:tracePt t="195748" x="1271588" y="5200650"/>
          <p14:tracePt t="195837" x="1223963" y="5200650"/>
          <p14:tracePt t="195910" x="1219200" y="5195888"/>
          <p14:tracePt t="195971" x="1214438" y="5167313"/>
          <p14:tracePt t="196013" x="1204913" y="5133975"/>
          <p14:tracePt t="196039" x="1204913" y="5119688"/>
          <p14:tracePt t="196099" x="1204913" y="5086350"/>
          <p14:tracePt t="196138" x="1204913" y="5067300"/>
          <p14:tracePt t="196176" x="1204913" y="5062538"/>
          <p14:tracePt t="196200" x="1219200" y="5048250"/>
          <p14:tracePt t="196249" x="1252538" y="5033963"/>
          <p14:tracePt t="196288" x="1276350" y="5024438"/>
          <p14:tracePt t="196289" x="1285875" y="5024438"/>
          <p14:tracePt t="196310" x="1300163" y="5024438"/>
          <p14:tracePt t="196350" x="1371600" y="5019675"/>
          <p14:tracePt t="196390" x="1447800" y="5019675"/>
          <p14:tracePt t="196430" x="1500188" y="5019675"/>
          <p14:tracePt t="196471" x="1590675" y="5019675"/>
          <p14:tracePt t="196510" x="1743075" y="5038725"/>
          <p14:tracePt t="196553" x="1895475" y="5091113"/>
          <p14:tracePt t="196593" x="1952625" y="5119688"/>
          <p14:tracePt t="196630" x="1957388" y="5119688"/>
          <p14:tracePt t="196684" x="1962150" y="5124450"/>
          <p14:tracePt t="196721" x="1976438" y="5148263"/>
          <p14:tracePt t="196778" x="1981200" y="5167313"/>
          <p14:tracePt t="196818" x="1985963" y="5191125"/>
          <p14:tracePt t="196856" x="1985963" y="5200650"/>
          <p14:tracePt t="196912" x="1985963" y="5210175"/>
          <p14:tracePt t="196952" x="1976438" y="5233988"/>
          <p14:tracePt t="197008" x="1966913" y="5243513"/>
          <p14:tracePt t="197201" x="1957388" y="5243513"/>
          <p14:tracePt t="197241" x="1947863" y="5243513"/>
          <p14:tracePt t="197283" x="1943100" y="5243513"/>
          <p14:tracePt t="197598" x="1943100" y="5238750"/>
          <p14:tracePt t="198188" x="1957388" y="5224463"/>
          <p14:tracePt t="198238" x="1995488" y="5205413"/>
          <p14:tracePt t="198277" x="2095500" y="5200650"/>
          <p14:tracePt t="198320" x="2281238" y="5200650"/>
          <p14:tracePt t="198346" x="2400300" y="5200650"/>
          <p14:tracePt t="198367" x="2433638" y="5200650"/>
          <p14:tracePt t="198397" x="2466975" y="5200650"/>
          <p14:tracePt t="198415" x="2490788" y="5205413"/>
          <p14:tracePt t="198455" x="2557463" y="5224463"/>
          <p14:tracePt t="198497" x="2586038" y="5229225"/>
          <p14:tracePt t="198536" x="2595563" y="5229225"/>
          <p14:tracePt t="198899" x="2586038" y="5229225"/>
          <p14:tracePt t="198900" x="2581275" y="5229225"/>
          <p14:tracePt t="198938" x="2552700" y="5229225"/>
          <p14:tracePt t="198977" x="2528888" y="5229225"/>
          <p14:tracePt t="199001" x="2476500" y="5224463"/>
          <p14:tracePt t="199049" x="2419350" y="5224463"/>
          <p14:tracePt t="199050" x="2409825" y="5224463"/>
          <p14:tracePt t="199090" x="2362200" y="5224463"/>
          <p14:tracePt t="199116" x="2328863" y="5224463"/>
          <p14:tracePt t="199117" x="2319338" y="5224463"/>
          <p14:tracePt t="199136" x="2305050" y="5224463"/>
          <p14:tracePt t="199175" x="2290763" y="5224463"/>
          <p14:tracePt t="199201" x="2257425" y="5224463"/>
          <p14:tracePt t="199243" x="2200275" y="5224463"/>
          <p14:tracePt t="199245" x="2190750" y="5224463"/>
          <p14:tracePt t="199262" x="2176463" y="5224463"/>
          <p14:tracePt t="199305" x="2090738" y="5224463"/>
          <p14:tracePt t="199350" x="2009775" y="5219700"/>
          <p14:tracePt t="199387" x="2005013" y="5219700"/>
          <p14:tracePt t="199448" x="1924050" y="5214938"/>
          <p14:tracePt t="199498" x="1914525" y="5214938"/>
          <p14:tracePt t="199772" x="1766888" y="5214938"/>
          <p14:tracePt t="199827" x="1719263" y="5210175"/>
          <p14:tracePt t="199854" x="1647825" y="5210175"/>
          <p14:tracePt t="199901" x="1581150" y="5210175"/>
          <p14:tracePt t="199946" x="1528763" y="5210175"/>
          <p14:tracePt t="199987" x="1457325" y="5210175"/>
          <p14:tracePt t="200187" x="1438275" y="5210175"/>
          <p14:tracePt t="200239" x="1433513" y="5210175"/>
          <p14:tracePt t="200287" x="1400175" y="5210175"/>
          <p14:tracePt t="200288" x="1390650" y="5210175"/>
          <p14:tracePt t="200307" x="1385888" y="5210175"/>
          <p14:tracePt t="200402" x="1362075" y="5210175"/>
          <p14:tracePt t="200439" x="1338263" y="5210175"/>
          <p14:tracePt t="200486" x="1319213" y="5210175"/>
          <p14:tracePt t="200531" x="1300163" y="5210175"/>
          <p14:tracePt t="200786" x="1376363" y="5210175"/>
          <p14:tracePt t="200827" x="1500188" y="5210175"/>
          <p14:tracePt t="200871" x="1609725" y="5210175"/>
          <p14:tracePt t="200872" x="1666875" y="5210175"/>
          <p14:tracePt t="200890" x="1709738" y="5210175"/>
          <p14:tracePt t="200928" x="1733550" y="5210175"/>
          <p14:tracePt t="201003" x="1762125" y="5210175"/>
          <p14:tracePt t="201040" x="1809750" y="5210175"/>
          <p14:tracePt t="201082" x="1843088" y="5214938"/>
          <p14:tracePt t="201128" x="1847850" y="5214938"/>
          <p14:tracePt t="201194" x="1847850" y="5219700"/>
          <p14:tracePt t="201236" x="1871663" y="5224463"/>
          <p14:tracePt t="201318" x="1885950" y="5233988"/>
          <p14:tracePt t="201361" x="1890713" y="5243513"/>
          <p14:tracePt t="201449" x="1909763" y="5276850"/>
          <p14:tracePt t="201509" x="1909763" y="5281613"/>
          <p14:tracePt t="201574" x="1924050" y="5291138"/>
          <p14:tracePt t="201624" x="1924050" y="5295900"/>
          <p14:tracePt t="201655" x="1957388" y="5305425"/>
          <p14:tracePt t="201678" x="2005013" y="5314950"/>
          <p14:tracePt t="201705" x="2024063" y="5324475"/>
          <p14:tracePt t="201801" x="2085975" y="5367338"/>
          <p14:tracePt t="201802" x="2095500" y="5376863"/>
          <p14:tracePt t="201851" x="2128838" y="5410200"/>
          <p14:tracePt t="201894" x="2147888" y="5434013"/>
          <p14:tracePt t="201940" x="2166938" y="5434013"/>
          <p14:tracePt t="201983" x="2171700" y="5448300"/>
          <p14:tracePt t="202025" x="2181225" y="5472113"/>
          <p14:tracePt t="202069" x="2190750" y="5486400"/>
          <p14:tracePt t="202111" x="2200275" y="5510213"/>
          <p14:tracePt t="202137" x="2209800" y="5567363"/>
          <p14:tracePt t="202181" x="2219325" y="5624513"/>
          <p14:tracePt t="202202" x="2219325" y="5648325"/>
          <p14:tracePt t="202249" x="2219325" y="5667375"/>
          <p14:tracePt t="202291" x="2224088" y="5676900"/>
          <p14:tracePt t="202336" x="2228850" y="5681663"/>
          <p14:tracePt t="202418" x="2300288" y="5691188"/>
          <p14:tracePt t="202463" x="2409825" y="5705475"/>
          <p14:tracePt t="202505" x="2414588" y="5705475"/>
          <p14:tracePt t="202621" x="2428875" y="5705475"/>
          <p14:tracePt t="202751" x="2433638" y="5705475"/>
          <p14:tracePt t="203019" x="2366963" y="5700713"/>
          <p14:tracePt t="203067" x="2305050" y="5667375"/>
          <p14:tracePt t="203106" x="2276475" y="5657850"/>
          <p14:tracePt t="203107" x="2271713" y="5657850"/>
          <p14:tracePt t="203218" x="2252663" y="5657850"/>
          <p14:tracePt t="203720" x="2252663" y="5648325"/>
          <p14:tracePt t="203811" x="2262188" y="5643563"/>
          <p14:tracePt t="203852" x="2266950" y="5643563"/>
          <p14:tracePt t="203906" x="2295525" y="5638800"/>
          <p14:tracePt t="203965" x="2295525" y="5634038"/>
          <p14:tracePt t="204040" x="2314575" y="5629275"/>
          <p14:tracePt t="204255" x="2328863" y="5629275"/>
          <p14:tracePt t="204316" x="2347913" y="5629275"/>
          <p14:tracePt t="204343" x="2362200" y="5629275"/>
          <p14:tracePt t="204387" x="2376488" y="5629275"/>
          <p14:tracePt t="204452" x="2457450" y="5605463"/>
          <p14:tracePt t="204496" x="2543175" y="5576888"/>
          <p14:tracePt t="204541" x="2576513" y="5572125"/>
          <p14:tracePt t="204583" x="2590800" y="5567363"/>
          <p14:tracePt t="204629" x="2667000" y="5567363"/>
          <p14:tracePt t="204698" x="2728913" y="5567363"/>
          <p14:tracePt t="204754" x="2805113" y="5567363"/>
          <p14:tracePt t="204804" x="2828925" y="5567363"/>
          <p14:tracePt t="204867" x="2886075" y="5567363"/>
          <p14:tracePt t="204917" x="2928938" y="5572125"/>
          <p14:tracePt t="204948" x="2952750" y="5572125"/>
          <p14:tracePt t="205059" x="2986088" y="5576888"/>
          <p14:tracePt t="205395" x="2762250" y="5548313"/>
          <p14:tracePt t="205452" x="2581275" y="5529263"/>
          <p14:tracePt t="205505" x="2486025" y="5529263"/>
          <p14:tracePt t="205533" x="2357438" y="5529263"/>
          <p14:tracePt t="205566" x="2319338" y="5529263"/>
          <p14:tracePt t="205637" x="2271713" y="5529263"/>
          <p14:tracePt t="205686" x="2252663" y="5529263"/>
          <p14:tracePt t="205736" x="2224088" y="5529263"/>
          <p14:tracePt t="205796" x="2190750" y="5557838"/>
          <p14:tracePt t="205828" x="2181225" y="5576888"/>
          <p14:tracePt t="205830" x="2181225" y="5581650"/>
          <p14:tracePt t="205853" x="2176463" y="5586413"/>
          <p14:tracePt t="205910" x="2166938" y="5619750"/>
          <p14:tracePt t="205967" x="2166938" y="5648325"/>
          <p14:tracePt t="206025" x="2181225" y="5681663"/>
          <p14:tracePt t="206079" x="2247900" y="5719763"/>
          <p14:tracePt t="206110" x="2271713" y="5734050"/>
          <p14:tracePt t="206151" x="2314575" y="5753100"/>
          <p14:tracePt t="206152" x="2328863" y="5757863"/>
          <p14:tracePt t="206184" x="2414588" y="5786438"/>
          <p14:tracePt t="206213" x="2457450" y="5795963"/>
          <p14:tracePt t="206270" x="2490788" y="5800725"/>
          <p14:tracePt t="206302" x="2543175" y="5791200"/>
          <p14:tracePt t="206303" x="2552700" y="5786438"/>
          <p14:tracePt t="206349" x="2609850" y="5772150"/>
          <p14:tracePt t="206398" x="2628900" y="5757863"/>
          <p14:tracePt t="206451" x="2638425" y="5743575"/>
          <p14:tracePt t="206499" x="2647950" y="5719763"/>
          <p14:tracePt t="206549" x="2652713" y="5710238"/>
          <p14:tracePt t="206752" x="2647950" y="5695950"/>
          <p14:tracePt t="206811" x="2609850" y="5643563"/>
          <p14:tracePt t="206865" x="2590800" y="5619750"/>
          <p14:tracePt t="206916" x="2543175" y="5605463"/>
          <p14:tracePt t="206964" x="2495550" y="5595938"/>
          <p14:tracePt t="206996" x="2476500" y="5586413"/>
          <p14:tracePt t="207039" x="2319338" y="5586413"/>
          <p14:tracePt t="207066" x="2266950" y="5605463"/>
          <p14:tracePt t="207068" x="2257425" y="5610225"/>
          <p14:tracePt t="207086" x="2243138" y="5614988"/>
          <p14:tracePt t="207312" x="2233613" y="5624513"/>
          <p14:tracePt t="207474" x="2243138" y="5624513"/>
          <p14:tracePt t="207537" x="2252663" y="5610225"/>
          <p14:tracePt t="207579" x="2257425" y="5610225"/>
          <p14:tracePt t="207623" x="2276475" y="5595938"/>
          <p14:tracePt t="207649" x="2305050" y="5576888"/>
          <p14:tracePt t="207700" x="2352675" y="5543550"/>
          <p14:tracePt t="207743" x="2438400" y="5514975"/>
          <p14:tracePt t="207785" x="2628900" y="5500688"/>
          <p14:tracePt t="207827" x="2728913" y="5495925"/>
          <p14:tracePt t="207871" x="2824163" y="5495925"/>
          <p14:tracePt t="207910" x="2886075" y="5495925"/>
          <p14:tracePt t="207952" x="2928938" y="5495925"/>
          <p14:tracePt t="208000" x="2947988" y="5495925"/>
          <p14:tracePt t="208042" x="3043238" y="5519738"/>
          <p14:tracePt t="208546" x="2976563" y="5519738"/>
          <p14:tracePt t="208594" x="2776538" y="5519738"/>
          <p14:tracePt t="208638" x="2681288" y="5519738"/>
          <p14:tracePt t="208686" x="2586038" y="5500688"/>
          <p14:tracePt t="208687" x="2566988" y="5495925"/>
          <p14:tracePt t="208751" x="2533650" y="5495925"/>
          <p14:tracePt t="208794" x="2505075" y="5486400"/>
          <p14:tracePt t="208883" x="2486025" y="5486400"/>
          <p14:tracePt t="209091" x="2490788" y="5486400"/>
          <p14:tracePt t="209138" x="2524125" y="5486400"/>
          <p14:tracePt t="209187" x="2528888" y="5486400"/>
          <p14:tracePt t="209232" x="2628900" y="5486400"/>
          <p14:tracePt t="209255" x="2695575" y="5486400"/>
          <p14:tracePt t="209298" x="2747963" y="5486400"/>
          <p14:tracePt t="209342" x="2809875" y="5486400"/>
          <p14:tracePt t="209369" x="2843213" y="5486400"/>
          <p14:tracePt t="210422" x="2819400" y="5486400"/>
          <p14:tracePt t="210463" x="2762250" y="5486400"/>
          <p14:tracePt t="210513" x="2714625" y="5486400"/>
          <p14:tracePt t="210539" x="2690813" y="5486400"/>
          <p14:tracePt t="210575" x="2624138" y="5486400"/>
          <p14:tracePt t="210616" x="2543175" y="5481638"/>
          <p14:tracePt t="210656" x="2500313" y="5481638"/>
          <p14:tracePt t="210683" x="2447925" y="5481638"/>
          <p14:tracePt t="210722" x="2386013" y="5467350"/>
          <p14:tracePt t="210761" x="2376488" y="5462588"/>
          <p14:tracePt t="210787" x="2366963" y="5457825"/>
          <p14:tracePt t="210826" x="2290763" y="5434013"/>
          <p14:tracePt t="210866" x="2224088" y="5424488"/>
          <p14:tracePt t="210889" x="2214563" y="5419725"/>
          <p14:tracePt t="210967" x="2185988" y="5410200"/>
          <p14:tracePt t="210968" x="2176463" y="5405438"/>
          <p14:tracePt t="211023" x="2157413" y="5400675"/>
          <p14:tracePt t="211085" x="2147888" y="5391150"/>
          <p14:tracePt t="211127" x="2133600" y="5381625"/>
          <p14:tracePt t="211170" x="2133600" y="5376863"/>
          <p14:tracePt t="211257" x="2128838" y="5376863"/>
          <p14:tracePt t="211466" x="2190750" y="5500688"/>
          <p14:tracePt t="211518" x="2238375" y="5572125"/>
          <p14:tracePt t="211545" x="2262188" y="5600700"/>
          <p14:tracePt t="211568" x="2266950" y="5614988"/>
          <p14:tracePt t="211619" x="2266950" y="5619750"/>
          <p14:tracePt t="211740" x="2252663" y="5610225"/>
          <p14:tracePt t="211760" x="2224088" y="5591175"/>
          <p14:tracePt t="211807" x="2133600" y="5519738"/>
          <p14:tracePt t="211860" x="2100263" y="5462588"/>
          <p14:tracePt t="211907" x="2081213" y="5424488"/>
          <p14:tracePt t="212022" x="2071688" y="5400675"/>
          <p14:tracePt t="212073" x="2062163" y="5372100"/>
          <p14:tracePt t="212124" x="2043113" y="5348288"/>
          <p14:tracePt t="212172" x="2033588" y="5319713"/>
          <p14:tracePt t="212201" x="2024063" y="5305425"/>
          <p14:tracePt t="212227" x="2014538" y="5281613"/>
          <p14:tracePt t="212559" x="2081213" y="5305425"/>
          <p14:tracePt t="212611" x="2119313" y="5338763"/>
          <p14:tracePt t="212660" x="2157413" y="5376863"/>
          <p14:tracePt t="212691" x="2162175" y="5381625"/>
          <p14:tracePt t="212769" x="2166938" y="5395913"/>
          <p14:tracePt t="212809" x="2171700" y="5400675"/>
          <p14:tracePt t="212928" x="2143125" y="5381625"/>
          <p14:tracePt t="212974" x="2095500" y="5343525"/>
          <p14:tracePt t="213019" x="2062163" y="5300663"/>
          <p14:tracePt t="213063" x="2038350" y="5276850"/>
          <p14:tracePt t="213321" x="2038350" y="5267325"/>
          <p14:tracePt t="213365" x="2038350" y="5257800"/>
          <p14:tracePt t="213392" x="2038350" y="5253038"/>
          <p14:tracePt t="213438" x="2038350" y="5233988"/>
          <p14:tracePt t="213463" x="2038350" y="5219700"/>
          <p14:tracePt t="213503" x="2038350" y="5195888"/>
          <p14:tracePt t="213565" x="2038350" y="5186363"/>
          <p14:tracePt t="214000" x="2033588" y="5181600"/>
          <p14:tracePt t="214239" x="2019300" y="5176838"/>
          <p14:tracePt t="214858" x="1971675" y="5181600"/>
          <p14:tracePt t="214882" x="1909763" y="5191125"/>
          <p14:tracePt t="214901" x="1871663" y="5195888"/>
          <p14:tracePt t="214927" x="1776413" y="5205413"/>
          <p14:tracePt t="214967" x="1671638" y="5219700"/>
          <p14:tracePt t="215006" x="1662113" y="5219700"/>
          <p14:tracePt t="215077" x="1633538" y="5219700"/>
          <p14:tracePt t="215079" x="1624013" y="5219700"/>
          <p14:tracePt t="215118" x="1609725" y="5219700"/>
          <p14:tracePt t="215158" x="1566863" y="5219700"/>
          <p14:tracePt t="215183" x="1528763" y="5224463"/>
          <p14:tracePt t="215221" x="1514475" y="5229225"/>
          <p14:tracePt t="215302" x="1500188" y="5229225"/>
          <p14:tracePt t="216467" x="1533525" y="5229225"/>
          <p14:tracePt t="216506" x="1728788" y="5238750"/>
          <p14:tracePt t="216531" x="1785938" y="5253038"/>
          <p14:tracePt t="216554" x="1819275" y="5262563"/>
          <p14:tracePt t="216615" x="1943100" y="5300663"/>
          <p14:tracePt t="216656" x="2024063" y="5334000"/>
          <p14:tracePt t="216699" x="2109788" y="5367338"/>
          <p14:tracePt t="216739" x="2157413" y="5386388"/>
          <p14:tracePt t="216769" x="2171700" y="5391150"/>
          <p14:tracePt t="216818" x="2171700" y="5395913"/>
          <p14:tracePt t="216856" x="2181225" y="5395913"/>
          <p14:tracePt t="216898" x="2185988" y="5395913"/>
          <p14:tracePt t="217683" x="2181225" y="5395913"/>
          <p14:tracePt t="217725" x="2166938" y="5395913"/>
          <p14:tracePt t="217770" x="2085975" y="5386388"/>
          <p14:tracePt t="217807" x="2071688" y="5381625"/>
          <p14:tracePt t="217864" x="2057400" y="5381625"/>
          <p14:tracePt t="217886" x="2052638" y="5376863"/>
          <p14:tracePt t="218348" x="2062163" y="5376863"/>
          <p14:tracePt t="218372" x="2081213" y="5376863"/>
          <p14:tracePt t="218418" x="2090738" y="5376863"/>
          <p14:tracePt t="218521" x="2119313" y="5376863"/>
          <p14:tracePt t="218621" x="2171700" y="5376863"/>
          <p14:tracePt t="218660" x="2200275" y="5376863"/>
          <p14:tracePt t="218700" x="2205038" y="5376863"/>
          <p14:tracePt t="218740" x="2228850" y="5376863"/>
          <p14:tracePt t="218781" x="2266950" y="5376863"/>
          <p14:tracePt t="218805" x="2305050" y="5376863"/>
          <p14:tracePt t="218844" x="2357438" y="5376863"/>
          <p14:tracePt t="218884" x="2414588" y="5376863"/>
          <p14:tracePt t="218924" x="2486025" y="5376863"/>
          <p14:tracePt t="218968" x="2557463" y="5376863"/>
          <p14:tracePt t="219008" x="2605088" y="5376863"/>
          <p14:tracePt t="219123" x="2624138" y="5376863"/>
          <p14:tracePt t="219160" x="2628900" y="5376863"/>
          <p14:tracePt t="219515" x="2638425" y="5376863"/>
          <p14:tracePt t="219570" x="2647950" y="5376863"/>
          <p14:tracePt t="219698" x="2652713" y="5376863"/>
          <p14:tracePt t="220152" x="0" y="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6292CE-ECB8-4D81-B83F-73EC4C80BB0C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B9016-DC35-4980-BB2D-57099BE7B54C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（续）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4633" name="Object 9"/>
          <p:cNvGraphicFramePr>
            <a:graphicFrameLocks/>
          </p:cNvGraphicFramePr>
          <p:nvPr/>
        </p:nvGraphicFramePr>
        <p:xfrm>
          <a:off x="277813" y="990600"/>
          <a:ext cx="8637587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90" name="Visio" r:id="rId6" imgW="3466719" imgH="1007554" progId="Visio.Drawing.11">
                  <p:embed/>
                </p:oleObj>
              </mc:Choice>
              <mc:Fallback>
                <p:oleObj name="Visio" r:id="rId6" imgW="3466719" imgH="1007554" progId="Visio.Drawing.11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990600"/>
                        <a:ext cx="8637587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6" name="Rectangle 12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4635" name="Object 11"/>
          <p:cNvGraphicFramePr>
            <a:graphicFrameLocks/>
          </p:cNvGraphicFramePr>
          <p:nvPr/>
        </p:nvGraphicFramePr>
        <p:xfrm>
          <a:off x="304800" y="2674938"/>
          <a:ext cx="86375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91" name="Visio" r:id="rId8" imgW="3466719" imgH="1007554" progId="Visio.Drawing.11">
                  <p:embed/>
                </p:oleObj>
              </mc:Choice>
              <mc:Fallback>
                <p:oleObj name="Visio" r:id="rId8" imgW="3466719" imgH="1007554" progId="Visio.Drawing.11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674938"/>
                        <a:ext cx="8637588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8" name="Rectangle 14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4637" name="Object 13"/>
          <p:cNvGraphicFramePr>
            <a:graphicFrameLocks/>
          </p:cNvGraphicFramePr>
          <p:nvPr/>
        </p:nvGraphicFramePr>
        <p:xfrm>
          <a:off x="381000" y="4503738"/>
          <a:ext cx="86375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92" name="Visio" r:id="rId10" imgW="3466719" imgH="1007554" progId="Visio.Drawing.11">
                  <p:embed/>
                </p:oleObj>
              </mc:Choice>
              <mc:Fallback>
                <p:oleObj name="Visio" r:id="rId10" imgW="3466719" imgH="1007554" progId="Visio.Drawing.11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503738"/>
                        <a:ext cx="8637588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79529"/>
    </mc:Choice>
    <mc:Fallback>
      <p:transition spd="slow" advTm="1795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296" x="4090988" y="4752975"/>
          <p14:tracePt t="1521" x="4033838" y="4748213"/>
          <p14:tracePt t="1553" x="4000500" y="4733925"/>
          <p14:tracePt t="1580" x="3957638" y="4710113"/>
          <p14:tracePt t="1626" x="3795713" y="4610100"/>
          <p14:tracePt t="1672" x="3695700" y="4519613"/>
          <p14:tracePt t="1695" x="3638550" y="4429125"/>
          <p14:tracePt t="1739" x="3486150" y="4219575"/>
          <p14:tracePt t="1767" x="3405188" y="4086225"/>
          <p14:tracePt t="1811" x="3348038" y="3924300"/>
          <p14:tracePt t="1835" x="3343275" y="3900488"/>
          <p14:tracePt t="1879" x="3343275" y="3895725"/>
          <p14:tracePt t="1934" x="3338513" y="3848100"/>
          <p14:tracePt t="1972" x="3319463" y="3786188"/>
          <p14:tracePt t="1998" x="3286125" y="3643313"/>
          <p14:tracePt t="2017" x="3281363" y="3605213"/>
          <p14:tracePt t="2055" x="3195638" y="3357563"/>
          <p14:tracePt t="2097" x="3133725" y="3181350"/>
          <p14:tracePt t="2135" x="3081338" y="3043238"/>
          <p14:tracePt t="2167" x="3033713" y="2962275"/>
          <p14:tracePt t="2204" x="2995613" y="2890838"/>
          <p14:tracePt t="2230" x="2967038" y="2828925"/>
          <p14:tracePt t="2268" x="2886075" y="2647950"/>
          <p14:tracePt t="2332" x="2819400" y="2457450"/>
          <p14:tracePt t="2406" x="2709863" y="2214563"/>
          <p14:tracePt t="2473" x="2700338" y="2152650"/>
          <p14:tracePt t="2538" x="2690813" y="2138363"/>
          <p14:tracePt t="2615" x="2662238" y="2090738"/>
          <p14:tracePt t="2818" x="2652713" y="2081213"/>
          <p14:tracePt t="2889" x="2628900" y="2028825"/>
          <p14:tracePt t="2959" x="2614613" y="1966913"/>
          <p14:tracePt t="3024" x="2609850" y="1938338"/>
          <p14:tracePt t="3092" x="2600325" y="1900238"/>
          <p14:tracePt t="3187" x="2600325" y="1890713"/>
          <p14:tracePt t="3215" x="2600325" y="1885950"/>
          <p14:tracePt t="3278" x="2600325" y="1871663"/>
          <p14:tracePt t="3283" x="2600325" y="1857375"/>
          <p14:tracePt t="3342" x="2600325" y="1824038"/>
          <p14:tracePt t="3358" x="2600325" y="1804988"/>
          <p14:tracePt t="3416" x="2600325" y="1766888"/>
          <p14:tracePt t="4615" x="2600325" y="1771650"/>
          <p14:tracePt t="4715" x="2600325" y="1776413"/>
          <p14:tracePt t="4783" x="2605088" y="1790700"/>
          <p14:tracePt t="4850" x="2619375" y="1847850"/>
          <p14:tracePt t="4910" x="2638425" y="1919288"/>
          <p14:tracePt t="4926" x="2638425" y="1938338"/>
          <p14:tracePt t="4983" x="2643188" y="1943100"/>
          <p14:tracePt t="6313" x="2633663" y="1943100"/>
          <p14:tracePt t="6387" x="2590800" y="1952625"/>
          <p14:tracePt t="6460" x="2509838" y="1971675"/>
          <p14:tracePt t="6530" x="2381250" y="1976438"/>
          <p14:tracePt t="6597" x="2271713" y="1990725"/>
          <p14:tracePt t="6672" x="2152650" y="2005013"/>
          <p14:tracePt t="6742" x="2019300" y="2014538"/>
          <p14:tracePt t="6744" x="2000250" y="2019300"/>
          <p14:tracePt t="6812" x="1895475" y="2024063"/>
          <p14:tracePt t="6882" x="1776413" y="2024063"/>
          <p14:tracePt t="6949" x="1533525" y="2033588"/>
          <p14:tracePt t="7100" x="1366838" y="2076450"/>
          <p14:tracePt t="7167" x="1352550" y="2076450"/>
          <p14:tracePt t="7383" x="1385888" y="2071688"/>
          <p14:tracePt t="7451" x="1500188" y="2024063"/>
          <p14:tracePt t="7521" x="1619250" y="1990725"/>
          <p14:tracePt t="7585" x="1685925" y="1971675"/>
          <p14:tracePt t="7649" x="1719263" y="1962150"/>
          <p14:tracePt t="7665" x="1724025" y="1962150"/>
          <p14:tracePt t="7748" x="1795463" y="1938338"/>
          <p14:tracePt t="7809" x="1804988" y="1933575"/>
          <p14:tracePt t="7881" x="1809750" y="1933575"/>
          <p14:tracePt t="8630" x="1819275" y="1914525"/>
          <p14:tracePt t="8692" x="1824038" y="1909763"/>
          <p14:tracePt t="8783" x="1824038" y="1900238"/>
          <p14:tracePt t="8848" x="1833563" y="1885950"/>
          <p14:tracePt t="8979" x="1833563" y="1876425"/>
          <p14:tracePt t="9082" x="1838325" y="1862138"/>
          <p14:tracePt t="9819" x="1885950" y="1871663"/>
          <p14:tracePt t="9820" x="1895475" y="1871663"/>
          <p14:tracePt t="9889" x="1995488" y="1890713"/>
          <p14:tracePt t="9955" x="2043113" y="1895475"/>
          <p14:tracePt t="10025" x="2100263" y="1909763"/>
          <p14:tracePt t="10093" x="2143125" y="1914525"/>
          <p14:tracePt t="10170" x="2190750" y="1924050"/>
          <p14:tracePt t="10245" x="2209800" y="1924050"/>
          <p14:tracePt t="10248" x="2219325" y="1924050"/>
          <p14:tracePt t="10323" x="2276475" y="1928813"/>
          <p14:tracePt t="10402" x="2333625" y="1933575"/>
          <p14:tracePt t="10475" x="2347913" y="1933575"/>
          <p14:tracePt t="10542" x="2371725" y="1933575"/>
          <p14:tracePt t="10627" x="2428875" y="1933575"/>
          <p14:tracePt t="10731" x="2466975" y="1933575"/>
          <p14:tracePt t="10810" x="2471738" y="1933575"/>
          <p14:tracePt t="10890" x="2514600" y="1933575"/>
          <p14:tracePt t="10985" x="2528888" y="1933575"/>
          <p14:tracePt t="11355" x="2538413" y="1933575"/>
          <p14:tracePt t="11549" x="2543175" y="1933575"/>
          <p14:tracePt t="11634" x="2547938" y="1933575"/>
          <p14:tracePt t="11916" x="2543175" y="1933575"/>
          <p14:tracePt t="11986" x="2514600" y="1933575"/>
          <p14:tracePt t="11988" x="2514600" y="1928813"/>
          <p14:tracePt t="12061" x="2471738" y="1919288"/>
          <p14:tracePt t="12203" x="2362200" y="1909763"/>
          <p14:tracePt t="12268" x="2352675" y="1909763"/>
          <p14:tracePt t="12345" x="2290763" y="1905000"/>
          <p14:tracePt t="12347" x="2286000" y="1905000"/>
          <p14:tracePt t="12423" x="2247900" y="1905000"/>
          <p14:tracePt t="12502" x="2243138" y="1905000"/>
          <p14:tracePt t="12569" x="2219325" y="1905000"/>
          <p14:tracePt t="12640" x="2209800" y="1905000"/>
          <p14:tracePt t="12802" x="2200275" y="1905000"/>
          <p14:tracePt t="12865" x="2052638" y="1905000"/>
          <p14:tracePt t="12933" x="2024063" y="1881188"/>
          <p14:tracePt t="13003" x="1947863" y="1828800"/>
          <p14:tracePt t="13078" x="1919288" y="1800225"/>
          <p14:tracePt t="13149" x="1905000" y="1766888"/>
          <p14:tracePt t="13150" x="1900238" y="1762125"/>
          <p14:tracePt t="13220" x="1895475" y="1747838"/>
          <p14:tracePt t="13287" x="1890713" y="1733550"/>
          <p14:tracePt t="13468" x="1885950" y="1709738"/>
          <p14:tracePt t="13544" x="1871663" y="1676400"/>
          <p14:tracePt t="13561" x="1866900" y="1662113"/>
          <p14:tracePt t="13614" x="1852613" y="1633538"/>
          <p14:tracePt t="13675" x="1852613" y="1628775"/>
          <p14:tracePt t="14751" x="1852613" y="1633538"/>
          <p14:tracePt t="14850" x="1852613" y="1652588"/>
          <p14:tracePt t="14921" x="1847850" y="1681163"/>
          <p14:tracePt t="15001" x="1847850" y="1690688"/>
          <p14:tracePt t="15149" x="1847850" y="1695450"/>
          <p14:tracePt t="15354" x="1847850" y="1714500"/>
          <p14:tracePt t="15421" x="1828800" y="1762125"/>
          <p14:tracePt t="15422" x="1824038" y="1771650"/>
          <p14:tracePt t="15488" x="1814513" y="1781175"/>
          <p14:tracePt t="15562" x="1771650" y="1795463"/>
          <p14:tracePt t="15564" x="1738313" y="1814513"/>
          <p14:tracePt t="15632" x="1619250" y="1852613"/>
          <p14:tracePt t="15699" x="1585913" y="1857375"/>
          <p14:tracePt t="15701" x="1581150" y="1857375"/>
          <p14:tracePt t="15771" x="1552575" y="1857375"/>
          <p14:tracePt t="15840" x="1490663" y="1847850"/>
          <p14:tracePt t="15907" x="1466850" y="1838325"/>
          <p14:tracePt t="15972" x="1433513" y="1814513"/>
          <p14:tracePt t="16036" x="1404938" y="1800225"/>
          <p14:tracePt t="16104" x="1333500" y="1781175"/>
          <p14:tracePt t="16170" x="1319213" y="1781175"/>
          <p14:tracePt t="16237" x="1309688" y="1781175"/>
          <p14:tracePt t="16300" x="1281113" y="1752600"/>
          <p14:tracePt t="16368" x="1257300" y="1724025"/>
          <p14:tracePt t="16437" x="1247775" y="1709738"/>
          <p14:tracePt t="16517" x="1247775" y="1700213"/>
          <p14:tracePt t="16584" x="1247775" y="1681163"/>
          <p14:tracePt t="16652" x="1247775" y="1662113"/>
          <p14:tracePt t="16717" x="1252538" y="1657350"/>
          <p14:tracePt t="16784" x="1266825" y="1633538"/>
          <p14:tracePt t="16788" x="1276350" y="1628775"/>
          <p14:tracePt t="16857" x="1304925" y="1619250"/>
          <p14:tracePt t="16920" x="1357313" y="1609725"/>
          <p14:tracePt t="16992" x="1404938" y="1609725"/>
          <p14:tracePt t="17071" x="1433513" y="1614488"/>
          <p14:tracePt t="17187" x="1438275" y="1624013"/>
          <p14:tracePt t="17302" x="1438275" y="1638300"/>
          <p14:tracePt t="17383" x="1414463" y="1695450"/>
          <p14:tracePt t="17406" x="1390650" y="1719263"/>
          <p14:tracePt t="17463" x="1347788" y="1762125"/>
          <p14:tracePt t="17531" x="1333500" y="1785938"/>
          <p14:tracePt t="17598" x="1300163" y="1795463"/>
          <p14:tracePt t="17670" x="1290638" y="1795463"/>
          <p14:tracePt t="17738" x="1271588" y="1795463"/>
          <p14:tracePt t="17756" x="1262063" y="1795463"/>
          <p14:tracePt t="17809" x="1247775" y="1795463"/>
          <p14:tracePt t="17869" x="1228725" y="1790700"/>
          <p14:tracePt t="17936" x="1219200" y="1766888"/>
          <p14:tracePt t="18002" x="1204913" y="1738313"/>
          <p14:tracePt t="18073" x="1204913" y="1719263"/>
          <p14:tracePt t="18142" x="1204913" y="1662113"/>
          <p14:tracePt t="18202" x="1219200" y="1624013"/>
          <p14:tracePt t="18218" x="1223963" y="1619250"/>
          <p14:tracePt t="18286" x="1228725" y="1614488"/>
          <p14:tracePt t="18353" x="1252538" y="1604963"/>
          <p14:tracePt t="18419" x="1300163" y="1600200"/>
          <p14:tracePt t="18441" x="1338263" y="1600200"/>
          <p14:tracePt t="18498" x="1409700" y="1600200"/>
          <p14:tracePt t="18569" x="1447800" y="1609725"/>
          <p14:tracePt t="18637" x="1481138" y="1652588"/>
          <p14:tracePt t="18640" x="1485900" y="1657350"/>
          <p14:tracePt t="18705" x="1485900" y="1666875"/>
          <p14:tracePt t="18804" x="1485900" y="1676400"/>
          <p14:tracePt t="18805" x="1485900" y="1681163"/>
          <p14:tracePt t="18826" x="1485900" y="1690688"/>
          <p14:tracePt t="18877" x="1485900" y="1728788"/>
          <p14:tracePt t="18895" x="1485900" y="1762125"/>
          <p14:tracePt t="18951" x="1500188" y="1809750"/>
          <p14:tracePt t="19014" x="1657350" y="1843088"/>
          <p14:tracePt t="19083" x="2119313" y="1857375"/>
          <p14:tracePt t="19154" x="2143125" y="1857375"/>
          <p14:tracePt t="19325" x="2195513" y="1857375"/>
          <p14:tracePt t="19386" x="2209800" y="1857375"/>
          <p14:tracePt t="19766" x="2238375" y="1876425"/>
          <p14:tracePt t="19837" x="2286000" y="1905000"/>
          <p14:tracePt t="19856" x="2290763" y="1909763"/>
          <p14:tracePt t="19901" x="2319338" y="1938338"/>
          <p14:tracePt t="19962" x="2357438" y="1962150"/>
          <p14:tracePt t="20030" x="2595563" y="2071688"/>
          <p14:tracePt t="20096" x="2662238" y="2119313"/>
          <p14:tracePt t="20287" x="2681288" y="2114550"/>
          <p14:tracePt t="20365" x="2690813" y="2109788"/>
          <p14:tracePt t="20493" x="2690813" y="2105025"/>
          <p14:tracePt t="20586" x="2690813" y="2081213"/>
          <p14:tracePt t="20673" x="2690813" y="2038350"/>
          <p14:tracePt t="20759" x="2690813" y="2014538"/>
          <p14:tracePt t="20762" x="2690813" y="2005013"/>
          <p14:tracePt t="20835" x="2690813" y="1985963"/>
          <p14:tracePt t="20906" x="2690813" y="1981200"/>
          <p14:tracePt t="20994" x="2686050" y="1981200"/>
          <p14:tracePt t="21071" x="2681288" y="1971675"/>
          <p14:tracePt t="21144" x="2676525" y="1971675"/>
          <p14:tracePt t="21225" x="2667000" y="1966913"/>
          <p14:tracePt t="21318" x="2657475" y="1962150"/>
          <p14:tracePt t="21383" x="2652713" y="1957388"/>
          <p14:tracePt t="21863" x="2652713" y="1952625"/>
          <p14:tracePt t="21929" x="2643188" y="1938338"/>
          <p14:tracePt t="22096" x="2643188" y="1924050"/>
          <p14:tracePt t="22162" x="2643188" y="1914525"/>
          <p14:tracePt t="22882" x="2638425" y="1881188"/>
          <p14:tracePt t="22950" x="2633663" y="1847850"/>
          <p14:tracePt t="23016" x="2633663" y="1838325"/>
          <p14:tracePt t="23198" x="2633663" y="1814513"/>
          <p14:tracePt t="23269" x="2628900" y="1795463"/>
          <p14:tracePt t="23339" x="2609850" y="1743075"/>
          <p14:tracePt t="23399" x="2590800" y="1714500"/>
          <p14:tracePt t="23466" x="2562225" y="1662113"/>
          <p14:tracePt t="23531" x="2547938" y="1643063"/>
          <p14:tracePt t="23597" x="2519363" y="1633538"/>
          <p14:tracePt t="23666" x="2500313" y="1628775"/>
          <p14:tracePt t="23732" x="2486025" y="1628775"/>
          <p14:tracePt t="24015" x="2486025" y="1633538"/>
          <p14:tracePt t="24085" x="2490788" y="1652588"/>
          <p14:tracePt t="24151" x="2509838" y="1676400"/>
          <p14:tracePt t="24152" x="2514600" y="1690688"/>
          <p14:tracePt t="24219" x="2538413" y="1719263"/>
          <p14:tracePt t="24285" x="2557463" y="1733550"/>
          <p14:tracePt t="24353" x="2605088" y="1762125"/>
          <p14:tracePt t="24428" x="2686050" y="1790700"/>
          <p14:tracePt t="24445" x="2690813" y="1790700"/>
          <p14:tracePt t="24750" x="2676525" y="1790700"/>
          <p14:tracePt t="24820" x="2481263" y="1804988"/>
          <p14:tracePt t="24893" x="2314575" y="1809750"/>
          <p14:tracePt t="24959" x="2085975" y="1809750"/>
          <p14:tracePt t="25022" x="2005013" y="1804988"/>
          <p14:tracePt t="25024" x="1995488" y="1804988"/>
          <p14:tracePt t="25091" x="1838325" y="1776413"/>
          <p14:tracePt t="25160" x="1747838" y="1771650"/>
          <p14:tracePt t="25220" x="1671638" y="1766888"/>
          <p14:tracePt t="25287" x="1600200" y="1762125"/>
          <p14:tracePt t="25359" x="1504950" y="1747838"/>
          <p14:tracePt t="25360" x="1500188" y="1747838"/>
          <p14:tracePt t="25421" x="1462088" y="1747838"/>
          <p14:tracePt t="25436" x="1443038" y="1747838"/>
          <p14:tracePt t="25493" x="1395413" y="1747838"/>
          <p14:tracePt t="25495" x="1390650" y="1747838"/>
          <p14:tracePt t="25566" x="1385888" y="1747838"/>
          <p14:tracePt t="27321" x="1395413" y="1747838"/>
          <p14:tracePt t="27404" x="1500188" y="1790700"/>
          <p14:tracePt t="27426" x="1519238" y="1795463"/>
          <p14:tracePt t="27486" x="1576388" y="1809750"/>
          <p14:tracePt t="27553" x="1581150" y="1809750"/>
          <p14:tracePt t="27766" x="1576388" y="1809750"/>
          <p14:tracePt t="27840" x="1566863" y="1809750"/>
          <p14:tracePt t="27842" x="1538288" y="1809750"/>
          <p14:tracePt t="27845" x="1528763" y="1809750"/>
          <p14:tracePt t="27911" x="1457325" y="1819275"/>
          <p14:tracePt t="27980" x="1433513" y="1819275"/>
          <p14:tracePt t="28268" x="1490663" y="1819275"/>
          <p14:tracePt t="28288" x="1524000" y="1819275"/>
          <p14:tracePt t="28349" x="1643063" y="1833563"/>
          <p14:tracePt t="28370" x="1762125" y="1847850"/>
          <p14:tracePt t="28426" x="1814513" y="1852613"/>
          <p14:tracePt t="28428" x="1824038" y="1857375"/>
          <p14:tracePt t="28497" x="2152650" y="1885950"/>
          <p14:tracePt t="28571" x="2366963" y="1924050"/>
          <p14:tracePt t="28640" x="2509838" y="1943100"/>
          <p14:tracePt t="28709" x="2586038" y="1971675"/>
          <p14:tracePt t="28727" x="2586038" y="1976438"/>
          <p14:tracePt t="28782" x="2600325" y="1985963"/>
          <p14:tracePt t="28931" x="2600325" y="1995488"/>
          <p14:tracePt t="28999" x="2609850" y="2038350"/>
          <p14:tracePt t="29067" x="2609850" y="2066925"/>
          <p14:tracePt t="29136" x="2609850" y="2119313"/>
          <p14:tracePt t="29215" x="2609850" y="2157413"/>
          <p14:tracePt t="29282" x="2605088" y="2181225"/>
          <p14:tracePt t="29518" x="2595563" y="2185988"/>
          <p14:tracePt t="29586" x="2586038" y="2190750"/>
          <p14:tracePt t="29800" x="2586038" y="2205038"/>
          <p14:tracePt t="29900" x="2586038" y="2214563"/>
          <p14:tracePt t="29970" x="2586038" y="2224088"/>
          <p14:tracePt t="30110" x="2700338" y="2257425"/>
          <p14:tracePt t="30188" x="2733675" y="2262188"/>
          <p14:tracePt t="30190" x="2752725" y="2262188"/>
          <p14:tracePt t="30267" x="2895600" y="2271713"/>
          <p14:tracePt t="30294" x="2986088" y="2286000"/>
          <p14:tracePt t="30295" x="3000375" y="2286000"/>
          <p14:tracePt t="30354" x="3043238" y="2290763"/>
          <p14:tracePt t="30847" x="3038475" y="2290763"/>
          <p14:tracePt t="30931" x="3033713" y="2290763"/>
          <p14:tracePt t="31007" x="3000375" y="2290763"/>
          <p14:tracePt t="31585" x="2990850" y="2290763"/>
          <p14:tracePt t="31734" x="2957513" y="2290763"/>
          <p14:tracePt t="31964" x="2952750" y="2290763"/>
          <p14:tracePt t="32030" x="2924175" y="2281238"/>
          <p14:tracePt t="32098" x="2867025" y="2266950"/>
          <p14:tracePt t="32180" x="2824163" y="2257425"/>
          <p14:tracePt t="32246" x="2805113" y="2247900"/>
          <p14:tracePt t="32266" x="2795588" y="2243138"/>
          <p14:tracePt t="32324" x="2757488" y="2205038"/>
          <p14:tracePt t="32391" x="2733675" y="2181225"/>
          <p14:tracePt t="32464" x="2709863" y="2124075"/>
          <p14:tracePt t="32524" x="2700338" y="2090738"/>
          <p14:tracePt t="32586" x="2700338" y="2085975"/>
          <p14:tracePt t="32664" x="2695575" y="2076450"/>
          <p14:tracePt t="32755" x="2667000" y="2024063"/>
          <p14:tracePt t="32779" x="2662238" y="2009775"/>
          <p14:tracePt t="32837" x="2647950" y="1981200"/>
          <p14:tracePt t="32903" x="2647950" y="1976438"/>
          <p14:tracePt t="33085" x="2647950" y="1966913"/>
          <p14:tracePt t="33149" x="2643188" y="1952625"/>
          <p14:tracePt t="33262" x="2638425" y="1947863"/>
          <p14:tracePt t="33349" x="2638425" y="1938338"/>
          <p14:tracePt t="33416" x="2628900" y="1919288"/>
          <p14:tracePt t="33537" x="2628900" y="1914525"/>
          <p14:tracePt t="34403" x="2624138" y="1895475"/>
          <p14:tracePt t="34475" x="2605088" y="1824038"/>
          <p14:tracePt t="34536" x="2595563" y="1804988"/>
          <p14:tracePt t="34610" x="2595563" y="1781175"/>
          <p14:tracePt t="35250" x="2309813" y="1781175"/>
          <p14:tracePt t="35252" x="2233613" y="1771650"/>
          <p14:tracePt t="35321" x="1766888" y="1738313"/>
          <p14:tracePt t="35395" x="1547813" y="1733550"/>
          <p14:tracePt t="35472" x="1433513" y="1724025"/>
          <p14:tracePt t="35546" x="1328738" y="1719263"/>
          <p14:tracePt t="35620" x="1271588" y="1704975"/>
          <p14:tracePt t="36346" x="1681163" y="1752600"/>
          <p14:tracePt t="36366" x="1828800" y="1781175"/>
          <p14:tracePt t="36425" x="2052638" y="1804988"/>
          <p14:tracePt t="36497" x="2157413" y="1824038"/>
          <p14:tracePt t="36567" x="2376488" y="1852613"/>
          <p14:tracePt t="36635" x="2643188" y="1871663"/>
          <p14:tracePt t="36703" x="2671763" y="1871663"/>
          <p14:tracePt t="36930" x="2686050" y="1871663"/>
          <p14:tracePt t="37368" x="2681288" y="1871663"/>
          <p14:tracePt t="37444" x="2671763" y="1871663"/>
          <p14:tracePt t="37511" x="2657475" y="1876425"/>
          <p14:tracePt t="37583" x="2614613" y="1905000"/>
          <p14:tracePt t="38285" x="2614613" y="1928813"/>
          <p14:tracePt t="38358" x="2609850" y="1966913"/>
          <p14:tracePt t="38427" x="2609850" y="1990725"/>
          <p14:tracePt t="38494" x="2609850" y="2033588"/>
          <p14:tracePt t="38560" x="2609850" y="2090738"/>
          <p14:tracePt t="38637" x="2609850" y="2143125"/>
          <p14:tracePt t="38721" x="2609850" y="2152650"/>
          <p14:tracePt t="38816" x="2609850" y="2176463"/>
          <p14:tracePt t="38915" x="2609850" y="2238375"/>
          <p14:tracePt t="39140" x="2609850" y="2219325"/>
          <p14:tracePt t="39219" x="2609850" y="2190750"/>
          <p14:tracePt t="39244" x="2614613" y="2176463"/>
          <p14:tracePt t="39360" x="2614613" y="2166938"/>
          <p14:tracePt t="39384" x="2619375" y="2162175"/>
          <p14:tracePt t="39452" x="2624138" y="2119313"/>
          <p14:tracePt t="39528" x="2638425" y="2052638"/>
          <p14:tracePt t="39549" x="2643188" y="2033588"/>
          <p14:tracePt t="39615" x="2647950" y="2009775"/>
          <p14:tracePt t="39639" x="2662238" y="1962150"/>
          <p14:tracePt t="39710" x="2676525" y="1938338"/>
          <p14:tracePt t="39920" x="2743200" y="1924050"/>
          <p14:tracePt t="40007" x="3067050" y="1919288"/>
          <p14:tracePt t="40094" x="3405188" y="1919288"/>
          <p14:tracePt t="40120" x="3509963" y="1919288"/>
          <p14:tracePt t="40197" x="3729038" y="1919288"/>
          <p14:tracePt t="40288" x="4024313" y="1971675"/>
          <p14:tracePt t="40295" x="4048125" y="1971675"/>
          <p14:tracePt t="40386" x="4229100" y="1990725"/>
          <p14:tracePt t="40410" x="4319588" y="1990725"/>
          <p14:tracePt t="40480" x="4629150" y="1976438"/>
          <p14:tracePt t="40572" x="4995863" y="1976438"/>
          <p14:tracePt t="40665" x="5310188" y="1976438"/>
          <p14:tracePt t="40667" x="5338763" y="1976438"/>
          <p14:tracePt t="40769" x="5729288" y="2009775"/>
          <p14:tracePt t="40798" x="5857875" y="2028825"/>
          <p14:tracePt t="40875" x="5991225" y="2047875"/>
          <p14:tracePt t="40877" x="6010275" y="2047875"/>
          <p14:tracePt t="40958" x="6391275" y="2085975"/>
          <p14:tracePt t="41051" x="6729413" y="2085975"/>
          <p14:tracePt t="41150" x="6972300" y="2071688"/>
          <p14:tracePt t="41236" x="7100888" y="2071688"/>
          <p14:tracePt t="41238" x="7129463" y="2071688"/>
          <p14:tracePt t="41326" x="7296150" y="2071688"/>
          <p14:tracePt t="41416" x="7500938" y="2062163"/>
          <p14:tracePt t="41418" x="7515225" y="2062163"/>
          <p14:tracePt t="41506" x="7539038" y="2062163"/>
          <p14:tracePt t="41510" x="7548563" y="2062163"/>
          <p14:tracePt t="41588" x="7591425" y="2062163"/>
          <p14:tracePt t="41677" x="7715250" y="2057400"/>
          <p14:tracePt t="41771" x="7724775" y="2057400"/>
          <p14:tracePt t="41967" x="7748588" y="2047875"/>
          <p14:tracePt t="42042" x="7753350" y="2043113"/>
          <p14:tracePt t="42640" x="7767638" y="2024063"/>
          <p14:tracePt t="42719" x="7777163" y="2024063"/>
          <p14:tracePt t="42792" x="7781925" y="2024063"/>
          <p14:tracePt t="42865" x="7796213" y="2005013"/>
          <p14:tracePt t="42883" x="7800975" y="2005013"/>
          <p14:tracePt t="43402" x="7458075" y="2005013"/>
          <p14:tracePt t="43466" x="6986588" y="1990725"/>
          <p14:tracePt t="43535" x="6291263" y="1966913"/>
          <p14:tracePt t="43636" x="5667375" y="1914525"/>
          <p14:tracePt t="43637" x="5629275" y="1914525"/>
          <p14:tracePt t="43785" x="4624388" y="1847850"/>
          <p14:tracePt t="43787" x="4567238" y="1843088"/>
          <p14:tracePt t="43807" x="4448175" y="1833563"/>
          <p14:tracePt t="43939" x="3586163" y="1738313"/>
          <p14:tracePt t="44085" x="3128963" y="1662113"/>
          <p14:tracePt t="44192" x="2943225" y="1633538"/>
          <p14:tracePt t="44262" x="2924175" y="1628775"/>
          <p14:tracePt t="44335" x="2790825" y="1624013"/>
          <p14:tracePt t="44469" x="2786063" y="1624013"/>
          <p14:tracePt t="44656" x="2757488" y="1624013"/>
          <p14:tracePt t="44777" x="2747963" y="1628775"/>
          <p14:tracePt t="44800" x="2747963" y="1633538"/>
          <p14:tracePt t="45131" x="2738438" y="1633538"/>
          <p14:tracePt t="46117" x="2738438" y="1628775"/>
          <p14:tracePt t="46201" x="2700338" y="1562100"/>
          <p14:tracePt t="46203" x="2700338" y="1552575"/>
          <p14:tracePt t="46299" x="2690813" y="1547813"/>
          <p14:tracePt t="46324" x="2676525" y="1543050"/>
          <p14:tracePt t="46398" x="2647950" y="1533525"/>
          <p14:tracePt t="46498" x="2590800" y="1533525"/>
          <p14:tracePt t="46594" x="2509838" y="1543050"/>
          <p14:tracePt t="46710" x="2505075" y="1547813"/>
          <p14:tracePt t="46735" x="2500313" y="1552575"/>
          <p14:tracePt t="46819" x="2481263" y="1576388"/>
          <p14:tracePt t="46901" x="2457450" y="1590675"/>
          <p14:tracePt t="47148" x="2452688" y="1609725"/>
          <p14:tracePt t="47237" x="2447925" y="1652588"/>
          <p14:tracePt t="47329" x="2447925" y="1666875"/>
          <p14:tracePt t="47414" x="2447925" y="1690688"/>
          <p14:tracePt t="47536" x="2457450" y="1695450"/>
          <p14:tracePt t="47537" x="2466975" y="1700213"/>
          <p14:tracePt t="47559" x="2476500" y="1714500"/>
          <p14:tracePt t="47623" x="2519363" y="1738313"/>
          <p14:tracePt t="47691" x="2595563" y="1785938"/>
          <p14:tracePt t="47769" x="2628900" y="1795463"/>
          <p14:tracePt t="47770" x="2643188" y="1795463"/>
          <p14:tracePt t="47839" x="2724150" y="1795463"/>
          <p14:tracePt t="47921" x="2805113" y="1790700"/>
          <p14:tracePt t="48010" x="2843213" y="1762125"/>
          <p14:tracePt t="48093" x="2871788" y="1714500"/>
          <p14:tracePt t="48161" x="2876550" y="1704975"/>
          <p14:tracePt t="48286" x="2867025" y="1690688"/>
          <p14:tracePt t="48287" x="2862263" y="1685925"/>
          <p14:tracePt t="48312" x="2857500" y="1681163"/>
          <p14:tracePt t="48551" x="2719388" y="1685925"/>
          <p14:tracePt t="48624" x="2705100" y="1685925"/>
          <p14:tracePt t="48696" x="2657475" y="1709738"/>
          <p14:tracePt t="48777" x="2652713" y="1714500"/>
          <p14:tracePt t="48845" x="2614613" y="1757363"/>
          <p14:tracePt t="49467" x="2647950" y="1733550"/>
          <p14:tracePt t="49540" x="3176588" y="1624013"/>
          <p14:tracePt t="49647" x="4229100" y="1609725"/>
          <p14:tracePt t="49797" x="5167313" y="1609725"/>
          <p14:tracePt t="49820" x="5357813" y="1609725"/>
          <p14:tracePt t="49954" x="6134100" y="1619250"/>
          <p14:tracePt t="50096" x="6886575" y="1638300"/>
          <p14:tracePt t="50263" x="7691438" y="1676400"/>
          <p14:tracePt t="50437" x="7948613" y="1704975"/>
          <p14:tracePt t="50566" x="7958138" y="1704975"/>
          <p14:tracePt t="50896" x="7953375" y="1704975"/>
          <p14:tracePt t="50968" x="7924800" y="1704975"/>
          <p14:tracePt t="51046" x="7896225" y="1704975"/>
          <p14:tracePt t="51047" x="7881938" y="1704975"/>
          <p14:tracePt t="51123" x="7781925" y="1728788"/>
          <p14:tracePt t="51200" x="7753350" y="1728788"/>
          <p14:tracePt t="51329" x="7734300" y="1728788"/>
          <p14:tracePt t="51410" x="7624763" y="1752600"/>
          <p14:tracePt t="51486" x="7519988" y="1781175"/>
          <p14:tracePt t="51560" x="7296150" y="1819275"/>
          <p14:tracePt t="51629" x="6391275" y="1905000"/>
          <p14:tracePt t="51738" x="4438650" y="2147888"/>
          <p14:tracePt t="51884" x="3076575" y="2152650"/>
          <p14:tracePt t="51904" x="2933700" y="2152650"/>
          <p14:tracePt t="52050" x="2366963" y="2205038"/>
          <p14:tracePt t="52052" x="2352675" y="2205038"/>
          <p14:tracePt t="52190" x="2209800" y="2166938"/>
          <p14:tracePt t="52252" x="2071688" y="2133600"/>
          <p14:tracePt t="52410" x="2066925" y="2133600"/>
          <p14:tracePt t="52517" x="2071688" y="2124075"/>
          <p14:tracePt t="52584" x="2105025" y="2105025"/>
          <p14:tracePt t="52585" x="2109788" y="2105025"/>
          <p14:tracePt t="52648" x="2219325" y="2100263"/>
          <p14:tracePt t="52707" x="2243138" y="2100263"/>
          <p14:tracePt t="52769" x="2362200" y="2100263"/>
          <p14:tracePt t="52832" x="2452688" y="2100263"/>
          <p14:tracePt t="52893" x="2476500" y="2100263"/>
          <p14:tracePt t="53112" x="2495550" y="2071688"/>
          <p14:tracePt t="53173" x="2519363" y="2038350"/>
          <p14:tracePt t="53234" x="2552700" y="1957388"/>
          <p14:tracePt t="53298" x="2586038" y="1866900"/>
          <p14:tracePt t="53361" x="2600325" y="1833563"/>
          <p14:tracePt t="53417" x="2605088" y="1809750"/>
          <p14:tracePt t="53512" x="2605088" y="1804988"/>
          <p14:tracePt t="53574" x="2605088" y="1795463"/>
          <p14:tracePt t="53636" x="2605088" y="1776413"/>
          <p14:tracePt t="53714" x="2605088" y="1762125"/>
          <p14:tracePt t="54209" x="2609850" y="1762125"/>
          <p14:tracePt t="54268" x="2619375" y="1762125"/>
          <p14:tracePt t="54335" x="2652713" y="1762125"/>
          <p14:tracePt t="54396" x="2714625" y="1762125"/>
          <p14:tracePt t="54455" x="2767013" y="1762125"/>
          <p14:tracePt t="54529" x="2781300" y="1762125"/>
          <p14:tracePt t="54603" x="2786063" y="1762125"/>
          <p14:tracePt t="54766" x="2786063" y="1752600"/>
          <p14:tracePt t="54838" x="2786063" y="1733550"/>
          <p14:tracePt t="54899" x="2762250" y="1685925"/>
          <p14:tracePt t="54965" x="2747963" y="1657350"/>
          <p14:tracePt t="55031" x="2733675" y="1652588"/>
          <p14:tracePt t="55097" x="2714625" y="1647825"/>
          <p14:tracePt t="55099" x="2686050" y="1647825"/>
          <p14:tracePt t="55173" x="2643188" y="1647825"/>
          <p14:tracePt t="55372" x="2681288" y="1647825"/>
          <p14:tracePt t="55439" x="2938463" y="1647825"/>
          <p14:tracePt t="55502" x="3576638" y="1657350"/>
          <p14:tracePt t="55571" x="4110038" y="1657350"/>
          <p14:tracePt t="55642" x="4524375" y="1652588"/>
          <p14:tracePt t="55705" x="4914900" y="1628775"/>
          <p14:tracePt t="55767" x="5314950" y="1628775"/>
          <p14:tracePt t="55828" x="5548313" y="1628775"/>
          <p14:tracePt t="55894" x="5915025" y="1657350"/>
          <p14:tracePt t="55957" x="6186488" y="1666875"/>
          <p14:tracePt t="55974" x="6296025" y="1681163"/>
          <p14:tracePt t="55975" x="6343650" y="1681163"/>
          <p14:tracePt t="56035" x="6505575" y="1690688"/>
          <p14:tracePt t="56103" x="6996113" y="1733550"/>
          <p14:tracePt t="56167" x="7067550" y="1733550"/>
          <p14:tracePt t="56183" x="7086600" y="1733550"/>
          <p14:tracePt t="56241" x="7158038" y="1724025"/>
          <p14:tracePt t="56301" x="7167563" y="1724025"/>
          <p14:tracePt t="56411" x="7177088" y="1724025"/>
          <p14:tracePt t="56530" x="7186613" y="1724025"/>
          <p14:tracePt t="56620" x="7229475" y="1714500"/>
          <p14:tracePt t="56687" x="7258050" y="1709738"/>
          <p14:tracePt t="57145" x="7272338" y="1709738"/>
          <p14:tracePt t="57279" x="7286625" y="1709738"/>
          <p14:tracePt t="57349" x="7305675" y="1724025"/>
          <p14:tracePt t="57546" x="7310438" y="1724025"/>
          <p14:tracePt t="57629" x="7339013" y="1747838"/>
          <p14:tracePt t="58254" x="7362825" y="1762125"/>
          <p14:tracePt t="58255" x="7367588" y="1766888"/>
          <p14:tracePt t="58273" x="7381875" y="1776413"/>
          <p14:tracePt t="58335" x="7434263" y="1795463"/>
          <p14:tracePt t="58337" x="7443788" y="1800225"/>
          <p14:tracePt t="58415" x="7491413" y="1819275"/>
          <p14:tracePt t="58481" x="7572375" y="1824038"/>
          <p14:tracePt t="58549" x="7643813" y="1838325"/>
          <p14:tracePt t="58630" x="7705725" y="1843088"/>
          <p14:tracePt t="58701" x="7724775" y="1847850"/>
          <p14:tracePt t="58770" x="7858125" y="1885950"/>
          <p14:tracePt t="59795" x="7848600" y="1876425"/>
          <p14:tracePt t="59861" x="7829550" y="1866900"/>
          <p14:tracePt t="59932" x="7800975" y="1847850"/>
          <p14:tracePt t="59934" x="7796213" y="1847850"/>
          <p14:tracePt t="60004" x="7772400" y="1833563"/>
          <p14:tracePt t="60074" x="7753350" y="1824038"/>
          <p14:tracePt t="60146" x="7715250" y="1814513"/>
          <p14:tracePt t="60225" x="7648575" y="1790700"/>
          <p14:tracePt t="60227" x="7624763" y="1785938"/>
          <p14:tracePt t="60246" x="7596188" y="1781175"/>
          <p14:tracePt t="60306" x="7562850" y="1771650"/>
          <p14:tracePt t="60398" x="7524750" y="1766888"/>
          <p14:tracePt t="60399" x="7519988" y="1766888"/>
          <p14:tracePt t="60496" x="7505700" y="1766888"/>
          <p14:tracePt t="60608" x="7496175" y="1766888"/>
          <p14:tracePt t="61430" x="7524750" y="1785938"/>
          <p14:tracePt t="61505" x="7605713" y="1819275"/>
          <p14:tracePt t="61582" x="7677150" y="1824038"/>
          <p14:tracePt t="61666" x="7729538" y="1824038"/>
          <p14:tracePt t="61835" x="7672388" y="1819275"/>
          <p14:tracePt t="61905" x="7558088" y="1800225"/>
          <p14:tracePt t="61967" x="7486650" y="1771650"/>
          <p14:tracePt t="61983" x="7467600" y="1766888"/>
          <p14:tracePt t="62041" x="7462838" y="1762125"/>
          <p14:tracePt t="62816" x="7377113" y="1828800"/>
          <p14:tracePt t="62834" x="7353300" y="1852613"/>
          <p14:tracePt t="62888" x="7334250" y="1881188"/>
          <p14:tracePt t="62891" x="7329488" y="1885950"/>
          <p14:tracePt t="62954" x="7305675" y="1919288"/>
          <p14:tracePt t="63034" x="7286625" y="1947863"/>
          <p14:tracePt t="63108" x="7267575" y="1990725"/>
          <p14:tracePt t="63283" x="7310438" y="1990725"/>
          <p14:tracePt t="63355" x="7505700" y="1981200"/>
          <p14:tracePt t="63417" x="7548563" y="1981200"/>
          <p14:tracePt t="63490" x="7624763" y="2024063"/>
          <p14:tracePt t="63562" x="7658100" y="2033588"/>
          <p14:tracePt t="63643" x="7715250" y="2038350"/>
          <p14:tracePt t="63706" x="7729538" y="2043113"/>
          <p14:tracePt t="64265" x="7734300" y="2043113"/>
          <p14:tracePt t="64363" x="7748588" y="2043113"/>
          <p14:tracePt t="64438" x="7805738" y="2081213"/>
          <p14:tracePt t="64510" x="7834313" y="2105025"/>
          <p14:tracePt t="64579" x="7839075" y="2109788"/>
          <p14:tracePt t="64712" x="7886700" y="2119313"/>
          <p14:tracePt t="64773" x="7891463" y="2119313"/>
          <p14:tracePt t="64840" x="7915275" y="2124075"/>
          <p14:tracePt t="64902" x="7948613" y="2162175"/>
          <p14:tracePt t="64971" x="7962900" y="2166938"/>
          <p14:tracePt t="65438" x="7953375" y="2157413"/>
          <p14:tracePt t="65507" x="7910513" y="2109788"/>
          <p14:tracePt t="65508" x="7905750" y="2105025"/>
          <p14:tracePt t="65575" x="7877175" y="2057400"/>
          <p14:tracePt t="65638" x="7867650" y="2033588"/>
          <p14:tracePt t="65834" x="7767638" y="1990725"/>
          <p14:tracePt t="65906" x="7734300" y="1976438"/>
          <p14:tracePt t="66465" x="7658100" y="1976438"/>
          <p14:tracePt t="66538" x="7477125" y="1962150"/>
          <p14:tracePt t="66605" x="7015163" y="1881188"/>
          <p14:tracePt t="66713" x="6438900" y="1876425"/>
          <p14:tracePt t="66715" x="6362700" y="1885950"/>
          <p14:tracePt t="66817" x="5600700" y="1919288"/>
          <p14:tracePt t="66821" x="5472113" y="1919288"/>
          <p14:tracePt t="66932" x="4476750" y="1919288"/>
          <p14:tracePt t="67084" x="3595688" y="1771650"/>
          <p14:tracePt t="67217" x="3414713" y="1695450"/>
          <p14:tracePt t="67327" x="3457575" y="1604963"/>
          <p14:tracePt t="67397" x="3824288" y="1547813"/>
          <p14:tracePt t="67417" x="3957638" y="1547813"/>
          <p14:tracePt t="67473" x="4714875" y="1552575"/>
          <p14:tracePt t="67577" x="5572125" y="1685925"/>
          <p14:tracePt t="67710" x="6419850" y="1819275"/>
          <p14:tracePt t="67844" x="6910388" y="1957388"/>
          <p14:tracePt t="67976" x="7091363" y="1995488"/>
          <p14:tracePt t="68082" x="7196138" y="1995488"/>
          <p14:tracePt t="68151" x="7372350" y="2028825"/>
          <p14:tracePt t="68211" x="7381875" y="2028825"/>
          <p14:tracePt t="68688" x="7372350" y="2028825"/>
          <p14:tracePt t="68746" x="7324725" y="2047875"/>
          <p14:tracePt t="68762" x="7305675" y="2057400"/>
          <p14:tracePt t="68811" x="7272338" y="2081213"/>
          <p14:tracePt t="68831" x="7234238" y="2105025"/>
          <p14:tracePt t="68882" x="7200900" y="2128838"/>
          <p14:tracePt t="68948" x="7143750" y="2181225"/>
          <p14:tracePt t="69010" x="7038975" y="2286000"/>
          <p14:tracePt t="69069" x="7034213" y="2290763"/>
          <p14:tracePt t="69182" x="7000875" y="2309813"/>
          <p14:tracePt t="69245" x="6877050" y="2338388"/>
          <p14:tracePt t="69310" x="6353175" y="2371725"/>
          <p14:tracePt t="69328" x="6153150" y="2371725"/>
          <p14:tracePt t="69383" x="5538788" y="2371725"/>
          <p14:tracePt t="69384" x="5419725" y="2371725"/>
          <p14:tracePt t="69452" x="4562475" y="2371725"/>
          <p14:tracePt t="69552" x="3967163" y="2357438"/>
          <p14:tracePt t="69650" x="3690938" y="2357438"/>
          <p14:tracePt t="69711" x="3567113" y="2357438"/>
          <p14:tracePt t="69777" x="3629025" y="2352675"/>
          <p14:tracePt t="69841" x="4067175" y="2352675"/>
          <p14:tracePt t="69842" x="4124325" y="2352675"/>
          <p14:tracePt t="69906" x="4462463" y="2309813"/>
          <p14:tracePt t="69969" x="5000625" y="2309813"/>
          <p14:tracePt t="70031" x="5338763" y="2309813"/>
          <p14:tracePt t="70094" x="5867400" y="2357438"/>
          <p14:tracePt t="70165" x="6043613" y="2357438"/>
          <p14:tracePt t="70231" x="6262688" y="2366963"/>
          <p14:tracePt t="70233" x="6291263" y="2366963"/>
          <p14:tracePt t="70307" x="6348413" y="2366963"/>
          <p14:tracePt t="70374" x="6519863" y="2381250"/>
          <p14:tracePt t="70375" x="6534150" y="2381250"/>
          <p14:tracePt t="70444" x="6543675" y="2381250"/>
          <p14:tracePt t="70514" x="6619875" y="2386013"/>
          <p14:tracePt t="70534" x="6638925" y="2386013"/>
          <p14:tracePt t="70620" x="6753225" y="2386013"/>
          <p14:tracePt t="70702" x="6881813" y="2390775"/>
          <p14:tracePt t="70772" x="7110413" y="2400300"/>
          <p14:tracePt t="70893" x="7148513" y="2400300"/>
          <p14:tracePt t="70961" x="7158038" y="2400300"/>
          <p14:tracePt t="71432" x="7158038" y="2390775"/>
          <p14:tracePt t="71462" x="7162800" y="2386013"/>
          <p14:tracePt t="71555" x="7172325" y="2362200"/>
          <p14:tracePt t="71621" x="7177088" y="2357438"/>
          <p14:tracePt t="71703" x="7186613" y="2347913"/>
          <p14:tracePt t="71789" x="7224713" y="2343150"/>
          <p14:tracePt t="71861" x="7415213" y="2371725"/>
          <p14:tracePt t="71930" x="7739063" y="2400300"/>
          <p14:tracePt t="72005" x="7796213" y="2409825"/>
          <p14:tracePt t="72021" x="7820025" y="2409825"/>
          <p14:tracePt t="72071" x="7829550" y="2409825"/>
          <p14:tracePt t="72142" x="8020050" y="2409825"/>
          <p14:tracePt t="72203" x="8067675" y="2400300"/>
          <p14:tracePt t="72634" x="8005763" y="2376488"/>
          <p14:tracePt t="72740" x="7977188" y="2362200"/>
          <p14:tracePt t="72813" x="7934325" y="2324100"/>
          <p14:tracePt t="72876" x="7891463" y="2262188"/>
          <p14:tracePt t="72949" x="7858125" y="2200275"/>
          <p14:tracePt t="73019" x="7839075" y="2176463"/>
          <p14:tracePt t="73149" x="7839075" y="2157413"/>
          <p14:tracePt t="73151" x="7839075" y="2143125"/>
          <p14:tracePt t="73222" x="7839075" y="2057400"/>
          <p14:tracePt t="73225" x="7839075" y="2047875"/>
          <p14:tracePt t="73291" x="7839075" y="2024063"/>
          <p14:tracePt t="73392" x="7839075" y="2019300"/>
          <p14:tracePt t="73490" x="7839075" y="2009775"/>
          <p14:tracePt t="73560" x="7839075" y="2005013"/>
          <p14:tracePt t="73623" x="7834313" y="2000250"/>
          <p14:tracePt t="73720" x="7577138" y="1985963"/>
          <p14:tracePt t="73790" x="7515225" y="1981200"/>
          <p14:tracePt t="74352" x="7524750" y="1976438"/>
          <p14:tracePt t="74422" x="7539038" y="1966913"/>
          <p14:tracePt t="74715" x="7529513" y="1962150"/>
          <p14:tracePt t="74799" x="7515225" y="1952625"/>
          <p14:tracePt t="74867" x="7491413" y="1933575"/>
          <p14:tracePt t="74932" x="7491413" y="1928813"/>
          <p14:tracePt t="75097" x="7481888" y="1909763"/>
          <p14:tracePt t="75166" x="7458075" y="1876425"/>
          <p14:tracePt t="75167" x="7458075" y="1862138"/>
          <p14:tracePt t="75226" x="7429500" y="1819275"/>
          <p14:tracePt t="75294" x="7415213" y="1776413"/>
          <p14:tracePt t="75360" x="7405688" y="1757363"/>
          <p14:tracePt t="75435" x="7400925" y="1757363"/>
          <p14:tracePt t="75500" x="7396163" y="1752600"/>
          <p14:tracePt t="75584" x="7381875" y="1752600"/>
          <p14:tracePt t="76510" x="7381875" y="1757363"/>
          <p14:tracePt t="76648" x="7367588" y="1795463"/>
          <p14:tracePt t="76708" x="7358063" y="1804988"/>
          <p14:tracePt t="76815" x="7348538" y="1819275"/>
          <p14:tracePt t="76876" x="7339013" y="1828800"/>
          <p14:tracePt t="76945" x="7324725" y="1857375"/>
          <p14:tracePt t="77007" x="7324725" y="1862138"/>
          <p14:tracePt t="77071" x="7315200" y="1885950"/>
          <p14:tracePt t="77092" x="7310438" y="1909763"/>
          <p14:tracePt t="77148" x="7291388" y="1976438"/>
          <p14:tracePt t="77214" x="7281863" y="2019300"/>
          <p14:tracePt t="77215" x="7277100" y="2024063"/>
          <p14:tracePt t="77281" x="7277100" y="2028825"/>
          <p14:tracePt t="77360" x="7277100" y="2043113"/>
          <p14:tracePt t="77427" x="7277100" y="2066925"/>
          <p14:tracePt t="77495" x="7277100" y="2095500"/>
          <p14:tracePt t="77570" x="7281863" y="2124075"/>
          <p14:tracePt t="77640" x="7286625" y="2143125"/>
          <p14:tracePt t="77643" x="7291388" y="2147888"/>
          <p14:tracePt t="77713" x="7296150" y="2171700"/>
          <p14:tracePt t="77785" x="7296150" y="2176463"/>
          <p14:tracePt t="77865" x="7300913" y="2195513"/>
          <p14:tracePt t="77932" x="7305675" y="2233613"/>
          <p14:tracePt t="78009" x="7310438" y="2233613"/>
          <p14:tracePt t="78085" x="7310438" y="2276475"/>
          <p14:tracePt t="78151" x="7310438" y="2281238"/>
          <p14:tracePt t="78548" x="7310438" y="2257425"/>
          <p14:tracePt t="78618" x="7310438" y="2147888"/>
          <p14:tracePt t="78686" x="7310438" y="2081213"/>
          <p14:tracePt t="78758" x="7305675" y="2047875"/>
          <p14:tracePt t="78760" x="7300913" y="2019300"/>
          <p14:tracePt t="78827" x="7291388" y="1928813"/>
          <p14:tracePt t="78888" x="7291388" y="1890713"/>
          <p14:tracePt t="78952" x="7291388" y="1862138"/>
          <p14:tracePt t="79024" x="7291388" y="1843088"/>
          <p14:tracePt t="79039" x="7291388" y="1838325"/>
          <p14:tracePt t="79096" x="7291388" y="1828800"/>
          <p14:tracePt t="79166" x="7291388" y="1824038"/>
          <p14:tracePt t="79280" x="7291388" y="1819275"/>
          <p14:tracePt t="80605" x="7291388" y="1809750"/>
          <p14:tracePt t="81280" x="7196138" y="1804988"/>
          <p14:tracePt t="81357" x="6843713" y="1795463"/>
          <p14:tracePt t="81438" x="6053138" y="1781175"/>
          <p14:tracePt t="81559" x="4705350" y="1776413"/>
          <p14:tracePt t="81708" x="3962400" y="1714500"/>
          <p14:tracePt t="81851" x="3743325" y="1685925"/>
          <p14:tracePt t="81969" x="3762375" y="1685925"/>
          <p14:tracePt t="82039" x="4205288" y="1671638"/>
          <p14:tracePt t="82111" x="4929188" y="1657350"/>
          <p14:tracePt t="82112" x="5005388" y="1657350"/>
          <p14:tracePt t="82216" x="5748338" y="1657350"/>
          <p14:tracePt t="82233" x="5895975" y="1657350"/>
          <p14:tracePt t="82384" x="6477000" y="1709738"/>
          <p14:tracePt t="82404" x="6496050" y="1714500"/>
          <p14:tracePt t="82510" x="6643688" y="1714500"/>
          <p14:tracePt t="82579" x="6700838" y="1714500"/>
          <p14:tracePt t="82649" x="6777038" y="1724025"/>
          <p14:tracePt t="82863" x="6862763" y="1728788"/>
          <p14:tracePt t="82931" x="6924675" y="1728788"/>
          <p14:tracePt t="83000" x="7224713" y="1781175"/>
          <p14:tracePt t="83348" x="7305675" y="1804988"/>
          <p14:tracePt t="83416" x="7329488" y="1809750"/>
          <p14:tracePt t="83550" x="7305675" y="1809750"/>
          <p14:tracePt t="83623" x="6896100" y="1857375"/>
          <p14:tracePt t="83692" x="6257925" y="1828800"/>
          <p14:tracePt t="83799" x="5205413" y="1776413"/>
          <p14:tracePt t="83800" x="5138738" y="1776413"/>
          <p14:tracePt t="83895" x="4229100" y="1776413"/>
          <p14:tracePt t="83897" x="4191000" y="1776413"/>
          <p14:tracePt t="84034" x="3486150" y="1766888"/>
          <p14:tracePt t="84171" x="2981325" y="1724025"/>
          <p14:tracePt t="84262" x="2752725" y="1704975"/>
          <p14:tracePt t="84330" x="2543175" y="1690688"/>
          <p14:tracePt t="84394" x="2395538" y="1690688"/>
          <p14:tracePt t="84458" x="2357438" y="1690688"/>
          <p14:tracePt t="84795" x="2366963" y="1681163"/>
          <p14:tracePt t="84862" x="2390775" y="1666875"/>
          <p14:tracePt t="84882" x="2419350" y="1657350"/>
          <p14:tracePt t="84928" x="2443163" y="1652588"/>
          <p14:tracePt t="85079" x="2447925" y="1652588"/>
          <p14:tracePt t="85177" x="2495550" y="1652588"/>
          <p14:tracePt t="85271" x="2500313" y="1652588"/>
          <p14:tracePt t="85428" x="2533650" y="1638300"/>
          <p14:tracePt t="85491" x="2586038" y="1600200"/>
          <p14:tracePt t="85548" x="2600325" y="1585913"/>
          <p14:tracePt t="85613" x="2614613" y="1585913"/>
          <p14:tracePt t="85887" x="2643188" y="1566863"/>
          <p14:tracePt t="85957" x="2900363" y="1466850"/>
          <p14:tracePt t="85960" x="2943225" y="1452563"/>
          <p14:tracePt t="86018" x="3209925" y="1381125"/>
          <p14:tracePt t="86032" x="3281363" y="1366838"/>
          <p14:tracePt t="86088" x="3524250" y="1366838"/>
          <p14:tracePt t="86151" x="3810000" y="1366838"/>
          <p14:tracePt t="86217" x="4157663" y="1362075"/>
          <p14:tracePt t="86284" x="4552950" y="1362075"/>
          <p14:tracePt t="86348" x="4962525" y="1390650"/>
          <p14:tracePt t="86350" x="5010150" y="1400175"/>
          <p14:tracePt t="86414" x="5429250" y="1433513"/>
          <p14:tracePt t="86418" x="5495925" y="1443038"/>
          <p14:tracePt t="86479" x="5776913" y="1485900"/>
          <p14:tracePt t="86544" x="6119813" y="1562100"/>
          <p14:tracePt t="86545" x="6186488" y="1576388"/>
          <p14:tracePt t="86610" x="6372225" y="1628775"/>
          <p14:tracePt t="86669" x="6862763" y="1719263"/>
          <p14:tracePt t="86765" x="7000875" y="1738313"/>
          <p14:tracePt t="86831" x="7072313" y="1762125"/>
          <p14:tracePt t="86885" x="7077075" y="1762125"/>
          <p14:tracePt t="86952" x="7539038" y="1862138"/>
          <p14:tracePt t="87014" x="7677150" y="1885950"/>
          <p14:tracePt t="87261" x="7639050" y="1876425"/>
          <p14:tracePt t="87330" x="7586663" y="1843088"/>
          <p14:tracePt t="87395" x="7458075" y="1804988"/>
          <p14:tracePt t="87466" x="7429500" y="1790700"/>
          <p14:tracePt t="87468" x="7419975" y="1781175"/>
          <p14:tracePt t="87535" x="7410450" y="1766888"/>
          <p14:tracePt t="87754" x="7410450" y="1762125"/>
          <p14:tracePt t="88191" x="7315200" y="1747838"/>
          <p14:tracePt t="88258" x="6715125" y="1690688"/>
          <p14:tracePt t="88386" x="5543550" y="1676400"/>
          <p14:tracePt t="88411" x="5286375" y="1690688"/>
          <p14:tracePt t="88412" x="5210175" y="1700213"/>
          <p14:tracePt t="88554" x="3833813" y="1724025"/>
          <p14:tracePt t="88557" x="3767138" y="1724025"/>
          <p14:tracePt t="88714" x="3062288" y="1714500"/>
          <p14:tracePt t="88869" x="2714625" y="1695450"/>
          <p14:tracePt t="88890" x="2609850" y="1695450"/>
          <p14:tracePt t="88980" x="2543175" y="1695450"/>
          <p14:tracePt t="89059" x="2528888" y="1695450"/>
          <p14:tracePt t="89203" x="2524125" y="1695450"/>
          <p14:tracePt t="90233" x="2533650" y="1695450"/>
          <p14:tracePt t="90338" x="2543175" y="1695450"/>
          <p14:tracePt t="90414" x="2547938" y="1695450"/>
          <p14:tracePt t="90717" x="2547938" y="1690688"/>
          <p14:tracePt t="91102" x="2614613" y="1590675"/>
          <p14:tracePt t="91182" x="2771775" y="1428750"/>
          <p14:tracePt t="91260" x="2924175" y="1347788"/>
          <p14:tracePt t="91263" x="2957513" y="1333500"/>
          <p14:tracePt t="91339" x="3476625" y="1262063"/>
          <p14:tracePt t="91465" x="4481513" y="1266825"/>
          <p14:tracePt t="91585" x="5162550" y="1314450"/>
          <p14:tracePt t="91730" x="6005513" y="1452563"/>
          <p14:tracePt t="91872" x="6600825" y="1614488"/>
          <p14:tracePt t="92008" x="7081838" y="1738313"/>
          <p14:tracePt t="92157" x="7334250" y="1795463"/>
          <p14:tracePt t="92264" x="7477125" y="1819275"/>
          <p14:tracePt t="92361" x="7500938" y="1824038"/>
          <p14:tracePt t="92832" x="7462838" y="1852613"/>
          <p14:tracePt t="92911" x="7153275" y="2014538"/>
          <p14:tracePt t="92913" x="7100888" y="2043113"/>
          <p14:tracePt t="92914" x="0" y="0"/>
        </p14:tracePtLst>
        <p14:tracePtLst>
          <p14:tracePt t="94978" x="6415088" y="2857500"/>
          <p14:tracePt t="95144" x="6410325" y="2862263"/>
          <p14:tracePt t="95208" x="6367463" y="2924175"/>
          <p14:tracePt t="95247" x="6300788" y="3048000"/>
          <p14:tracePt t="95273" x="6281738" y="3081338"/>
          <p14:tracePt t="95312" x="6257925" y="3143250"/>
          <p14:tracePt t="95337" x="6243638" y="3176588"/>
          <p14:tracePt t="95354" x="6238875" y="3190875"/>
          <p14:tracePt t="95395" x="6238875" y="3219450"/>
          <p14:tracePt t="95415" x="6238875" y="3224213"/>
          <p14:tracePt t="95453" x="6238875" y="3238500"/>
          <p14:tracePt t="95497" x="6238875" y="3262313"/>
          <p14:tracePt t="95541" x="6253163" y="3295650"/>
          <p14:tracePt t="95580" x="6281738" y="3362325"/>
          <p14:tracePt t="95605" x="6286500" y="3424238"/>
          <p14:tracePt t="95647" x="6286500" y="3519488"/>
          <p14:tracePt t="95701" x="6286500" y="3557588"/>
          <p14:tracePt t="95761" x="6272213" y="3576638"/>
          <p14:tracePt t="95802" x="6196013" y="3619500"/>
          <p14:tracePt t="95826" x="6091238" y="3667125"/>
          <p14:tracePt t="95865" x="5867400" y="3771900"/>
          <p14:tracePt t="95919" x="5605463" y="3857625"/>
          <p14:tracePt t="95955" x="5414963" y="3881438"/>
          <p14:tracePt t="95992" x="5157788" y="3914775"/>
          <p14:tracePt t="96031" x="4881563" y="3938588"/>
          <p14:tracePt t="96033" x="4791075" y="3952875"/>
          <p14:tracePt t="96068" x="4552950" y="3990975"/>
          <p14:tracePt t="96104" x="4386263" y="4014788"/>
          <p14:tracePt t="96141" x="4243388" y="4019550"/>
          <p14:tracePt t="96179" x="4038600" y="4005263"/>
          <p14:tracePt t="96215" x="3776663" y="3952875"/>
          <p14:tracePt t="96237" x="3633788" y="3938588"/>
          <p14:tracePt t="96271" x="3295650" y="3890963"/>
          <p14:tracePt t="96314" x="2986088" y="3829050"/>
          <p14:tracePt t="96336" x="2943225" y="3810000"/>
          <p14:tracePt t="96371" x="2876550" y="3786188"/>
          <p14:tracePt t="96409" x="2814638" y="3762375"/>
          <p14:tracePt t="96512" x="2767013" y="3748088"/>
          <p14:tracePt t="96549" x="2743200" y="3738563"/>
          <p14:tracePt t="96600" x="2733675" y="3729038"/>
          <p14:tracePt t="96636" x="2733675" y="3724275"/>
          <p14:tracePt t="96740" x="2733675" y="3719513"/>
          <p14:tracePt t="97182" x="2733675" y="3705225"/>
          <p14:tracePt t="97244" x="2738438" y="3686175"/>
          <p14:tracePt t="97286" x="2752725" y="3662363"/>
          <p14:tracePt t="99778" x="3138488" y="3648075"/>
          <p14:tracePt t="99822" x="3538538" y="3652838"/>
          <p14:tracePt t="99864" x="3843338" y="3652838"/>
          <p14:tracePt t="99904" x="4124325" y="3652838"/>
          <p14:tracePt t="99949" x="4438650" y="3652838"/>
          <p14:tracePt t="99990" x="4714875" y="3652838"/>
          <p14:tracePt t="100015" x="4943475" y="3652838"/>
          <p14:tracePt t="100033" x="5057775" y="3652838"/>
          <p14:tracePt t="100079" x="5233988" y="3652838"/>
          <p14:tracePt t="100125" x="5343525" y="3652838"/>
          <p14:tracePt t="100171" x="5495925" y="3652838"/>
          <p14:tracePt t="100173" x="5538788" y="3652838"/>
          <p14:tracePt t="100218" x="5738813" y="3652838"/>
          <p14:tracePt t="100268" x="5962650" y="3652838"/>
          <p14:tracePt t="100312" x="6148388" y="3667125"/>
          <p14:tracePt t="100357" x="6310313" y="3681413"/>
          <p14:tracePt t="100381" x="6376988" y="3681413"/>
          <p14:tracePt t="100406" x="6538913" y="3681413"/>
          <p14:tracePt t="100432" x="6638925" y="3681413"/>
          <p14:tracePt t="100453" x="6743700" y="3686175"/>
          <p14:tracePt t="100498" x="6872288" y="3690938"/>
          <p14:tracePt t="100561" x="7005638" y="3690938"/>
          <p14:tracePt t="100563" x="7034213" y="3690938"/>
          <p14:tracePt t="100583" x="7100888" y="3690938"/>
          <p14:tracePt t="100631" x="7205663" y="3690938"/>
          <p14:tracePt t="100679" x="7219950" y="3690938"/>
          <p14:tracePt t="100729" x="7267575" y="3690938"/>
          <p14:tracePt t="103930" x="7334250" y="3671888"/>
          <p14:tracePt t="103931" x="7348538" y="3667125"/>
          <p14:tracePt t="103952" x="7358063" y="3667125"/>
          <p14:tracePt t="103993" x="7415213" y="3657600"/>
          <p14:tracePt t="104032" x="7429500" y="3657600"/>
          <p14:tracePt t="104078" x="7624763" y="3652838"/>
          <p14:tracePt t="104119" x="7820025" y="3652838"/>
          <p14:tracePt t="104157" x="7834313" y="3652838"/>
          <p14:tracePt t="104246" x="7862888" y="3652838"/>
          <p14:tracePt t="104269" x="7872413" y="3652838"/>
          <p14:tracePt t="104632" x="7796213" y="3652838"/>
          <p14:tracePt t="104654" x="7753350" y="3652838"/>
          <p14:tracePt t="104697" x="7643813" y="3652838"/>
          <p14:tracePt t="104745" x="7600950" y="3652838"/>
          <p14:tracePt t="104786" x="7543800" y="3657600"/>
          <p14:tracePt t="104823" x="7539038" y="3662363"/>
          <p14:tracePt t="104914" x="7515225" y="3667125"/>
          <p14:tracePt t="104951" x="7505700" y="3667125"/>
          <p14:tracePt t="105046" x="7491413" y="3667125"/>
          <p14:tracePt t="105122" x="7467600" y="3671888"/>
          <p14:tracePt t="105163" x="7458075" y="3676650"/>
          <p14:tracePt t="105201" x="7448550" y="3676650"/>
          <p14:tracePt t="105238" x="7443788" y="3676650"/>
          <p14:tracePt t="105601" x="7429500" y="3676650"/>
          <p14:tracePt t="105647" x="7419975" y="3676650"/>
          <p14:tracePt t="105693" x="7415213" y="3686175"/>
          <p14:tracePt t="105739" x="7405688" y="3700463"/>
          <p14:tracePt t="105849" x="7424738" y="3695700"/>
          <p14:tracePt t="105877" x="7458075" y="3681413"/>
          <p14:tracePt t="105941" x="7558088" y="3671888"/>
          <p14:tracePt t="105965" x="7596188" y="3671888"/>
          <p14:tracePt t="106011" x="7696200" y="3671888"/>
          <p14:tracePt t="106053" x="7820025" y="3671888"/>
          <p14:tracePt t="106098" x="7853363" y="3671888"/>
          <p14:tracePt t="106182" x="7867650" y="3671888"/>
          <p14:tracePt t="106381" x="7800975" y="3667125"/>
          <p14:tracePt t="106432" x="7696200" y="3657600"/>
          <p14:tracePt t="106455" x="7629525" y="3633788"/>
          <p14:tracePt t="106484" x="7491413" y="3600450"/>
          <p14:tracePt t="106544" x="7405688" y="3581400"/>
          <p14:tracePt t="106615" x="7324725" y="3571875"/>
          <p14:tracePt t="106646" x="7319963" y="3571875"/>
          <p14:tracePt t="106720" x="7281863" y="3524250"/>
          <p14:tracePt t="106773" x="7248525" y="3462338"/>
          <p14:tracePt t="106829" x="7229475" y="3414713"/>
          <p14:tracePt t="106875" x="7229475" y="3409950"/>
          <p14:tracePt t="106923" x="7229475" y="3400425"/>
          <p14:tracePt t="106948" x="7229475" y="3395663"/>
          <p14:tracePt t="107004" x="7286625" y="3362325"/>
          <p14:tracePt t="107006" x="7305675" y="3357563"/>
          <p14:tracePt t="107036" x="7339013" y="3343275"/>
          <p14:tracePt t="107087" x="7419975" y="3338513"/>
          <p14:tracePt t="107089" x="7572375" y="3328988"/>
          <p14:tracePt t="107116" x="7639050" y="3333750"/>
          <p14:tracePt t="107150" x="7705725" y="3348038"/>
          <p14:tracePt t="107207" x="7724775" y="3371850"/>
          <p14:tracePt t="107209" x="7729538" y="3376613"/>
          <p14:tracePt t="107274" x="7753350" y="3419475"/>
          <p14:tracePt t="107303" x="7753350" y="3438525"/>
          <p14:tracePt t="107346" x="7753350" y="3452813"/>
          <p14:tracePt t="107418" x="7724775" y="3471863"/>
          <p14:tracePt t="107444" x="7700963" y="3481388"/>
          <p14:tracePt t="107474" x="7686675" y="3490913"/>
          <p14:tracePt t="107530" x="7605713" y="3505200"/>
          <p14:tracePt t="107583" x="7567613" y="3509963"/>
          <p14:tracePt t="107656" x="7539038" y="3509963"/>
          <p14:tracePt t="107757" x="7524750" y="3490913"/>
          <p14:tracePt t="107788" x="7524750" y="3486150"/>
          <p14:tracePt t="107849" x="7515225" y="3443288"/>
          <p14:tracePt t="107901" x="7510463" y="3429000"/>
          <p14:tracePt t="107956" x="7510463" y="3409950"/>
          <p14:tracePt t="108048" x="7510463" y="3405188"/>
          <p14:tracePt t="108076" x="7510463" y="3386138"/>
          <p14:tracePt t="108106" x="7510463" y="3381375"/>
          <p14:tracePt t="108157" x="7510463" y="3367088"/>
          <p14:tracePt t="108219" x="7519988" y="3343275"/>
          <p14:tracePt t="108273" x="7519988" y="3328988"/>
          <p14:tracePt t="108436" x="7324725" y="3338513"/>
          <p14:tracePt t="108464" x="7100888" y="3357563"/>
          <p14:tracePt t="108522" x="6672263" y="3395663"/>
          <p14:tracePt t="108555" x="6496050" y="3409950"/>
          <p14:tracePt t="108607" x="6043613" y="3438525"/>
          <p14:tracePt t="108661" x="5529263" y="3467100"/>
          <p14:tracePt t="108663" x="5462588" y="3476625"/>
          <p14:tracePt t="108688" x="5276850" y="3490913"/>
          <p14:tracePt t="108742" x="4872038" y="3519488"/>
          <p14:tracePt t="108787" x="4452938" y="3548063"/>
          <p14:tracePt t="108833" x="4057650" y="3562350"/>
          <p14:tracePt t="108884" x="3500438" y="3571875"/>
          <p14:tracePt t="108911" x="3100388" y="3571875"/>
          <p14:tracePt t="108931" x="3014663" y="3571875"/>
          <p14:tracePt t="108980" x="2619375" y="3571875"/>
          <p14:tracePt t="109031" x="2290763" y="3571875"/>
          <p14:tracePt t="109076" x="2014538" y="3557588"/>
          <p14:tracePt t="109121" x="1828800" y="3529013"/>
          <p14:tracePt t="109166" x="1614488" y="3495675"/>
          <p14:tracePt t="109218" x="1390650" y="3462338"/>
          <p14:tracePt t="109245" x="1371600" y="3457575"/>
          <p14:tracePt t="109287" x="1333500" y="3452813"/>
          <p14:tracePt t="109332" x="1214438" y="3424238"/>
          <p14:tracePt t="109458" x="1209675" y="3424238"/>
          <p14:tracePt t="109612" x="1204913" y="3381375"/>
          <p14:tracePt t="109659" x="1181100" y="3300413"/>
          <p14:tracePt t="109661" x="1181100" y="3290888"/>
          <p14:tracePt t="109707" x="1176338" y="3205163"/>
          <p14:tracePt t="109751" x="1190625" y="3128963"/>
          <p14:tracePt t="109782" x="1200150" y="3100388"/>
          <p14:tracePt t="109807" x="1204913" y="3100388"/>
          <p14:tracePt t="109846" x="1214438" y="3095625"/>
          <p14:tracePt t="109890" x="1266825" y="3076575"/>
          <p14:tracePt t="109935" x="1319213" y="3067050"/>
          <p14:tracePt t="109984" x="1376363" y="3067050"/>
          <p14:tracePt t="110007" x="1423988" y="3067050"/>
          <p14:tracePt t="110060" x="1504950" y="3171825"/>
          <p14:tracePt t="110091" x="1524000" y="3219450"/>
          <p14:tracePt t="110116" x="1524000" y="3243263"/>
          <p14:tracePt t="110145" x="1524000" y="3281363"/>
          <p14:tracePt t="110195" x="1514475" y="3352800"/>
          <p14:tracePt t="110243" x="1504950" y="3371850"/>
          <p14:tracePt t="110295" x="1490663" y="3390900"/>
          <p14:tracePt t="110346" x="1462088" y="3405188"/>
          <p14:tracePt t="110396" x="1404938" y="3419475"/>
          <p14:tracePt t="110446" x="1347788" y="3433763"/>
          <p14:tracePt t="110448" x="1338263" y="3433763"/>
          <p14:tracePt t="110469" x="1328738" y="3433763"/>
          <p14:tracePt t="110497" x="1295400" y="3433763"/>
          <p14:tracePt t="110546" x="1252538" y="3433763"/>
          <p14:tracePt t="110594" x="1247775" y="3433763"/>
          <p14:tracePt t="110668" x="1228725" y="3409950"/>
          <p14:tracePt t="110720" x="1214438" y="3362325"/>
          <p14:tracePt t="110773" x="1204913" y="3214688"/>
          <p14:tracePt t="110826" x="1295400" y="3028950"/>
          <p14:tracePt t="110883" x="1328738" y="3005138"/>
          <p14:tracePt t="110884" x="1333500" y="3005138"/>
          <p14:tracePt t="110904" x="1338263" y="3005138"/>
          <p14:tracePt t="110906" x="1352550" y="3005138"/>
          <p14:tracePt t="110913" x="1357313" y="3014663"/>
          <p14:tracePt t="110961" x="1414463" y="3076575"/>
          <p14:tracePt t="111012" x="1433513" y="3119438"/>
          <p14:tracePt t="111059" x="1433513" y="3124200"/>
          <p14:tracePt t="111179" x="1524000" y="3143250"/>
          <p14:tracePt t="111230" x="1709738" y="3195638"/>
          <p14:tracePt t="111262" x="1885950" y="3224213"/>
          <p14:tracePt t="111293" x="2095500" y="3262313"/>
          <p14:tracePt t="111344" x="2366963" y="3314700"/>
          <p14:tracePt t="111397" x="2538413" y="3367088"/>
          <p14:tracePt t="111448" x="2824163" y="3467100"/>
          <p14:tracePt t="111498" x="2876550" y="3519488"/>
          <p14:tracePt t="111549" x="2905125" y="3571875"/>
          <p14:tracePt t="111607" x="2905125" y="3662363"/>
          <p14:tracePt t="111639" x="2905125" y="3686175"/>
          <p14:tracePt t="111640" x="2905125" y="3690938"/>
          <p14:tracePt t="111768" x="2905125" y="3733800"/>
          <p14:tracePt t="111795" x="2905125" y="3757613"/>
          <p14:tracePt t="111840" x="2900363" y="3800475"/>
          <p14:tracePt t="111866" x="2890838" y="3843338"/>
          <p14:tracePt t="111885" x="2890838" y="3867150"/>
          <p14:tracePt t="111933" x="2890838" y="3952875"/>
          <p14:tracePt t="111979" x="2890838" y="4010025"/>
          <p14:tracePt t="112001" x="2890838" y="4014788"/>
          <p14:tracePt t="112044" x="2890838" y="4019550"/>
          <p14:tracePt t="112262" x="2857500" y="3962400"/>
          <p14:tracePt t="112263" x="2847975" y="3943350"/>
          <p14:tracePt t="112307" x="2800350" y="3871913"/>
          <p14:tracePt t="112309" x="2786063" y="3862388"/>
          <p14:tracePt t="112336" x="2771775" y="3838575"/>
          <p14:tracePt t="112366" x="2738438" y="3795713"/>
          <p14:tracePt t="112407" x="2719388" y="3762375"/>
          <p14:tracePt t="112451" x="2714625" y="3743325"/>
          <p14:tracePt t="112514" x="2714625" y="3729038"/>
          <p14:tracePt t="112554" x="2714625" y="3719513"/>
          <p14:tracePt t="112556" x="2714625" y="3714750"/>
          <p14:tracePt t="112578" x="2719388" y="3714750"/>
          <p14:tracePt t="112619" x="2738438" y="3695700"/>
          <p14:tracePt t="112667" x="2800350" y="3676650"/>
          <p14:tracePt t="112668" x="2814638" y="3671888"/>
          <p14:tracePt t="112687" x="2847975" y="3667125"/>
          <p14:tracePt t="112732" x="2890838" y="3657600"/>
          <p14:tracePt t="112776" x="2990850" y="3652838"/>
          <p14:tracePt t="112818" x="3014663" y="3652838"/>
          <p14:tracePt t="113115" x="3005138" y="3652838"/>
          <p14:tracePt t="113157" x="2995613" y="3652838"/>
          <p14:tracePt t="113183" x="2981325" y="3652838"/>
          <p14:tracePt t="113225" x="2952750" y="3652838"/>
          <p14:tracePt t="113251" x="2938463" y="3652838"/>
          <p14:tracePt t="113300" x="2857500" y="3652838"/>
          <p14:tracePt t="113344" x="2709863" y="3633788"/>
          <p14:tracePt t="113368" x="2657475" y="3600450"/>
          <p14:tracePt t="113412" x="2447925" y="3500438"/>
          <p14:tracePt t="113453" x="2319338" y="3457575"/>
          <p14:tracePt t="113496" x="2095500" y="3395663"/>
          <p14:tracePt t="113541" x="2005013" y="3352800"/>
          <p14:tracePt t="113568" x="1905000" y="3305175"/>
          <p14:tracePt t="113587" x="1800225" y="3257550"/>
          <p14:tracePt t="113613" x="1743075" y="3228975"/>
          <p14:tracePt t="113675" x="1619250" y="3105150"/>
          <p14:tracePt t="113720" x="1595438" y="3024188"/>
          <p14:tracePt t="113761" x="1576388" y="2928938"/>
          <p14:tracePt t="113803" x="1571625" y="2800350"/>
          <p14:tracePt t="113844" x="1576388" y="2762250"/>
          <p14:tracePt t="113845" x="1576388" y="2757488"/>
          <p14:tracePt t="113864" x="1585913" y="2747963"/>
          <p14:tracePt t="113903" x="1600200" y="2695575"/>
          <p14:tracePt t="113944" x="1647825" y="2633663"/>
          <p14:tracePt t="113968" x="1676400" y="2609850"/>
          <p14:tracePt t="113986" x="1690688" y="2595563"/>
          <p14:tracePt t="114012" x="1724025" y="2571750"/>
          <p14:tracePt t="114052" x="1843088" y="2528888"/>
          <p14:tracePt t="114120" x="2395538" y="2428875"/>
          <p14:tracePt t="114123" x="2447925" y="2424113"/>
          <p14:tracePt t="114234" x="3071813" y="2390775"/>
          <p14:tracePt t="114236" x="3138488" y="2390775"/>
          <p14:tracePt t="114386" x="3743325" y="2424113"/>
          <p14:tracePt t="114455" x="3971925" y="2447925"/>
          <p14:tracePt t="114524" x="4248150" y="2462213"/>
          <p14:tracePt t="114544" x="4338638" y="2462213"/>
          <p14:tracePt t="114594" x="4491038" y="2476500"/>
          <p14:tracePt t="114609" x="4548188" y="2481263"/>
          <p14:tracePt t="114668" x="4705350" y="2500313"/>
          <p14:tracePt t="114687" x="4719638" y="2505075"/>
          <p14:tracePt t="114745" x="4857750" y="2566988"/>
          <p14:tracePt t="114812" x="4910138" y="2590800"/>
          <p14:tracePt t="114814" x="4914900" y="2595563"/>
          <p14:tracePt t="114887" x="4986338" y="2628900"/>
          <p14:tracePt t="114926" x="5072063" y="2676525"/>
          <p14:tracePt t="114966" x="5238750" y="2833688"/>
          <p14:tracePt t="115004" x="5243513" y="2847975"/>
          <p14:tracePt t="115061" x="5243513" y="2905125"/>
          <p14:tracePt t="115086" x="5248275" y="2957513"/>
          <p14:tracePt t="115124" x="5248275" y="3057525"/>
          <p14:tracePt t="115163" x="5219700" y="3200400"/>
          <p14:tracePt t="115188" x="5195888" y="3328988"/>
          <p14:tracePt t="115205" x="5195888" y="3348038"/>
          <p14:tracePt t="115248" x="5167313" y="3433763"/>
          <p14:tracePt t="115273" x="5153025" y="3452813"/>
          <p14:tracePt t="115290" x="5148263" y="3462338"/>
          <p14:tracePt t="115331" x="5105400" y="3505200"/>
          <p14:tracePt t="115377" x="4991100" y="3609975"/>
          <p14:tracePt t="115421" x="4810125" y="3748088"/>
          <p14:tracePt t="115465" x="4538663" y="3890963"/>
          <p14:tracePt t="115490" x="4410075" y="3929063"/>
          <p14:tracePt t="115509" x="4281488" y="3957638"/>
          <p14:tracePt t="115550" x="4062413" y="3971925"/>
          <p14:tracePt t="115573" x="3933825" y="3957638"/>
          <p14:tracePt t="115613" x="3581400" y="3871913"/>
          <p14:tracePt t="115653" x="3105150" y="3733800"/>
          <p14:tracePt t="115698" x="2786063" y="3576638"/>
          <p14:tracePt t="115725" x="2714625" y="3505200"/>
          <p14:tracePt t="115763" x="2595563" y="3362325"/>
          <p14:tracePt t="115789" x="2524125" y="3224213"/>
          <p14:tracePt t="115829" x="2328863" y="2924175"/>
          <p14:tracePt t="115868" x="2233613" y="2728913"/>
          <p14:tracePt t="115887" x="2205038" y="2647950"/>
          <p14:tracePt t="115927" x="2181225" y="2543175"/>
          <p14:tracePt t="115994" x="2181225" y="2481263"/>
          <p14:tracePt t="116062" x="2252663" y="2424113"/>
          <p14:tracePt t="116134" x="2738438" y="2338388"/>
          <p14:tracePt t="116240" x="3419475" y="2281238"/>
          <p14:tracePt t="116348" x="3705225" y="2300288"/>
          <p14:tracePt t="116350" x="3714750" y="2305050"/>
          <p14:tracePt t="116452" x="3748088" y="2314575"/>
          <p14:tracePt t="116519" x="3767138" y="2338388"/>
          <p14:tracePt t="116586" x="3771900" y="2419350"/>
          <p14:tracePt t="116651" x="3767138" y="2543175"/>
          <p14:tracePt t="116714" x="3743325" y="2628900"/>
          <p14:tracePt t="116774" x="3714750" y="2671763"/>
          <p14:tracePt t="116792" x="3619500" y="2752725"/>
          <p14:tracePt t="116837" x="3529013" y="2838450"/>
          <p14:tracePt t="116874" x="3467100" y="2890838"/>
          <p14:tracePt t="116898" x="3400425" y="2938463"/>
          <p14:tracePt t="116914" x="3343275" y="2981325"/>
          <p14:tracePt t="116961" x="3186113" y="3100388"/>
          <p14:tracePt t="116997" x="3128963" y="3157538"/>
          <p14:tracePt t="117020" x="3109913" y="3171825"/>
          <p14:tracePt t="117058" x="3076575" y="3205163"/>
          <p14:tracePt t="117094" x="3038475" y="3238500"/>
          <p14:tracePt t="117131" x="2995613" y="3267075"/>
          <p14:tracePt t="117168" x="2952750" y="3295650"/>
          <p14:tracePt t="117202" x="2943225" y="3300413"/>
          <p14:tracePt t="117344" x="3009900" y="3305175"/>
          <p14:tracePt t="117381" x="3286125" y="3319463"/>
          <p14:tracePt t="117418" x="3748088" y="3319463"/>
          <p14:tracePt t="117435" x="3890963" y="3319463"/>
          <p14:tracePt t="117477" x="4005263" y="3319463"/>
          <p14:tracePt t="117547" x="3990975" y="3319463"/>
          <p14:tracePt t="117586" x="3981450" y="3319463"/>
          <p14:tracePt t="117629" x="3962400" y="3333750"/>
          <p14:tracePt t="117667" x="3929063" y="3352800"/>
          <p14:tracePt t="117703" x="3848100" y="3376613"/>
          <p14:tracePt t="117727" x="3767138" y="3395663"/>
          <p14:tracePt t="117765" x="3629025" y="3409950"/>
          <p14:tracePt t="117801" x="3576638" y="3409950"/>
          <p14:tracePt t="117824" x="3509963" y="3409950"/>
          <p14:tracePt t="117863" x="3333750" y="3409950"/>
          <p14:tracePt t="117899" x="3238500" y="3409950"/>
          <p14:tracePt t="117934" x="3209925" y="3409950"/>
          <p14:tracePt t="117971" x="3100388" y="3405188"/>
          <p14:tracePt t="117994" x="2971800" y="3395663"/>
          <p14:tracePt t="118032" x="2881313" y="3395663"/>
          <p14:tracePt t="118068" x="2847975" y="3395663"/>
          <p14:tracePt t="118103" x="2809875" y="3395663"/>
          <p14:tracePt t="118125" x="2805113" y="3395663"/>
          <p14:tracePt t="118262" x="2786063" y="3419475"/>
          <p14:tracePt t="118263" x="2781300" y="3419475"/>
          <p14:tracePt t="118280" x="2776538" y="3424238"/>
          <p14:tracePt t="118316" x="2762250" y="3433763"/>
          <p14:tracePt t="118561" x="2757488" y="3433763"/>
          <p14:tracePt t="118598" x="2738438" y="3448050"/>
          <p14:tracePt t="118646" x="2700338" y="3467100"/>
          <p14:tracePt t="118681" x="2686050" y="3476625"/>
          <p14:tracePt t="118718" x="2671763" y="3481388"/>
          <p14:tracePt t="118856" x="2662238" y="3481388"/>
          <p14:tracePt t="119420" x="2662238" y="3576638"/>
          <p14:tracePt t="119461" x="2662238" y="3652838"/>
          <p14:tracePt t="119481" x="2662238" y="3709988"/>
          <p14:tracePt t="119504" x="2652713" y="3757613"/>
          <p14:tracePt t="119528" x="2652713" y="3776663"/>
          <p14:tracePt t="119565" x="2652713" y="3781425"/>
          <p14:tracePt t="119623" x="2652713" y="3814763"/>
          <p14:tracePt t="119650" x="2647950" y="3852863"/>
          <p14:tracePt t="119668" x="2647950" y="3867150"/>
          <p14:tracePt t="119868" x="2657475" y="3843338"/>
          <p14:tracePt t="119913" x="2686050" y="3738563"/>
          <p14:tracePt t="119954" x="2695575" y="3638550"/>
          <p14:tracePt t="119996" x="2695575" y="3595688"/>
          <p14:tracePt t="120037" x="2695575" y="3576638"/>
          <p14:tracePt t="120065" x="2695575" y="3567113"/>
          <p14:tracePt t="120101" x="2695575" y="3557588"/>
          <p14:tracePt t="120159" x="2695575" y="3548063"/>
          <p14:tracePt t="120184" x="2690813" y="3505200"/>
          <p14:tracePt t="120206" x="2686050" y="3490913"/>
          <p14:tracePt t="120911" x="2676525" y="3486150"/>
          <p14:tracePt t="120956" x="2671763" y="3471863"/>
          <p14:tracePt t="121001" x="2667000" y="3471863"/>
          <p14:tracePt t="121373" x="2647950" y="3471863"/>
          <p14:tracePt t="121439" x="2624138" y="3471863"/>
          <p14:tracePt t="121484" x="2600325" y="3471863"/>
          <p14:tracePt t="121512" x="2586038" y="3471863"/>
          <p14:tracePt t="121964" x="2500313" y="3471863"/>
          <p14:tracePt t="121986" x="2395538" y="3471863"/>
          <p14:tracePt t="122009" x="2238375" y="3481388"/>
          <p14:tracePt t="122050" x="1985963" y="3509963"/>
          <p14:tracePt t="122096" x="1885950" y="3524250"/>
          <p14:tracePt t="122134" x="1824038" y="3524250"/>
          <p14:tracePt t="122156" x="1795463" y="3524250"/>
          <p14:tracePt t="122197" x="1709738" y="3524250"/>
          <p14:tracePt t="122234" x="1628775" y="3524250"/>
          <p14:tracePt t="122256" x="1562100" y="3519488"/>
          <p14:tracePt t="122296" x="1457325" y="3509963"/>
          <p14:tracePt t="122336" x="1352550" y="3509963"/>
          <p14:tracePt t="122377" x="1300163" y="3509963"/>
          <p14:tracePt t="123013" x="1300163" y="3505200"/>
          <p14:tracePt t="123076" x="1300163" y="3500438"/>
          <p14:tracePt t="124368" x="1300163" y="3490913"/>
          <p14:tracePt t="128229" x="1738313" y="3486150"/>
          <p14:tracePt t="128253" x="1847850" y="3490913"/>
          <p14:tracePt t="128272" x="1890713" y="3490913"/>
          <p14:tracePt t="128317" x="1990725" y="3490913"/>
          <p14:tracePt t="128551" x="2024063" y="3490913"/>
          <p14:tracePt t="128598" x="2252663" y="3457575"/>
          <p14:tracePt t="128644" x="2405063" y="3433763"/>
          <p14:tracePt t="129048" x="2495550" y="3409950"/>
          <p14:tracePt t="129096" x="2762250" y="3376613"/>
          <p14:tracePt t="129145" x="3109913" y="3338513"/>
          <p14:tracePt t="129147" x="3167063" y="3338513"/>
          <p14:tracePt t="129191" x="3509963" y="3333750"/>
          <p14:tracePt t="129241" x="3867150" y="3319463"/>
          <p14:tracePt t="129269" x="4171950" y="3319463"/>
          <p14:tracePt t="129314" x="4600575" y="3319463"/>
          <p14:tracePt t="129369" x="4981575" y="3319463"/>
          <p14:tracePt t="129393" x="5181600" y="3319463"/>
          <p14:tracePt t="129444" x="5500688" y="3319463"/>
          <p14:tracePt t="129471" x="5776913" y="3319463"/>
          <p14:tracePt t="129517" x="6215063" y="3333750"/>
          <p14:tracePt t="129563" x="6486525" y="3357563"/>
          <p14:tracePt t="129611" x="6738938" y="3376613"/>
          <p14:tracePt t="129656" x="6819900" y="3386138"/>
          <p14:tracePt t="129700" x="6862763" y="3395663"/>
          <p14:tracePt t="129784" x="6915150" y="3419475"/>
          <p14:tracePt t="129828" x="6958013" y="3438525"/>
          <p14:tracePt t="129874" x="6996113" y="3457575"/>
          <p14:tracePt t="129905" x="7186613" y="3500438"/>
          <p14:tracePt t="129926" x="7272338" y="3514725"/>
          <p14:tracePt t="129969" x="7277100" y="3514725"/>
          <p14:tracePt t="130169" x="7177088" y="3514725"/>
          <p14:tracePt t="130198" x="7000875" y="3509963"/>
          <p14:tracePt t="130223" x="6886575" y="3509963"/>
          <p14:tracePt t="130255" x="6838950" y="3509963"/>
          <p14:tracePt t="130821" x="6910388" y="3509963"/>
          <p14:tracePt t="130853" x="6938963" y="3514725"/>
          <p14:tracePt t="130856" x="6948488" y="3514725"/>
          <p14:tracePt t="130881" x="7000875" y="3519488"/>
          <p14:tracePt t="130943" x="7305675" y="3548063"/>
          <p14:tracePt t="131000" x="7329488" y="3548063"/>
          <p14:tracePt t="131082" x="7343775" y="3548063"/>
          <p14:tracePt t="131211" x="7405688" y="3533775"/>
          <p14:tracePt t="131263" x="7410450" y="3533775"/>
          <p14:tracePt t="132039" x="7405688" y="3533775"/>
          <p14:tracePt t="132084" x="7391400" y="3533775"/>
          <p14:tracePt t="132111" x="7362825" y="3533775"/>
          <p14:tracePt t="132156" x="7329488" y="3533775"/>
          <p14:tracePt t="132202" x="7186613" y="3533775"/>
          <p14:tracePt t="132248" x="7034213" y="3533775"/>
          <p14:tracePt t="132295" x="7000875" y="3538538"/>
          <p14:tracePt t="132359" x="6962775" y="3538538"/>
          <p14:tracePt t="132401" x="6953250" y="3538538"/>
          <p14:tracePt t="132428" x="6929438" y="3533775"/>
          <p14:tracePt t="132470" x="6796088" y="3514725"/>
          <p14:tracePt t="132514" x="6777038" y="3514725"/>
          <p14:tracePt t="133091" x="6762750" y="3514725"/>
          <p14:tracePt t="133202" x="6724650" y="3514725"/>
          <p14:tracePt t="133203" x="6719888" y="3514725"/>
          <p14:tracePt t="133227" x="6705600" y="3514725"/>
          <p14:tracePt t="133289" x="6700838" y="3514725"/>
          <p14:tracePt t="136420" x="6710363" y="3486150"/>
          <p14:tracePt t="136421" x="6710363" y="3481388"/>
          <p14:tracePt t="136440" x="6710363" y="3476625"/>
          <p14:tracePt t="136464" x="6715125" y="3467100"/>
          <p14:tracePt t="137047" x="6500813" y="3452813"/>
          <p14:tracePt t="137069" x="6281738" y="3443288"/>
          <p14:tracePt t="137115" x="5772150" y="3395663"/>
          <p14:tracePt t="137157" x="5443538" y="3376613"/>
          <p14:tracePt t="137196" x="5100638" y="3362325"/>
          <p14:tracePt t="137221" x="4833938" y="3352800"/>
          <p14:tracePt t="137261" x="4371975" y="3343275"/>
          <p14:tracePt t="137301" x="4119563" y="3343275"/>
          <p14:tracePt t="137344" x="3671888" y="3343275"/>
          <p14:tracePt t="137411" x="3086100" y="3343275"/>
          <p14:tracePt t="137430" x="2986088" y="3343275"/>
          <p14:tracePt t="137452" x="2852738" y="3343275"/>
          <p14:tracePt t="137493" x="2657475" y="3348038"/>
          <p14:tracePt t="137535" x="2609850" y="3357563"/>
          <p14:tracePt t="137581" x="2557463" y="3381375"/>
          <p14:tracePt t="137619" x="2519363" y="3409950"/>
          <p14:tracePt t="137660" x="2509838" y="3424238"/>
          <p14:tracePt t="137699" x="2566988" y="3476625"/>
          <p14:tracePt t="137742" x="2914650" y="3633788"/>
          <p14:tracePt t="137782" x="3505200" y="3776663"/>
          <p14:tracePt t="137805" x="3790950" y="3833813"/>
          <p14:tracePt t="137847" x="4129088" y="3905250"/>
          <p14:tracePt t="137871" x="4210050" y="3924300"/>
          <p14:tracePt t="137910" x="4324350" y="3943350"/>
          <p14:tracePt t="137947" x="4343400" y="3943350"/>
          <p14:tracePt t="138177" x="0" y="0"/>
        </p14:tracePtLst>
        <p14:tracePtLst>
          <p14:tracePt t="140309" x="4343400" y="3943350"/>
          <p14:tracePt t="140629" x="4343400" y="3971925"/>
          <p14:tracePt t="140660" x="4352925" y="3995738"/>
          <p14:tracePt t="140711" x="4419600" y="4105275"/>
          <p14:tracePt t="140743" x="4524375" y="4205288"/>
          <p14:tracePt t="140766" x="4629150" y="4314825"/>
          <p14:tracePt t="140836" x="5210175" y="4738688"/>
          <p14:tracePt t="140884" x="5667375" y="4986338"/>
          <p14:tracePt t="140913" x="5867400" y="5067300"/>
          <p14:tracePt t="140914" x="5929313" y="5081588"/>
          <p14:tracePt t="140959" x="6110288" y="5129213"/>
          <p14:tracePt t="141032" x="6172200" y="5138738"/>
          <p14:tracePt t="141053" x="6257925" y="5148263"/>
          <p14:tracePt t="141080" x="6324600" y="5153025"/>
          <p14:tracePt t="141123" x="6410325" y="5167313"/>
          <p14:tracePt t="141179" x="6510338" y="5176838"/>
          <p14:tracePt t="141227" x="6548438" y="5176838"/>
          <p14:tracePt t="141272" x="6634163" y="5176838"/>
          <p14:tracePt t="141296" x="6705600" y="5176838"/>
          <p14:tracePt t="141344" x="6724650" y="5176838"/>
          <p14:tracePt t="141605" x="6524625" y="5176838"/>
          <p14:tracePt t="141650" x="6053138" y="5176838"/>
          <p14:tracePt t="141689" x="5791200" y="5176838"/>
          <p14:tracePt t="141713" x="5695950" y="5176838"/>
          <p14:tracePt t="141751" x="5548313" y="5176838"/>
          <p14:tracePt t="141797" x="5348288" y="5167313"/>
          <p14:tracePt t="141837" x="5210175" y="5143500"/>
          <p14:tracePt t="141860" x="5205413" y="5138738"/>
          <p14:tracePt t="141915" x="5167313" y="5076825"/>
          <p14:tracePt t="141956" x="5124450" y="4953000"/>
          <p14:tracePt t="141996" x="5110163" y="4829175"/>
          <p14:tracePt t="142036" x="5110163" y="4691063"/>
          <p14:tracePt t="142062" x="5114925" y="4572000"/>
          <p14:tracePt t="142103" x="5072063" y="4419600"/>
          <p14:tracePt t="142145" x="4962525" y="4305300"/>
          <p14:tracePt t="142184" x="4729163" y="4191000"/>
          <p14:tracePt t="142214" x="4481513" y="4090988"/>
          <p14:tracePt t="142241" x="4229100" y="3976688"/>
          <p14:tracePt t="142261" x="4110038" y="3924300"/>
          <p14:tracePt t="142303" x="3862388" y="3790950"/>
          <p14:tracePt t="142344" x="3671888" y="3695700"/>
          <p14:tracePt t="142364" x="3576638" y="3662363"/>
          <p14:tracePt t="142403" x="3429000" y="3595688"/>
          <p14:tracePt t="142443" x="3333750" y="3552825"/>
          <p14:tracePt t="142483" x="3233738" y="3514725"/>
          <p14:tracePt t="142530" x="2947988" y="3443288"/>
          <p14:tracePt t="142568" x="2886075" y="3433763"/>
          <p14:tracePt t="142609" x="2857500" y="3433763"/>
          <p14:tracePt t="142649" x="2833688" y="3433763"/>
          <p14:tracePt t="142793" x="2828925" y="3433763"/>
          <p14:tracePt t="142868" x="2790825" y="3433763"/>
          <p14:tracePt t="142912" x="2747963" y="3448050"/>
          <p14:tracePt t="143079" x="2738438" y="3452813"/>
          <p14:tracePt t="143121" x="2690813" y="3519488"/>
          <p14:tracePt t="143166" x="2595563" y="3614738"/>
          <p14:tracePt t="143216" x="2505075" y="3652838"/>
          <p14:tracePt t="143257" x="2428875" y="3667125"/>
          <p14:tracePt t="143281" x="2276475" y="3667125"/>
          <p14:tracePt t="143323" x="2047875" y="3667125"/>
          <p14:tracePt t="143368" x="1795463" y="3667125"/>
          <p14:tracePt t="143407" x="1566863" y="3667125"/>
          <p14:tracePt t="143447" x="1381125" y="3657600"/>
          <p14:tracePt t="143494" x="1304925" y="3643313"/>
          <p14:tracePt t="143549" x="1304925" y="3638550"/>
          <p14:tracePt t="143589" x="1243013" y="3595688"/>
          <p14:tracePt t="143629" x="1238250" y="3586163"/>
          <p14:tracePt t="143699" x="1238250" y="3576638"/>
          <p14:tracePt t="143736" x="1233488" y="3571875"/>
          <p14:tracePt t="143765" x="1233488" y="3562350"/>
          <p14:tracePt t="143820" x="1233488" y="3543300"/>
          <p14:tracePt t="143858" x="1233488" y="3533775"/>
          <p14:tracePt t="143946" x="1238250" y="3524250"/>
          <p14:tracePt t="143984" x="1243013" y="3519488"/>
          <p14:tracePt t="144047" x="1252538" y="3519488"/>
          <p14:tracePt t="144086" x="1300163" y="3519488"/>
          <p14:tracePt t="144128" x="1409700" y="3519488"/>
          <p14:tracePt t="144168" x="1743075" y="3571875"/>
          <p14:tracePt t="144211" x="2019300" y="3605213"/>
          <p14:tracePt t="144235" x="2076450" y="3605213"/>
          <p14:tracePt t="144271" x="2109788" y="3605213"/>
          <p14:tracePt t="144313" x="2300288" y="3624263"/>
          <p14:tracePt t="144354" x="2395538" y="3629025"/>
          <p14:tracePt t="144435" x="2452688" y="3629025"/>
          <p14:tracePt t="144710" x="2462213" y="3619500"/>
          <p14:tracePt t="144733" x="2466975" y="3619500"/>
          <p14:tracePt t="144790" x="2481263" y="3619500"/>
          <p14:tracePt t="144864" x="2486025" y="3619500"/>
          <p14:tracePt t="144903" x="2524125" y="3676650"/>
          <p14:tracePt t="144943" x="2605088" y="3738563"/>
          <p14:tracePt t="144967" x="2747963" y="3843338"/>
          <p14:tracePt t="145006" x="2986088" y="3967163"/>
          <p14:tracePt t="145044" x="3319463" y="4095750"/>
          <p14:tracePt t="145069" x="3529013" y="4152900"/>
          <p14:tracePt t="145088" x="3619500" y="4176713"/>
          <p14:tracePt t="145113" x="3910013" y="4229100"/>
          <p14:tracePt t="145139" x="4176713" y="4257675"/>
          <p14:tracePt t="145178" x="4548188" y="4276725"/>
          <p14:tracePt t="145217" x="4862513" y="4276725"/>
          <p14:tracePt t="145236" x="5053013" y="4276725"/>
          <p14:tracePt t="145279" x="5372100" y="4214813"/>
          <p14:tracePt t="145305" x="5486400" y="4167188"/>
          <p14:tracePt t="145344" x="5710238" y="4095750"/>
          <p14:tracePt t="145385" x="5962650" y="4029075"/>
          <p14:tracePt t="145427" x="6110288" y="3957638"/>
          <p14:tracePt t="145428" x="6138863" y="3948113"/>
          <p14:tracePt t="145446" x="6234113" y="3910013"/>
          <p14:tracePt t="145491" x="6457950" y="3810000"/>
          <p14:tracePt t="145520" x="6538913" y="3752850"/>
          <p14:tracePt t="145557" x="6619875" y="3695700"/>
          <p14:tracePt t="145579" x="6662738" y="3667125"/>
          <p14:tracePt t="145634" x="6677025" y="3652838"/>
          <p14:tracePt t="145743" x="6677025" y="3648075"/>
          <p14:tracePt t="145846" x="6691313" y="3643313"/>
          <p14:tracePt t="146151" x="6719888" y="3671888"/>
          <p14:tracePt t="146191" x="6781800" y="3705225"/>
          <p14:tracePt t="146230" x="6805613" y="3719513"/>
          <p14:tracePt t="146254" x="6815138" y="3724275"/>
          <p14:tracePt t="146295" x="6938963" y="3762375"/>
          <p14:tracePt t="146334" x="7034213" y="3767138"/>
          <p14:tracePt t="146359" x="7048500" y="3767138"/>
          <p14:tracePt t="146434" x="7115175" y="3762375"/>
          <p14:tracePt t="146472" x="7181850" y="3748088"/>
          <p14:tracePt t="146513" x="7191375" y="3738563"/>
          <p14:tracePt t="146553" x="7281863" y="3681413"/>
          <p14:tracePt t="146578" x="7296150" y="3676650"/>
          <p14:tracePt t="146645" x="7305675" y="3667125"/>
          <p14:tracePt t="146683" x="7324725" y="3652838"/>
          <p14:tracePt t="149425" x="7343775" y="3752850"/>
          <p14:tracePt t="149461" x="7343775" y="3790950"/>
          <p14:tracePt t="149498" x="7358063" y="3814763"/>
          <p14:tracePt t="149533" x="7362825" y="3833813"/>
          <p14:tracePt t="149568" x="7362825" y="3871913"/>
          <p14:tracePt t="149586" x="7367588" y="3886200"/>
          <p14:tracePt t="149626" x="7372350" y="3910013"/>
          <p14:tracePt t="149661" x="7372350" y="3929063"/>
          <p14:tracePt t="149936" x="7367588" y="3929063"/>
          <p14:tracePt t="149995" x="7267575" y="3910013"/>
          <p14:tracePt t="149996" x="7224713" y="3905250"/>
          <p14:tracePt t="150017" x="7172325" y="3890963"/>
          <p14:tracePt t="150018" x="7153275" y="3886200"/>
          <p14:tracePt t="150036" x="7134225" y="3881438"/>
          <p14:tracePt t="150069" x="7129463" y="3881438"/>
          <p14:tracePt t="150168" x="7119938" y="3881438"/>
          <p14:tracePt t="150371" x="7110413" y="3881438"/>
          <p14:tracePt t="150399" x="7105650" y="3876675"/>
          <p14:tracePt t="150444" x="7081838" y="3867150"/>
          <p14:tracePt t="150465" x="7077075" y="3867150"/>
          <p14:tracePt t="150512" x="7072313" y="3862388"/>
          <p14:tracePt t="150581" x="7053263" y="3862388"/>
          <p14:tracePt t="150623" x="7015163" y="3862388"/>
          <p14:tracePt t="150673" x="6929438" y="3886200"/>
          <p14:tracePt t="150728" x="6848475" y="3919538"/>
          <p14:tracePt t="152247" x="6919913" y="3919538"/>
          <p14:tracePt t="152286" x="7015163" y="3910013"/>
          <p14:tracePt t="152329" x="7129463" y="3914775"/>
          <p14:tracePt t="152355" x="7162800" y="3919538"/>
          <p14:tracePt t="152396" x="7181850" y="3919538"/>
          <p14:tracePt t="152495" x="7210425" y="3938588"/>
          <p14:tracePt t="152531" x="7215188" y="3938588"/>
          <p14:tracePt t="152610" x="7291388" y="3948113"/>
          <p14:tracePt t="152648" x="7324725" y="3952875"/>
          <p14:tracePt t="153072" x="7319963" y="3952875"/>
          <p14:tracePt t="153111" x="7310438" y="3952875"/>
          <p14:tracePt t="153151" x="7305675" y="3952875"/>
          <p14:tracePt t="153451" x="7177088" y="3924300"/>
          <p14:tracePt t="153493" x="6958013" y="3852863"/>
          <p14:tracePt t="153533" x="6891338" y="3814763"/>
          <p14:tracePt t="153572" x="6886575" y="3810000"/>
          <p14:tracePt t="153680" x="6872288" y="3805238"/>
          <p14:tracePt t="153738" x="6829425" y="3767138"/>
          <p14:tracePt t="153740" x="6819900" y="3762375"/>
          <p14:tracePt t="153758" x="6786563" y="3748088"/>
          <p14:tracePt t="153797" x="6772275" y="3738563"/>
          <p14:tracePt t="153885" x="6757988" y="3719513"/>
          <p14:tracePt t="153930" x="6743700" y="3700463"/>
          <p14:tracePt t="153967" x="6738938" y="3686175"/>
          <p14:tracePt t="154005" x="6738938" y="3681413"/>
          <p14:tracePt t="154064" x="6738938" y="3676650"/>
          <p14:tracePt t="154122" x="6738938" y="3671888"/>
          <p14:tracePt t="154430" x="6738938" y="3667125"/>
          <p14:tracePt t="154734" x="6724650" y="3829050"/>
          <p14:tracePt t="154759" x="6724650" y="4014788"/>
          <p14:tracePt t="154778" x="6724650" y="4119563"/>
          <p14:tracePt t="154801" x="6729413" y="4291013"/>
          <p14:tracePt t="154847" x="6734175" y="4552950"/>
          <p14:tracePt t="154848" x="6734175" y="4600575"/>
          <p14:tracePt t="154867" x="6734175" y="4681538"/>
          <p14:tracePt t="154891" x="6715125" y="4800600"/>
          <p14:tracePt t="154932" x="6677025" y="4972050"/>
          <p14:tracePt t="154977" x="6672263" y="5029200"/>
          <p14:tracePt t="155016" x="6662738" y="5076825"/>
          <p14:tracePt t="155057" x="6662738" y="5114925"/>
          <p14:tracePt t="155077" x="6662738" y="5119688"/>
          <p14:tracePt t="155148" x="6662738" y="5133975"/>
          <p14:tracePt t="155185" x="6662738" y="5138738"/>
          <p14:tracePt t="155349" x="6691313" y="5086350"/>
          <p14:tracePt t="155395" x="6715125" y="5010150"/>
          <p14:tracePt t="155435" x="6757988" y="4633913"/>
          <p14:tracePt t="155459" x="6762750" y="4433888"/>
          <p14:tracePt t="155498" x="6762750" y="4181475"/>
          <p14:tracePt t="155544" x="6753225" y="3957638"/>
          <p14:tracePt t="155584" x="6753225" y="3776663"/>
          <p14:tracePt t="155610" x="6748463" y="3724275"/>
          <p14:tracePt t="155647" x="6748463" y="3629025"/>
          <p14:tracePt t="155694" x="6738938" y="3543300"/>
          <p14:tracePt t="155733" x="6734175" y="3529013"/>
          <p14:tracePt t="155788" x="6719888" y="3529013"/>
          <p14:tracePt t="155812" x="6705600" y="3529013"/>
          <p14:tracePt t="155851" x="6681788" y="3548063"/>
          <p14:tracePt t="155877" x="6553200" y="3590925"/>
          <p14:tracePt t="155916" x="6324600" y="3700463"/>
          <p14:tracePt t="155957" x="6234113" y="3862388"/>
          <p14:tracePt t="155959" x="6215063" y="3929063"/>
          <p14:tracePt t="155978" x="6162675" y="4024313"/>
          <p14:tracePt t="156017" x="5872163" y="4291013"/>
          <p14:tracePt t="156044" x="5557838" y="4519613"/>
          <p14:tracePt t="156083" x="5353050" y="4676775"/>
          <p14:tracePt t="156089" x="5334000" y="4700588"/>
          <p14:tracePt t="156129" x="5243513" y="4757738"/>
          <p14:tracePt t="156169" x="5167313" y="4843463"/>
          <p14:tracePt t="156214" x="4681538" y="5053013"/>
          <p14:tracePt t="156256" x="4271963" y="5172075"/>
          <p14:tracePt t="156278" x="4119563" y="5214938"/>
          <p14:tracePt t="156318" x="3810000" y="5233988"/>
          <p14:tracePt t="156345" x="3562350" y="5243513"/>
          <p14:tracePt t="156387" x="3119438" y="5310188"/>
          <p14:tracePt t="156413" x="2995613" y="5329238"/>
          <p14:tracePt t="156451" x="2843213" y="5367338"/>
          <p14:tracePt t="156475" x="2757488" y="5391150"/>
          <p14:tracePt t="156514" x="2662238" y="5419725"/>
          <p14:tracePt t="156552" x="2657475" y="5419725"/>
          <p14:tracePt t="156613" x="2652713" y="5419725"/>
          <p14:tracePt t="156782" x="2676525" y="5395913"/>
          <p14:tracePt t="156820" x="2938463" y="5343525"/>
          <p14:tracePt t="156821" x="3024188" y="5343525"/>
          <p14:tracePt t="156845" x="3305175" y="5338763"/>
          <p14:tracePt t="156885" x="3943350" y="5300663"/>
          <p14:tracePt t="156910" x="4195763" y="5262563"/>
          <p14:tracePt t="156930" x="4362450" y="5233988"/>
          <p14:tracePt t="156971" x="4591050" y="5200650"/>
          <p14:tracePt t="157014" x="4852988" y="5186363"/>
          <p14:tracePt t="157054" x="5124450" y="5172075"/>
          <p14:tracePt t="157079" x="5286375" y="5172075"/>
          <p14:tracePt t="157119" x="5619750" y="5172075"/>
          <p14:tracePt t="157164" x="5843588" y="5172075"/>
          <p14:tracePt t="157201" x="5867400" y="5167313"/>
          <p14:tracePt t="157244" x="6062663" y="5162550"/>
          <p14:tracePt t="157293" x="6148388" y="5162550"/>
          <p14:tracePt t="157399" x="5753100" y="5186363"/>
          <p14:tracePt t="157432" x="4962525" y="5219700"/>
          <p14:tracePt t="157470" x="4133850" y="5291138"/>
          <p14:tracePt t="157495" x="3852863" y="5324475"/>
          <p14:tracePt t="157534" x="3490913" y="5338763"/>
          <p14:tracePt t="157577" x="3257550" y="5338763"/>
          <p14:tracePt t="157582" x="3219450" y="5338763"/>
          <p14:tracePt t="157618" x="3009900" y="5314950"/>
          <p14:tracePt t="157657" x="2976563" y="5305425"/>
          <p14:tracePt t="157733" x="2938463" y="5305425"/>
          <p14:tracePt t="157777" x="2905125" y="5291138"/>
          <p14:tracePt t="157816" x="2752725" y="5267325"/>
          <p14:tracePt t="157860" x="2686050" y="5262563"/>
          <p14:tracePt t="158477" x="2690813" y="5224463"/>
          <p14:tracePt t="158497" x="2714625" y="5119688"/>
          <p14:tracePt t="158541" x="2724150" y="4819650"/>
          <p14:tracePt t="158579" x="2686050" y="4548188"/>
          <p14:tracePt t="158626" x="2633663" y="4233863"/>
          <p14:tracePt t="158650" x="2619375" y="4152900"/>
          <p14:tracePt t="158690" x="2590800" y="3933825"/>
          <p14:tracePt t="158748" x="2576513" y="3819525"/>
          <p14:tracePt t="158782" x="2562225" y="3767138"/>
          <p14:tracePt t="158803" x="2552700" y="3748088"/>
          <p14:tracePt t="158844" x="2552700" y="3729038"/>
          <p14:tracePt t="158884" x="2552700" y="3676650"/>
          <p14:tracePt t="158927" x="2552700" y="3662363"/>
          <p14:tracePt t="158949" x="2552700" y="3657600"/>
          <p14:tracePt t="158994" x="2552700" y="3629025"/>
          <p14:tracePt t="159046" x="2552700" y="3614738"/>
          <p14:tracePt t="159094" x="2571750" y="3562350"/>
          <p14:tracePt t="159120" x="2571750" y="3543300"/>
          <p14:tracePt t="159162" x="2581275" y="3519488"/>
          <p14:tracePt t="159202" x="2586038" y="3490913"/>
          <p14:tracePt t="159243" x="2590800" y="3481388"/>
          <p14:tracePt t="159518" x="2643188" y="3690938"/>
          <p14:tracePt t="159565" x="2728913" y="3990975"/>
          <p14:tracePt t="159566" x="2752725" y="4052888"/>
          <p14:tracePt t="159584" x="2814638" y="4171950"/>
          <p14:tracePt t="159626" x="3076575" y="4552950"/>
          <p14:tracePt t="159651" x="3238500" y="4724400"/>
          <p14:tracePt t="159669" x="3343275" y="4814888"/>
          <p14:tracePt t="159709" x="3724275" y="5033963"/>
          <p14:tracePt t="159768" x="4257675" y="5167313"/>
          <p14:tracePt t="159769" x="4333875" y="5181600"/>
          <p14:tracePt t="159794" x="4548188" y="5214938"/>
          <p14:tracePt t="159818" x="4776788" y="5243513"/>
          <p14:tracePt t="159857" x="5148263" y="5253038"/>
          <p14:tracePt t="159858" x="5205413" y="5253038"/>
          <p14:tracePt t="159880" x="5319713" y="5253038"/>
          <p14:tracePt t="159881" x="5367338" y="5253038"/>
          <p14:tracePt t="159925" x="5653088" y="5253038"/>
          <p14:tracePt t="159926" x="5729288" y="5253038"/>
          <p14:tracePt t="159944" x="5829300" y="5253038"/>
          <p14:tracePt t="159967" x="5981700" y="5253038"/>
          <p14:tracePt t="160007" x="6138863" y="5253038"/>
          <p14:tracePt t="160047" x="6272213" y="5238750"/>
          <p14:tracePt t="160068" x="6281738" y="5233988"/>
          <p14:tracePt t="160113" x="6329363" y="5205413"/>
          <p14:tracePt t="160159" x="6400800" y="5162550"/>
          <p14:tracePt t="160226" x="6462713" y="5133975"/>
          <p14:tracePt t="160253" x="6534150" y="5100638"/>
          <p14:tracePt t="160294" x="6548438" y="5095875"/>
          <p14:tracePt t="160414" x="6567488" y="5114925"/>
          <p14:tracePt t="160461" x="6596063" y="5143500"/>
          <p14:tracePt t="160510" x="6610350" y="5162550"/>
          <p14:tracePt t="160511" x="6615113" y="5162550"/>
          <p14:tracePt t="160561" x="6624638" y="5176838"/>
          <p14:tracePt t="160583" x="6634163" y="5200650"/>
          <p14:tracePt t="160628" x="6667500" y="5238750"/>
          <p14:tracePt t="160675" x="6677025" y="5248275"/>
          <p14:tracePt t="160862" x="6681788" y="5257800"/>
          <p14:tracePt t="160863" x="6686550" y="5262563"/>
          <p14:tracePt t="161049" x="6691313" y="5262563"/>
          <p14:tracePt t="161114" x="6696075" y="5262563"/>
          <p14:tracePt t="161278" x="6719888" y="5262563"/>
          <p14:tracePt t="161321" x="6729413" y="5262563"/>
          <p14:tracePt t="161385" x="6743700" y="5262563"/>
          <p14:tracePt t="161488" x="6777038" y="5253038"/>
          <p14:tracePt t="161532" x="6786563" y="5253038"/>
          <p14:tracePt t="161813" x="6791325" y="5238750"/>
          <p14:tracePt t="161860" x="6796088" y="5233988"/>
          <p14:tracePt t="162687" x="6557963" y="5257800"/>
          <p14:tracePt t="162732" x="6143625" y="5300663"/>
          <p14:tracePt t="162771" x="5834063" y="5353050"/>
          <p14:tracePt t="162814" x="5395913" y="5438775"/>
          <p14:tracePt t="162854" x="5143500" y="5462588"/>
          <p14:tracePt t="162900" x="5048250" y="5462588"/>
          <p14:tracePt t="162941" x="4933950" y="5462588"/>
          <p14:tracePt t="162982" x="4652963" y="5462588"/>
          <p14:tracePt t="163005" x="4481513" y="5462588"/>
          <p14:tracePt t="163048" x="4214813" y="5462588"/>
          <p14:tracePt t="163086" x="4010025" y="5472113"/>
          <p14:tracePt t="163108" x="3862388" y="5476875"/>
          <p14:tracePt t="163148" x="3643313" y="5476875"/>
          <p14:tracePt t="163199" x="3367088" y="5476875"/>
          <p14:tracePt t="163221" x="3309938" y="5476875"/>
          <p14:tracePt t="163246" x="3290888" y="5476875"/>
          <p14:tracePt t="163286" x="3200400" y="5476875"/>
          <p14:tracePt t="163328" x="3114675" y="5476875"/>
          <p14:tracePt t="163367" x="3067050" y="5476875"/>
          <p14:tracePt t="163390" x="3057525" y="5476875"/>
          <p14:tracePt t="163427" x="3048000" y="5476875"/>
          <p14:tracePt t="163464" x="3043238" y="5476875"/>
          <p14:tracePt t="163517" x="3009900" y="5472113"/>
          <p14:tracePt t="163519" x="3000375" y="5472113"/>
          <p14:tracePt t="163559" x="2976563" y="5472113"/>
          <p14:tracePt t="163649" x="2933700" y="5472113"/>
          <p14:tracePt t="163692" x="2909888" y="5472113"/>
          <p14:tracePt t="163752" x="2905125" y="5472113"/>
          <p14:tracePt t="163843" x="2900363" y="5472113"/>
          <p14:tracePt t="163950" x="2876550" y="5472113"/>
          <p14:tracePt t="163994" x="2843213" y="5462588"/>
          <p14:tracePt t="164032" x="2833688" y="5457825"/>
          <p14:tracePt t="164072" x="2814638" y="5448300"/>
          <p14:tracePt t="164131" x="2790825" y="5414963"/>
          <p14:tracePt t="164171" x="2781300" y="5405438"/>
          <p14:tracePt t="164172" x="2781300" y="5400675"/>
          <p14:tracePt t="164378" x="2771775" y="5386388"/>
          <p14:tracePt t="164432" x="2767013" y="5372100"/>
          <p14:tracePt t="164594" x="2724150" y="5362575"/>
          <p14:tracePt t="164636" x="2490788" y="5348288"/>
          <p14:tracePt t="164662" x="2305050" y="5329238"/>
          <p14:tracePt t="164701" x="1928813" y="5267325"/>
          <p14:tracePt t="164723" x="1700213" y="5253038"/>
          <p14:tracePt t="164765" x="1443038" y="5238750"/>
          <p14:tracePt t="164818" x="1419225" y="5229225"/>
          <p14:tracePt t="164876" x="1376363" y="5224463"/>
          <p14:tracePt t="165613" x="1376363" y="5200650"/>
          <p14:tracePt t="165651" x="1376363" y="5195888"/>
          <p14:tracePt t="166294" x="1362075" y="5181600"/>
          <p14:tracePt t="166462" x="1295400" y="5129213"/>
          <p14:tracePt t="166502" x="1281113" y="5119688"/>
          <p14:tracePt t="166561" x="1262063" y="5105400"/>
          <p14:tracePt t="166582" x="1257300" y="5100638"/>
          <p14:tracePt t="166730" x="1243013" y="5100638"/>
          <p14:tracePt t="166769" x="1223963" y="5105400"/>
          <p14:tracePt t="166809" x="1185863" y="5133975"/>
          <p14:tracePt t="166828" x="1181100" y="5138738"/>
          <p14:tracePt t="166849" x="1181100" y="5143500"/>
          <p14:tracePt t="166977" x="1185863" y="5219700"/>
          <p14:tracePt t="167016" x="1228725" y="5286375"/>
          <p14:tracePt t="167055" x="1238250" y="5295900"/>
          <p14:tracePt t="167077" x="1257300" y="5295900"/>
          <p14:tracePt t="167127" x="1290638" y="5295900"/>
          <p14:tracePt t="167169" x="1381125" y="5281613"/>
          <p14:tracePt t="167214" x="1447800" y="5267325"/>
          <p14:tracePt t="167259" x="1490663" y="5243513"/>
          <p14:tracePt t="167303" x="1504950" y="5224463"/>
          <p14:tracePt t="167798" x="1766888" y="5281613"/>
          <p14:tracePt t="167849" x="1919288" y="5291138"/>
          <p14:tracePt t="167896" x="2119313" y="5291138"/>
          <p14:tracePt t="167962" x="2433638" y="5291138"/>
          <p14:tracePt t="167992" x="2462213" y="5291138"/>
          <p14:tracePt t="168041" x="2566988" y="5281613"/>
          <p14:tracePt t="168042" x="2576513" y="5276850"/>
          <p14:tracePt t="168095" x="2605088" y="5267325"/>
          <p14:tracePt t="168158" x="2714625" y="5243513"/>
          <p14:tracePt t="168222" x="2776538" y="5233988"/>
          <p14:tracePt t="168273" x="2781300" y="5233988"/>
          <p14:tracePt t="168359" x="2795588" y="5253038"/>
          <p14:tracePt t="168408" x="2805113" y="5257800"/>
          <p14:tracePt t="168409" x="2809875" y="5262563"/>
          <p14:tracePt t="168437" x="2833688" y="5272088"/>
          <p14:tracePt t="168484" x="2981325" y="5324475"/>
          <p14:tracePt t="168537" x="3228975" y="5376863"/>
          <p14:tracePt t="168569" x="3467100" y="5405438"/>
          <p14:tracePt t="168623" x="3829050" y="5443538"/>
          <p14:tracePt t="168679" x="4319588" y="5481638"/>
          <p14:tracePt t="168732" x="4643438" y="5500688"/>
          <p14:tracePt t="168786" x="5062538" y="5514975"/>
          <p14:tracePt t="168820" x="5219700" y="5514975"/>
          <p14:tracePt t="168822" x="5257800" y="5514975"/>
          <p14:tracePt t="168847" x="5338763" y="5514975"/>
          <p14:tracePt t="168879" x="5586413" y="5514975"/>
          <p14:tracePt t="168946" x="6196013" y="5538788"/>
          <p14:tracePt t="169004" x="6486525" y="5529263"/>
          <p14:tracePt t="169061" x="6648450" y="5500688"/>
          <p14:tracePt t="169092" x="6681788" y="5481638"/>
          <p14:tracePt t="169149" x="6777038" y="5434013"/>
          <p14:tracePt t="169178" x="6791325" y="5429250"/>
          <p14:tracePt t="169222" x="6896100" y="5381625"/>
          <p14:tracePt t="169279" x="7034213" y="5338763"/>
          <p14:tracePt t="169569" x="7010400" y="5338763"/>
          <p14:tracePt t="169594" x="7000875" y="5338763"/>
          <p14:tracePt t="169680" x="6910388" y="5338763"/>
          <p14:tracePt t="169730" x="6867525" y="5338763"/>
          <p14:tracePt t="169804" x="6710363" y="5338763"/>
          <p14:tracePt t="169857" x="6672263" y="5338763"/>
          <p14:tracePt t="169921" x="6624638" y="5338763"/>
          <p14:tracePt t="169947" x="6600825" y="5338763"/>
          <p14:tracePt t="170052" x="6567488" y="5338763"/>
          <p14:tracePt t="170078" x="6553200" y="5338763"/>
          <p14:tracePt t="170120" x="6486525" y="5338763"/>
          <p14:tracePt t="170179" x="6477000" y="5338763"/>
          <p14:tracePt t="170274" x="6448425" y="5338763"/>
          <p14:tracePt t="170327" x="6405563" y="5338763"/>
          <p14:tracePt t="170719" x="6400800" y="5338763"/>
          <p14:tracePt t="170947" x="6396038" y="5338763"/>
          <p14:tracePt t="171588" x="6357938" y="5338763"/>
          <p14:tracePt t="171589" x="6353175" y="5338763"/>
          <p14:tracePt t="172542" x="6376988" y="5338763"/>
          <p14:tracePt t="172568" x="6400800" y="5338763"/>
          <p14:tracePt t="172616" x="6553200" y="5338763"/>
          <p14:tracePt t="172662" x="6610350" y="5334000"/>
          <p14:tracePt t="172764" x="6662738" y="5343525"/>
          <p14:tracePt t="172785" x="6686550" y="5353050"/>
          <p14:tracePt t="172827" x="6686550" y="5357813"/>
          <p14:tracePt t="172872" x="6710363" y="5372100"/>
          <p14:tracePt t="172899" x="6724650" y="5386388"/>
          <p14:tracePt t="172940" x="6748463" y="5429250"/>
          <p14:tracePt t="172985" x="6767513" y="5481638"/>
          <p14:tracePt t="173025" x="6772275" y="5481638"/>
          <p14:tracePt t="173067" x="6772275" y="5491163"/>
          <p14:tracePt t="173111" x="6786563" y="5543550"/>
          <p14:tracePt t="173266" x="6786563" y="5548313"/>
          <p14:tracePt t="173309" x="6786563" y="5562600"/>
          <p14:tracePt t="173355" x="6796088" y="5595938"/>
          <p14:tracePt t="173397" x="6805613" y="5610225"/>
          <p14:tracePt t="173446" x="6805613" y="5643563"/>
          <p14:tracePt t="173495" x="6805613" y="5653088"/>
          <p14:tracePt t="173533" x="6805613" y="5657850"/>
          <p14:tracePt t="173672" x="6805613" y="5672138"/>
          <p14:tracePt t="173714" x="6805613" y="5681663"/>
          <p14:tracePt t="173755" x="6800850" y="5686425"/>
          <p14:tracePt t="173799" x="6796088" y="5686425"/>
          <p14:tracePt t="173822" x="6748463" y="5686425"/>
          <p14:tracePt t="173865" x="6638925" y="5676900"/>
          <p14:tracePt t="173908" x="6591300" y="5676900"/>
          <p14:tracePt t="173952" x="6567488" y="5676900"/>
          <p14:tracePt t="173992" x="6524625" y="5672138"/>
          <p14:tracePt t="174016" x="6515100" y="5672138"/>
          <p14:tracePt t="174052" x="6491288" y="5672138"/>
          <p14:tracePt t="174098" x="6453188" y="5672138"/>
          <p14:tracePt t="174104" x="6448425" y="5672138"/>
          <p14:tracePt t="174156" x="6443663" y="5672138"/>
          <p14:tracePt t="174246" x="6434138" y="5662613"/>
          <p14:tracePt t="174283" x="6434138" y="5657850"/>
          <p14:tracePt t="174364" x="6415088" y="5638800"/>
          <p14:tracePt t="174388" x="6405563" y="5629275"/>
          <p14:tracePt t="174412" x="6396038" y="5614988"/>
          <p14:tracePt t="174451" x="6376988" y="5591175"/>
          <p14:tracePt t="174494" x="6353175" y="5548313"/>
          <p14:tracePt t="174517" x="6334125" y="5514975"/>
          <p14:tracePt t="174541" x="6296025" y="5472113"/>
          <p14:tracePt t="174578" x="6272213" y="5424488"/>
          <p14:tracePt t="174617" x="6262688" y="5405438"/>
          <p14:tracePt t="174645" x="6257925" y="5391150"/>
          <p14:tracePt t="174719" x="6229350" y="5357813"/>
          <p14:tracePt t="174761" x="6200775" y="5334000"/>
          <p14:tracePt t="174801" x="6200775" y="5329238"/>
          <p14:tracePt t="174839" x="6191250" y="5305425"/>
          <p14:tracePt t="174895" x="6186488" y="5300663"/>
          <p14:tracePt t="175660" x="6186488" y="5286375"/>
          <p14:tracePt t="175698" x="6186488" y="5281613"/>
          <p14:tracePt t="175811" x="6186488" y="5276850"/>
          <p14:tracePt t="175882" x="6186488" y="5272088"/>
          <p14:tracePt t="175905" x="6186488" y="5267325"/>
          <p14:tracePt t="175947" x="6186488" y="5262563"/>
          <p14:tracePt t="176670" x="6172200" y="5243513"/>
          <p14:tracePt t="176698" x="6167438" y="5224463"/>
          <p14:tracePt t="176717" x="6157913" y="5219700"/>
          <p14:tracePt t="176759" x="6129338" y="5191125"/>
          <p14:tracePt t="176801" x="6057900" y="5153025"/>
          <p14:tracePt t="176827" x="6015038" y="5133975"/>
          <p14:tracePt t="176867" x="5924550" y="5100638"/>
          <p14:tracePt t="176889" x="5838825" y="5081588"/>
          <p14:tracePt t="176929" x="5648325" y="5057775"/>
          <p14:tracePt t="176970" x="5495925" y="5048250"/>
          <p14:tracePt t="176994" x="5391150" y="5048250"/>
          <p14:tracePt t="177032" x="5186363" y="5048250"/>
          <p14:tracePt t="177072" x="4976813" y="5048250"/>
          <p14:tracePt t="177115" x="4791075" y="5043488"/>
          <p14:tracePt t="177136" x="4672013" y="5043488"/>
          <p14:tracePt t="177160" x="4533900" y="5043488"/>
          <p14:tracePt t="177200" x="4291013" y="5043488"/>
          <p14:tracePt t="177244" x="4067175" y="5043488"/>
          <p14:tracePt t="177302" x="3829050" y="5043488"/>
          <p14:tracePt t="177326" x="3738563" y="5043488"/>
          <p14:tracePt t="177349" x="3719513" y="5048250"/>
          <p14:tracePt t="177350" x="3690938" y="5048250"/>
          <p14:tracePt t="177394" x="3514725" y="5081588"/>
          <p14:tracePt t="177433" x="3367088" y="5100638"/>
          <p14:tracePt t="177476" x="3281363" y="5119688"/>
          <p14:tracePt t="177567" x="3262313" y="5119688"/>
          <p14:tracePt t="177593" x="3243263" y="5129213"/>
          <p14:tracePt t="177631" x="3157538" y="5143500"/>
          <p14:tracePt t="177677" x="3119438" y="5153025"/>
          <p14:tracePt t="177719" x="3095625" y="5162550"/>
          <p14:tracePt t="177748" x="3057525" y="5181600"/>
          <p14:tracePt t="177766" x="3043238" y="5191125"/>
          <p14:tracePt t="177807" x="3014663" y="5205413"/>
          <p14:tracePt t="177847" x="2967038" y="5229225"/>
          <p14:tracePt t="177886" x="2928938" y="5253038"/>
          <p14:tracePt t="177912" x="2909888" y="5267325"/>
          <p14:tracePt t="177929" x="2905125" y="5272088"/>
          <p14:tracePt t="177976" x="2895600" y="5276850"/>
          <p14:tracePt t="178014" x="2890838" y="5281613"/>
          <p14:tracePt t="178784" x="2890838" y="5243513"/>
          <p14:tracePt t="178806" x="0" y="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74A49-69FF-4632-BBD0-BFB71F891544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B4533-8602-4036-9EB1-61128A1E1175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/>
              <a:t>计算思维：重温二分查找中讲到的分治技术，初次领会随机性的重要性；</a:t>
            </a:r>
          </a:p>
          <a:p>
            <a:pPr>
              <a:spcAft>
                <a:spcPct val="20000"/>
              </a:spcAft>
            </a:pPr>
            <a:r>
              <a:rPr lang="zh-CN" altLang="en-US"/>
              <a:t>算法与数据结构：观察</a:t>
            </a:r>
            <a:r>
              <a:rPr lang="zh-CN" altLang="en-US">
                <a:solidFill>
                  <a:srgbClr val="FF0000"/>
                </a:solidFill>
              </a:rPr>
              <a:t>归并排序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00"/>
                </a:solidFill>
              </a:rPr>
              <a:t>快速排序</a:t>
            </a:r>
            <a:r>
              <a:rPr lang="zh-CN" altLang="en-US"/>
              <a:t>，二者都采用分治策略，但总体策略不尽相同；</a:t>
            </a:r>
          </a:p>
          <a:p>
            <a:pPr>
              <a:spcAft>
                <a:spcPct val="20000"/>
              </a:spcAft>
            </a:pPr>
            <a:r>
              <a:rPr lang="zh-CN" altLang="en-US"/>
              <a:t>程序设计：递归在归并排序和快速排序两种算法实现上的应用。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 </a:t>
            </a:r>
            <a:r>
              <a:rPr lang="zh-CN" altLang="en-US"/>
              <a:t>引言</a:t>
            </a: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765"/>
    </mc:Choice>
    <mc:Fallback xmlns="">
      <p:transition spd="slow" advTm="367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5839F-5452-4F6A-9C0D-F6F5316AA4C9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1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5BD05-2F23-419A-BB4D-25F84BA1D410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（续）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3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61" name="Rectangle 13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5660" name="Object 12"/>
          <p:cNvGraphicFramePr>
            <a:graphicFrameLocks/>
          </p:cNvGraphicFramePr>
          <p:nvPr/>
        </p:nvGraphicFramePr>
        <p:xfrm>
          <a:off x="354013" y="1066800"/>
          <a:ext cx="8637587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01" name="Visio" r:id="rId6" imgW="3466719" imgH="1007554" progId="Visio.Drawing.11">
                  <p:embed/>
                </p:oleObj>
              </mc:Choice>
              <mc:Fallback>
                <p:oleObj name="Visio" r:id="rId6" imgW="3466719" imgH="1007554" progId="Visio.Drawing.11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1066800"/>
                        <a:ext cx="8637587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3" name="Rectangle 15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5662" name="Object 14"/>
          <p:cNvGraphicFramePr>
            <a:graphicFrameLocks/>
          </p:cNvGraphicFramePr>
          <p:nvPr/>
        </p:nvGraphicFramePr>
        <p:xfrm>
          <a:off x="354013" y="2752725"/>
          <a:ext cx="8637587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02" name="Visio" r:id="rId8" imgW="3466719" imgH="1007554" progId="Visio.Drawing.11">
                  <p:embed/>
                </p:oleObj>
              </mc:Choice>
              <mc:Fallback>
                <p:oleObj name="Visio" r:id="rId8" imgW="3466719" imgH="1007554" progId="Visio.Drawing.11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2752725"/>
                        <a:ext cx="8637587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5" name="Rectangle 17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66" name="Text Box 18"/>
          <p:cNvSpPr txBox="1">
            <a:spLocks noChangeArrowheads="1"/>
          </p:cNvSpPr>
          <p:nvPr/>
        </p:nvSpPr>
        <p:spPr bwMode="auto">
          <a:xfrm>
            <a:off x="914400" y="4648200"/>
            <a:ext cx="7239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400">
                <a:solidFill>
                  <a:srgbClr val="000099"/>
                </a:solidFill>
              </a:rPr>
              <a:t>pivot &gt;= A[lower+1, left)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400">
                <a:solidFill>
                  <a:srgbClr val="000099"/>
                </a:solidFill>
              </a:rPr>
              <a:t>pivot &lt;= A[right, upper)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3232"/>
    </mc:Choice>
    <mc:Fallback>
      <p:transition spd="slow" advTm="1332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5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5666" grpId="0"/>
    </p:bldLst>
  </p:timing>
  <p:extLst>
    <p:ext uri="{3A86A75C-4F4B-4683-9AE1-C65F6400EC91}">
      <p14:laserTraceLst xmlns:p14="http://schemas.microsoft.com/office/powerpoint/2010/main">
        <p14:tracePtLst>
          <p14:tracePt t="1438" x="6467475" y="4267200"/>
          <p14:tracePt t="1539" x="6467475" y="4262438"/>
          <p14:tracePt t="1588" x="6381750" y="4148138"/>
          <p14:tracePt t="1618" x="6276975" y="4038600"/>
          <p14:tracePt t="1662" x="6010275" y="3786188"/>
          <p14:tracePt t="1707" x="5576888" y="3519488"/>
          <p14:tracePt t="1757" x="5334000" y="3367088"/>
          <p14:tracePt t="1804" x="5210175" y="3309938"/>
          <p14:tracePt t="1849" x="5053013" y="3252788"/>
          <p14:tracePt t="1895" x="4881563" y="3167063"/>
          <p14:tracePt t="1943" x="4605338" y="3062288"/>
          <p14:tracePt t="1970" x="4467225" y="3009900"/>
          <p14:tracePt t="2012" x="4376738" y="2967038"/>
          <p14:tracePt t="2061" x="4152900" y="2876550"/>
          <p14:tracePt t="2089" x="4029075" y="2828925"/>
          <p14:tracePt t="2130" x="3952875" y="2776538"/>
          <p14:tracePt t="2170" x="3881438" y="2738438"/>
          <p14:tracePt t="2210" x="3790950" y="2690813"/>
          <p14:tracePt t="2256" x="3714750" y="2643188"/>
          <p14:tracePt t="2294" x="3681413" y="2628900"/>
          <p14:tracePt t="2368" x="3548063" y="2586038"/>
          <p14:tracePt t="2436" x="3328988" y="2528888"/>
          <p14:tracePt t="2509" x="2990850" y="2366963"/>
          <p14:tracePt t="2611" x="2933700" y="2333625"/>
          <p14:tracePt t="2614" x="2928938" y="2328863"/>
          <p14:tracePt t="2684" x="2905125" y="2309813"/>
          <p14:tracePt t="2749" x="2876550" y="2290763"/>
          <p14:tracePt t="2819" x="2862263" y="2281238"/>
          <p14:tracePt t="2896" x="2857500" y="2271713"/>
          <p14:tracePt t="3068" x="2857500" y="2266950"/>
          <p14:tracePt t="4008" x="2847975" y="2266950"/>
          <p14:tracePt t="4076" x="2828925" y="2266950"/>
          <p14:tracePt t="4126" x="2819400" y="2266950"/>
          <p14:tracePt t="4191" x="2800350" y="2266950"/>
          <p14:tracePt t="4256" x="2757488" y="2266950"/>
          <p14:tracePt t="4390" x="2724150" y="2238375"/>
          <p14:tracePt t="4408" x="2714625" y="2228850"/>
          <p14:tracePt t="4465" x="2709863" y="2219325"/>
          <p14:tracePt t="4533" x="2686050" y="2181225"/>
          <p14:tracePt t="4610" x="2667000" y="2162175"/>
          <p14:tracePt t="4681" x="2667000" y="2152650"/>
          <p14:tracePt t="4760" x="2662238" y="2138363"/>
          <p14:tracePt t="4829" x="2662238" y="2124075"/>
          <p14:tracePt t="4894" x="2652713" y="2105025"/>
          <p14:tracePt t="5038" x="2652713" y="2100263"/>
          <p14:tracePt t="5107" x="2652713" y="2090738"/>
          <p14:tracePt t="5177" x="2652713" y="2085975"/>
          <p14:tracePt t="5249" x="2652713" y="2071688"/>
          <p14:tracePt t="5313" x="2652713" y="2062163"/>
          <p14:tracePt t="5383" x="2652713" y="2033588"/>
          <p14:tracePt t="5459" x="2652713" y="2028825"/>
          <p14:tracePt t="5573" x="2652713" y="2024063"/>
          <p14:tracePt t="5672" x="2652713" y="2019300"/>
          <p14:tracePt t="7138" x="2657475" y="2014538"/>
          <p14:tracePt t="7251" x="2657475" y="2005013"/>
          <p14:tracePt t="7362" x="2657475" y="2000250"/>
          <p14:tracePt t="7428" x="2657475" y="1995488"/>
          <p14:tracePt t="7495" x="2657475" y="1985963"/>
          <p14:tracePt t="7738" x="2657475" y="1976438"/>
          <p14:tracePt t="8037" x="2657475" y="1990725"/>
          <p14:tracePt t="8108" x="2667000" y="2024063"/>
          <p14:tracePt t="8338" x="2667000" y="2028825"/>
          <p14:tracePt t="8687" x="2667000" y="2024063"/>
          <p14:tracePt t="8756" x="2667000" y="2014538"/>
          <p14:tracePt t="8859" x="2667000" y="1990725"/>
          <p14:tracePt t="8986" x="2667000" y="1985963"/>
          <p14:tracePt t="10755" x="2667000" y="1966913"/>
          <p14:tracePt t="10826" x="2667000" y="1962150"/>
          <p14:tracePt t="10934" x="2667000" y="1952625"/>
          <p14:tracePt t="11290" x="2433638" y="1952625"/>
          <p14:tracePt t="11384" x="1885950" y="1952625"/>
          <p14:tracePt t="11411" x="1757363" y="1952625"/>
          <p14:tracePt t="11480" x="1595438" y="1928813"/>
          <p14:tracePt t="11560" x="1428750" y="1895475"/>
          <p14:tracePt t="11646" x="1247775" y="1857375"/>
          <p14:tracePt t="11652" x="1233488" y="1857375"/>
          <p14:tracePt t="11732" x="1190625" y="1852613"/>
          <p14:tracePt t="16893" x="1495425" y="1919288"/>
          <p14:tracePt t="16957" x="1814513" y="2019300"/>
          <p14:tracePt t="17026" x="1971675" y="2066925"/>
          <p14:tracePt t="17028" x="1981200" y="2066925"/>
          <p14:tracePt t="17089" x="2195513" y="2100263"/>
          <p14:tracePt t="17149" x="2209800" y="2100263"/>
          <p14:tracePt t="17211" x="2443163" y="2128838"/>
          <p14:tracePt t="17273" x="2576513" y="2152650"/>
          <p14:tracePt t="17339" x="2605088" y="2162175"/>
          <p14:tracePt t="17395" x="2609850" y="2162175"/>
          <p14:tracePt t="17736" x="2814638" y="2162175"/>
          <p14:tracePt t="17800" x="3028950" y="2157413"/>
          <p14:tracePt t="17855" x="3033713" y="2157413"/>
          <p14:tracePt t="17918" x="3071813" y="2157413"/>
          <p14:tracePt t="17921" x="3076575" y="2157413"/>
          <p14:tracePt t="17979" x="3086100" y="2157413"/>
          <p14:tracePt t="18042" x="3100388" y="2157413"/>
          <p14:tracePt t="18149" x="3105150" y="2157413"/>
          <p14:tracePt t="18513" x="3086100" y="2157413"/>
          <p14:tracePt t="18582" x="2990850" y="2157413"/>
          <p14:tracePt t="18604" x="2971800" y="2162175"/>
          <p14:tracePt t="18665" x="2871788" y="2171700"/>
          <p14:tracePt t="18742" x="2757488" y="2181225"/>
          <p14:tracePt t="18815" x="2647950" y="2205038"/>
          <p14:tracePt t="18879" x="2619375" y="2214563"/>
          <p14:tracePt t="18949" x="2609850" y="2219325"/>
          <p14:tracePt t="19239" x="2614613" y="2219325"/>
          <p14:tracePt t="19307" x="3109913" y="2209800"/>
          <p14:tracePt t="19309" x="3157538" y="2209800"/>
          <p14:tracePt t="19376" x="3409950" y="2214563"/>
          <p14:tracePt t="19444" x="3462338" y="2228850"/>
          <p14:tracePt t="20150" x="3462338" y="2286000"/>
          <p14:tracePt t="20212" x="3481388" y="2452688"/>
          <p14:tracePt t="20233" x="3481388" y="2471738"/>
          <p14:tracePt t="20439" x="3457575" y="2471738"/>
          <p14:tracePt t="20458" x="3452813" y="2471738"/>
          <p14:tracePt t="20632" x="3186113" y="2405063"/>
          <p14:tracePt t="20638" x="3152775" y="2395538"/>
          <p14:tracePt t="20705" x="2952750" y="2352675"/>
          <p14:tracePt t="20789" x="2728913" y="2295525"/>
          <p14:tracePt t="20871" x="2643188" y="2295525"/>
          <p14:tracePt t="20943" x="2586038" y="2295525"/>
          <p14:tracePt t="21109" x="2600325" y="2295525"/>
          <p14:tracePt t="21183" x="2786063" y="2295525"/>
          <p14:tracePt t="21266" x="3100388" y="2295525"/>
          <p14:tracePt t="21357" x="3148013" y="2295525"/>
          <p14:tracePt t="21438" x="3171825" y="2290763"/>
          <p14:tracePt t="21510" x="3248025" y="2262188"/>
          <p14:tracePt t="21532" x="3252788" y="2257425"/>
          <p14:tracePt t="21600" x="3276600" y="2252663"/>
          <p14:tracePt t="22138" x="3357563" y="2347913"/>
          <p14:tracePt t="22200" x="3514725" y="2600325"/>
          <p14:tracePt t="22266" x="3900488" y="2995613"/>
          <p14:tracePt t="22336" x="4286250" y="3333750"/>
          <p14:tracePt t="22338" x="4324350" y="3367088"/>
          <p14:tracePt t="22405" x="4681538" y="3690938"/>
          <p14:tracePt t="22443" x="4876800" y="3862388"/>
          <p14:tracePt t="22483" x="5053013" y="4038600"/>
          <p14:tracePt t="22522" x="5229225" y="4224338"/>
          <p14:tracePt t="22562" x="5357813" y="4386263"/>
          <p14:tracePt t="22563" x="5376863" y="4419600"/>
          <p14:tracePt t="22582" x="5400675" y="4448175"/>
          <p14:tracePt t="22589" x="5405438" y="4457700"/>
          <p14:tracePt t="22626" x="5405438" y="4467225"/>
          <p14:tracePt t="22804" x="0" y="0"/>
        </p14:tracePtLst>
        <p14:tracePtLst>
          <p14:tracePt t="25006" x="5405438" y="4467225"/>
          <p14:tracePt t="25208" x="5357813" y="4457700"/>
          <p14:tracePt t="25248" x="5224463" y="4443413"/>
          <p14:tracePt t="25290" x="5114925" y="4419600"/>
          <p14:tracePt t="25336" x="4976813" y="4391025"/>
          <p14:tracePt t="25356" x="4905375" y="4376738"/>
          <p14:tracePt t="25398" x="4710113" y="4338638"/>
          <p14:tracePt t="25437" x="4538663" y="4291013"/>
          <p14:tracePt t="25477" x="4324350" y="4219575"/>
          <p14:tracePt t="25518" x="4105275" y="4129088"/>
          <p14:tracePt t="25558" x="4005263" y="4086225"/>
          <p14:tracePt t="25596" x="3938588" y="4048125"/>
          <p14:tracePt t="25620" x="3938588" y="4043363"/>
          <p14:tracePt t="25642" x="3929063" y="4038600"/>
          <p14:tracePt t="25679" x="3905250" y="4014788"/>
          <p14:tracePt t="25723" x="3829050" y="3948113"/>
          <p14:tracePt t="25770" x="3800475" y="3919538"/>
          <p14:tracePt t="25793" x="3786188" y="3900488"/>
          <p14:tracePt t="25831" x="3733800" y="3862388"/>
          <p14:tracePt t="25855" x="3714750" y="3843338"/>
          <p14:tracePt t="25893" x="3662363" y="3805238"/>
          <p14:tracePt t="25938" x="3633788" y="3781425"/>
          <p14:tracePt t="26008" x="3619500" y="3771900"/>
          <p14:tracePt t="26904" x="3562350" y="3771900"/>
          <p14:tracePt t="26905" x="3548063" y="3771900"/>
          <p14:tracePt t="26924" x="3509963" y="3781425"/>
          <p14:tracePt t="26945" x="3457575" y="3786188"/>
          <p14:tracePt t="26990" x="3386138" y="3790950"/>
          <p14:tracePt t="27014" x="3328988" y="3790950"/>
          <p14:tracePt t="27054" x="3238500" y="3771900"/>
          <p14:tracePt t="27055" x="3219450" y="3767138"/>
          <p14:tracePt t="27095" x="3152775" y="3738563"/>
          <p14:tracePt t="27117" x="3100388" y="3714750"/>
          <p14:tracePt t="27157" x="3009900" y="3681413"/>
          <p14:tracePt t="27204" x="2914650" y="3638550"/>
          <p14:tracePt t="27205" x="2890838" y="3629025"/>
          <p14:tracePt t="27225" x="2852738" y="3619500"/>
          <p14:tracePt t="27246" x="2800350" y="3600450"/>
          <p14:tracePt t="27287" x="2747963" y="3581400"/>
          <p14:tracePt t="27288" x="2728913" y="3576638"/>
          <p14:tracePt t="27353" x="2524125" y="3519488"/>
          <p14:tracePt t="27377" x="2419350" y="3490913"/>
          <p14:tracePt t="27415" x="2362200" y="3467100"/>
          <p14:tracePt t="27455" x="2281238" y="3448050"/>
          <p14:tracePt t="27502" x="2228850" y="3429000"/>
          <p14:tracePt t="27559" x="2214563" y="3424238"/>
          <p14:tracePt t="27612" x="2181225" y="3414713"/>
          <p14:tracePt t="27692" x="2147888" y="3414713"/>
          <p14:tracePt t="27693" x="2138363" y="3414713"/>
          <p14:tracePt t="27735" x="2109788" y="3414713"/>
          <p14:tracePt t="27759" x="2095500" y="3414713"/>
          <p14:tracePt t="27793" x="2085975" y="3414713"/>
          <p14:tracePt t="27938" x="2076450" y="3419475"/>
          <p14:tracePt t="27992" x="2076450" y="3424238"/>
          <p14:tracePt t="28103" x="2076450" y="3452813"/>
          <p14:tracePt t="28123" x="2076450" y="3471863"/>
          <p14:tracePt t="28169" x="2085975" y="3519488"/>
          <p14:tracePt t="28210" x="2105025" y="3552825"/>
          <p14:tracePt t="28254" x="2105025" y="3557588"/>
          <p14:tracePt t="28572" x="2043113" y="3557588"/>
          <p14:tracePt t="28613" x="1995488" y="3557588"/>
          <p14:tracePt t="28653" x="1990725" y="3557588"/>
          <p14:tracePt t="28731" x="1962150" y="3557588"/>
          <p14:tracePt t="28773" x="1890713" y="3567113"/>
          <p14:tracePt t="28799" x="1866900" y="3571875"/>
          <p14:tracePt t="28821" x="1838325" y="3581400"/>
          <p14:tracePt t="28863" x="1762125" y="3600450"/>
          <p14:tracePt t="28904" x="1733550" y="3609975"/>
          <p14:tracePt t="28946" x="1690688" y="3624263"/>
          <p14:tracePt t="28987" x="1652588" y="3648075"/>
          <p14:tracePt t="29028" x="1590675" y="3681413"/>
          <p14:tracePt t="29068" x="1543050" y="3705225"/>
          <p14:tracePt t="29091" x="1528763" y="3709988"/>
          <p14:tracePt t="29137" x="1490663" y="3729038"/>
          <p14:tracePt t="29160" x="1476375" y="3738563"/>
          <p14:tracePt t="29196" x="1457325" y="3743325"/>
          <p14:tracePt t="29238" x="1428750" y="3757613"/>
          <p14:tracePt t="29261" x="1419225" y="3762375"/>
          <p14:tracePt t="29307" x="1352550" y="3790950"/>
          <p14:tracePt t="29330" x="1347788" y="3795713"/>
          <p14:tracePt t="29368" x="1347788" y="3800475"/>
          <p14:tracePt t="29574" x="1462088" y="3800475"/>
          <p14:tracePt t="29575" x="1490663" y="3790950"/>
          <p14:tracePt t="29616" x="1619250" y="3767138"/>
          <p14:tracePt t="29658" x="1724025" y="3748088"/>
          <p14:tracePt t="29707" x="1785938" y="3738563"/>
          <p14:tracePt t="29751" x="1819275" y="3733800"/>
          <p14:tracePt t="29790" x="1843088" y="3724275"/>
          <p14:tracePt t="30085" x="1843088" y="3714750"/>
          <p14:tracePt t="30121" x="1843088" y="3709988"/>
          <p14:tracePt t="30160" x="1852613" y="3690938"/>
          <p14:tracePt t="30199" x="1866900" y="3662363"/>
          <p14:tracePt t="30238" x="1866900" y="3652838"/>
          <p14:tracePt t="30273" x="1871663" y="3638550"/>
          <p14:tracePt t="30294" x="1881188" y="3629025"/>
          <p14:tracePt t="30353" x="1885950" y="3614738"/>
          <p14:tracePt t="31099" x="1919288" y="3614738"/>
          <p14:tracePt t="31124" x="1943100" y="3614738"/>
          <p14:tracePt t="31176" x="1976438" y="3614738"/>
          <p14:tracePt t="31223" x="2047875" y="3619500"/>
          <p14:tracePt t="31250" x="2066925" y="3619500"/>
          <p14:tracePt t="31333" x="2138363" y="3619500"/>
          <p14:tracePt t="31378" x="2190750" y="3619500"/>
          <p14:tracePt t="31445" x="2257425" y="3619500"/>
          <p14:tracePt t="31495" x="2324100" y="3619500"/>
          <p14:tracePt t="31496" x="2338388" y="3624263"/>
          <p14:tracePt t="31539" x="2343150" y="3624263"/>
          <p14:tracePt t="31603" x="2395538" y="3629025"/>
          <p14:tracePt t="31626" x="2438400" y="3643313"/>
          <p14:tracePt t="31675" x="2481263" y="3643313"/>
          <p14:tracePt t="31718" x="2486025" y="3643313"/>
          <p14:tracePt t="31762" x="2571750" y="3652838"/>
          <p14:tracePt t="31808" x="2624138" y="3657600"/>
          <p14:tracePt t="31853" x="2643188" y="3657600"/>
          <p14:tracePt t="31901" x="2752725" y="3676650"/>
          <p14:tracePt t="31949" x="2795588" y="3686175"/>
          <p14:tracePt t="31992" x="2833688" y="3690938"/>
          <p14:tracePt t="32040" x="2900363" y="3705225"/>
          <p14:tracePt t="32066" x="2933700" y="3705225"/>
          <p14:tracePt t="32108" x="2981325" y="3705225"/>
          <p14:tracePt t="32135" x="2986088" y="3705225"/>
          <p14:tracePt t="32173" x="3033713" y="3705225"/>
          <p14:tracePt t="32212" x="3076575" y="3705225"/>
          <p14:tracePt t="32306" x="3133725" y="3705225"/>
          <p14:tracePt t="32369" x="3138488" y="3705225"/>
          <p14:tracePt t="32597" x="3119438" y="3705225"/>
          <p14:tracePt t="32624" x="3081338" y="3695700"/>
          <p14:tracePt t="32645" x="3048000" y="3681413"/>
          <p14:tracePt t="32685" x="2938463" y="3652838"/>
          <p14:tracePt t="32725" x="2857500" y="3638550"/>
          <p14:tracePt t="32840" x="2847975" y="3638550"/>
          <p14:tracePt t="33508" x="2771775" y="3671888"/>
          <p14:tracePt t="33552" x="2705100" y="3700463"/>
          <p14:tracePt t="33597" x="2628900" y="3719513"/>
          <p14:tracePt t="33648" x="2433638" y="3748088"/>
          <p14:tracePt t="33670" x="2395538" y="3752850"/>
          <p14:tracePt t="33693" x="2333625" y="3752850"/>
          <p14:tracePt t="33735" x="2214563" y="3752850"/>
          <p14:tracePt t="33776" x="2109788" y="3729038"/>
          <p14:tracePt t="33822" x="2052638" y="3686175"/>
          <p14:tracePt t="33861" x="1981200" y="3657600"/>
          <p14:tracePt t="33886" x="1976438" y="3652838"/>
          <p14:tracePt t="33924" x="1966913" y="3643313"/>
          <p14:tracePt t="33947" x="1947863" y="3629025"/>
          <p14:tracePt t="33964" x="1933575" y="3609975"/>
          <p14:tracePt t="34004" x="1909763" y="3586163"/>
          <p14:tracePt t="34044" x="1890713" y="3562350"/>
          <p14:tracePt t="34045" x="1885950" y="3552825"/>
          <p14:tracePt t="34065" x="1881188" y="3548063"/>
          <p14:tracePt t="34108" x="1866900" y="3524250"/>
          <p14:tracePt t="34145" x="1866900" y="3514725"/>
          <p14:tracePt t="34185" x="1866900" y="3509963"/>
          <p14:tracePt t="34257" x="1866900" y="3448050"/>
          <p14:tracePt t="34294" x="1871663" y="3405188"/>
          <p14:tracePt t="34333" x="1895475" y="3348038"/>
          <p14:tracePt t="34357" x="1914525" y="3324225"/>
          <p14:tracePt t="34393" x="1957388" y="3271838"/>
          <p14:tracePt t="34431" x="2033588" y="3224213"/>
          <p14:tracePt t="34469" x="2062163" y="3209925"/>
          <p14:tracePt t="34524" x="2071688" y="3209925"/>
          <p14:tracePt t="34562" x="2124075" y="3195638"/>
          <p14:tracePt t="34563" x="2133600" y="3190875"/>
          <p14:tracePt t="34582" x="2147888" y="3190875"/>
          <p14:tracePt t="34604" x="2166938" y="3186113"/>
          <p14:tracePt t="34644" x="2219325" y="3176588"/>
          <p14:tracePt t="34667" x="2252663" y="3176588"/>
          <p14:tracePt t="34691" x="2290763" y="3176588"/>
          <p14:tracePt t="34741" x="2328863" y="3176588"/>
          <p14:tracePt t="34743" x="2333625" y="3176588"/>
          <p14:tracePt t="34761" x="2347913" y="3176588"/>
          <p14:tracePt t="34803" x="2390775" y="3176588"/>
          <p14:tracePt t="34828" x="2419350" y="3176588"/>
          <p14:tracePt t="34847" x="2433638" y="3186113"/>
          <p14:tracePt t="34848" x="2443163" y="3186113"/>
          <p14:tracePt t="34868" x="2457450" y="3190875"/>
          <p14:tracePt t="34893" x="2471738" y="3195638"/>
          <p14:tracePt t="34935" x="2514600" y="3224213"/>
          <p14:tracePt t="34977" x="2571750" y="3257550"/>
          <p14:tracePt t="35014" x="2576513" y="3262313"/>
          <p14:tracePt t="35105" x="2614613" y="3314700"/>
          <p14:tracePt t="35141" x="2619375" y="3314700"/>
          <p14:tracePt t="35202" x="2619375" y="3324225"/>
          <p14:tracePt t="35241" x="2619375" y="3348038"/>
          <p14:tracePt t="35281" x="2619375" y="3362325"/>
          <p14:tracePt t="35319" x="2614613" y="3386138"/>
          <p14:tracePt t="35320" x="2605088" y="3400425"/>
          <p14:tracePt t="35339" x="2600325" y="3409950"/>
          <p14:tracePt t="35378" x="2590800" y="3419475"/>
          <p14:tracePt t="35416" x="2566988" y="3438525"/>
          <p14:tracePt t="35455" x="2509838" y="3476625"/>
          <p14:tracePt t="35491" x="2424113" y="3524250"/>
          <p14:tracePt t="35529" x="2376488" y="3543300"/>
          <p14:tracePt t="35531" x="2362200" y="3543300"/>
          <p14:tracePt t="35586" x="2252663" y="3548063"/>
          <p14:tracePt t="35643" x="2138363" y="3548063"/>
          <p14:tracePt t="35827" x="2138363" y="3543300"/>
          <p14:tracePt t="35869" x="2128838" y="3505200"/>
          <p14:tracePt t="35892" x="2124075" y="3486150"/>
          <p14:tracePt t="35911" x="2124075" y="3471863"/>
          <p14:tracePt t="35948" x="2119313" y="3467100"/>
          <p14:tracePt t="36155" x="2124075" y="3452813"/>
          <p14:tracePt t="36211" x="2128838" y="3443288"/>
          <p14:tracePt t="36254" x="2152650" y="3419475"/>
          <p14:tracePt t="36310" x="2162175" y="3400425"/>
          <p14:tracePt t="36370" x="2166938" y="3390900"/>
          <p14:tracePt t="36408" x="2176463" y="3376613"/>
          <p14:tracePt t="36430" x="2176463" y="3371850"/>
          <p14:tracePt t="36467" x="2176463" y="3367088"/>
          <p14:tracePt t="37056" x="2157413" y="3367088"/>
          <p14:tracePt t="37079" x="2138363" y="3367088"/>
          <p14:tracePt t="37138" x="2095500" y="3367088"/>
          <p14:tracePt t="37177" x="2028825" y="3367088"/>
          <p14:tracePt t="37216" x="2000250" y="3367088"/>
          <p14:tracePt t="37255" x="1976438" y="3367088"/>
          <p14:tracePt t="37281" x="1928813" y="3367088"/>
          <p14:tracePt t="37318" x="1866900" y="3367088"/>
          <p14:tracePt t="37361" x="1824038" y="3367088"/>
          <p14:tracePt t="37402" x="1781175" y="3367088"/>
          <p14:tracePt t="37441" x="1728788" y="3367088"/>
          <p14:tracePt t="37462" x="1704975" y="3367088"/>
          <p14:tracePt t="37502" x="1676400" y="3367088"/>
          <p14:tracePt t="37540" x="1666875" y="3371850"/>
          <p14:tracePt t="37563" x="1657350" y="3371850"/>
          <p14:tracePt t="37600" x="1566863" y="3390900"/>
          <p14:tracePt t="37640" x="1552575" y="3390900"/>
          <p14:tracePt t="37663" x="1524000" y="3390900"/>
          <p14:tracePt t="37705" x="1462088" y="3400425"/>
          <p14:tracePt t="37759" x="1457325" y="3400425"/>
          <p14:tracePt t="37813" x="1428750" y="3409950"/>
          <p14:tracePt t="37858" x="1390650" y="3414713"/>
          <p14:tracePt t="37879" x="1381125" y="3419475"/>
          <p14:tracePt t="37921" x="1376363" y="3424238"/>
          <p14:tracePt t="38755" x="1414463" y="3424238"/>
          <p14:tracePt t="38795" x="1443038" y="3424238"/>
          <p14:tracePt t="38854" x="1514475" y="3438525"/>
          <p14:tracePt t="38895" x="1676400" y="3457575"/>
          <p14:tracePt t="38918" x="1757363" y="3467100"/>
          <p14:tracePt t="38958" x="1966913" y="3486150"/>
          <p14:tracePt t="38985" x="2195513" y="3486150"/>
          <p14:tracePt t="39027" x="2871788" y="3519488"/>
          <p14:tracePt t="39052" x="3248025" y="3548063"/>
          <p14:tracePt t="39090" x="4191000" y="3624263"/>
          <p14:tracePt t="39115" x="4929188" y="3652838"/>
          <p14:tracePt t="39156" x="5338763" y="3676650"/>
          <p14:tracePt t="39176" x="5543550" y="3700463"/>
          <p14:tracePt t="39215" x="5981700" y="3771900"/>
          <p14:tracePt t="39254" x="6281738" y="3795713"/>
          <p14:tracePt t="39305" x="6343650" y="3800475"/>
          <p14:tracePt t="39603" x="6338888" y="3800475"/>
          <p14:tracePt t="39721" x="6334125" y="3800475"/>
          <p14:tracePt t="39758" x="6324600" y="3800475"/>
          <p14:tracePt t="39799" x="6262688" y="3800475"/>
          <p14:tracePt t="39841" x="6210300" y="3800475"/>
          <p14:tracePt t="39881" x="6153150" y="3800475"/>
          <p14:tracePt t="39922" x="6091238" y="3800475"/>
          <p14:tracePt t="39960" x="6076950" y="3800475"/>
          <p14:tracePt t="39991" x="6067425" y="3800475"/>
          <p14:tracePt t="40054" x="6053138" y="3805238"/>
          <p14:tracePt t="40287" x="6053138" y="3810000"/>
          <p14:tracePt t="40361" x="6062663" y="3824288"/>
          <p14:tracePt t="40411" x="6081713" y="3852863"/>
          <p14:tracePt t="40453" x="6096000" y="3881438"/>
          <p14:tracePt t="40491" x="6110288" y="3900488"/>
          <p14:tracePt t="40536" x="6143625" y="3938588"/>
          <p14:tracePt t="40574" x="6172200" y="3981450"/>
          <p14:tracePt t="40627" x="6186488" y="4000500"/>
          <p14:tracePt t="40653" x="6200775" y="4019550"/>
          <p14:tracePt t="40719" x="6205538" y="4024313"/>
          <p14:tracePt t="40822" x="6205538" y="4033838"/>
          <p14:tracePt t="40862" x="6205538" y="4038600"/>
          <p14:tracePt t="40888" x="6205538" y="4043363"/>
          <p14:tracePt t="40971" x="6200775" y="4048125"/>
          <p14:tracePt t="41035" x="6186488" y="4052888"/>
          <p14:tracePt t="41101" x="6176963" y="4052888"/>
          <p14:tracePt t="41152" x="6157913" y="4052888"/>
          <p14:tracePt t="41177" x="6100763" y="4010025"/>
          <p14:tracePt t="41225" x="6053138" y="3976688"/>
          <p14:tracePt t="41295" x="6048375" y="3952875"/>
          <p14:tracePt t="41324" x="6043613" y="3938588"/>
          <p14:tracePt t="41368" x="6038850" y="3924300"/>
          <p14:tracePt t="41411" x="6029325" y="3886200"/>
          <p14:tracePt t="41455" x="6024563" y="3862388"/>
          <p14:tracePt t="42039" x="6076950" y="3862388"/>
          <p14:tracePt t="42041" x="6096000" y="3862388"/>
          <p14:tracePt t="42074" x="6176963" y="3862388"/>
          <p14:tracePt t="42105" x="6257925" y="3862388"/>
          <p14:tracePt t="42151" x="6367463" y="3867150"/>
          <p14:tracePt t="42198" x="6586538" y="3900488"/>
          <p14:tracePt t="42228" x="6715125" y="3914775"/>
          <p14:tracePt t="42258" x="6910388" y="3929063"/>
          <p14:tracePt t="42281" x="7143750" y="3943350"/>
          <p14:tracePt t="42325" x="7510463" y="3971925"/>
          <p14:tracePt t="42371" x="7810500" y="3986213"/>
          <p14:tracePt t="42420" x="8120063" y="4005263"/>
          <p14:tracePt t="42449" x="8186738" y="4005263"/>
          <p14:tracePt t="42488" x="8191500" y="4005263"/>
          <p14:tracePt t="42957" x="8139113" y="4005263"/>
          <p14:tracePt t="42997" x="8110538" y="4000500"/>
          <p14:tracePt t="43021" x="8039100" y="3986213"/>
          <p14:tracePt t="43044" x="7910513" y="3971925"/>
          <p14:tracePt t="43084" x="7805738" y="3967163"/>
          <p14:tracePt t="43158" x="7462838" y="3924300"/>
          <p14:tracePt t="43179" x="7367588" y="3919538"/>
          <p14:tracePt t="43219" x="7224713" y="3914775"/>
          <p14:tracePt t="43244" x="7158038" y="3914775"/>
          <p14:tracePt t="43280" x="7058025" y="3914775"/>
          <p14:tracePt t="43305" x="6991350" y="3914775"/>
          <p14:tracePt t="43348" x="6677025" y="3900488"/>
          <p14:tracePt t="43391" x="6400800" y="3876675"/>
          <p14:tracePt t="43433" x="6243638" y="3852863"/>
          <p14:tracePt t="43475" x="5948363" y="3810000"/>
          <p14:tracePt t="43514" x="5829300" y="3790950"/>
          <p14:tracePt t="43556" x="5762625" y="3776663"/>
          <p14:tracePt t="43598" x="5686425" y="3752850"/>
          <p14:tracePt t="43624" x="5638800" y="3724275"/>
          <p14:tracePt t="43660" x="5634038" y="3709988"/>
          <p14:tracePt t="43687" x="5629275" y="3700463"/>
          <p14:tracePt t="43728" x="5629275" y="3667125"/>
          <p14:tracePt t="43768" x="5676900" y="3571875"/>
          <p14:tracePt t="43791" x="5710238" y="3533775"/>
          <p14:tracePt t="43835" x="5743575" y="3495675"/>
          <p14:tracePt t="43875" x="5776913" y="3462338"/>
          <p14:tracePt t="43916" x="5795963" y="3438525"/>
          <p14:tracePt t="43956" x="5819775" y="3414713"/>
          <p14:tracePt t="44005" x="5853113" y="3386138"/>
          <p14:tracePt t="44045" x="5876925" y="3367088"/>
          <p14:tracePt t="44085" x="5900738" y="3348038"/>
          <p14:tracePt t="44108" x="5919788" y="3338513"/>
          <p14:tracePt t="44147" x="5943600" y="3324225"/>
          <p14:tracePt t="44148" x="5953125" y="3319463"/>
          <p14:tracePt t="44166" x="5972175" y="3309938"/>
          <p14:tracePt t="44188" x="6005513" y="3295650"/>
          <p14:tracePt t="44227" x="6076950" y="3276600"/>
          <p14:tracePt t="44269" x="6091238" y="3271838"/>
          <p14:tracePt t="44308" x="6129338" y="3262313"/>
          <p14:tracePt t="44346" x="6172200" y="3252788"/>
          <p14:tracePt t="44389" x="6224588" y="3243263"/>
          <p14:tracePt t="44434" x="6467475" y="3243263"/>
          <p14:tracePt t="44474" x="6572250" y="3238500"/>
          <p14:tracePt t="44532" x="6681788" y="3238500"/>
          <p14:tracePt t="44573" x="6896100" y="3238500"/>
          <p14:tracePt t="44614" x="7015163" y="3243263"/>
          <p14:tracePt t="44655" x="7034213" y="3252788"/>
          <p14:tracePt t="44678" x="7077075" y="3271838"/>
          <p14:tracePt t="44724" x="7248525" y="3333750"/>
          <p14:tracePt t="44725" x="7267575" y="3343275"/>
          <p14:tracePt t="44744" x="7319963" y="3371850"/>
          <p14:tracePt t="44786" x="7396163" y="3419475"/>
          <p14:tracePt t="44826" x="7396163" y="3424238"/>
          <p14:tracePt t="44921" x="7396163" y="3429000"/>
          <p14:tracePt t="45001" x="7396163" y="3433763"/>
          <p14:tracePt t="45072" x="7391400" y="3452813"/>
          <p14:tracePt t="45095" x="7386638" y="3462338"/>
          <p14:tracePt t="45138" x="7343775" y="3500438"/>
          <p14:tracePt t="45174" x="7329488" y="3514725"/>
          <p14:tracePt t="45178" x="7234238" y="3576638"/>
          <p14:tracePt t="45217" x="7172325" y="3600450"/>
          <p14:tracePt t="45241" x="7148513" y="3609975"/>
          <p14:tracePt t="45282" x="7086600" y="3633788"/>
          <p14:tracePt t="45320" x="6996113" y="3657600"/>
          <p14:tracePt t="45359" x="6886575" y="3671888"/>
          <p14:tracePt t="45383" x="6819900" y="3681413"/>
          <p14:tracePt t="45385" x="6800850" y="3681413"/>
          <p14:tracePt t="45404" x="6767513" y="3686175"/>
          <p14:tracePt t="45430" x="6700838" y="3686175"/>
          <p14:tracePt t="45431" x="6672263" y="3686175"/>
          <p14:tracePt t="45474" x="6510338" y="3686175"/>
          <p14:tracePt t="45475" x="6491288" y="3686175"/>
          <p14:tracePt t="45498" x="6457950" y="3681413"/>
          <p14:tracePt t="45538" x="6424613" y="3671888"/>
          <p14:tracePt t="45576" x="6367463" y="3648075"/>
          <p14:tracePt t="45616" x="6343650" y="3638550"/>
          <p14:tracePt t="45672" x="6315075" y="3614738"/>
          <p14:tracePt t="45697" x="6286500" y="3595688"/>
          <p14:tracePt t="45737" x="6262688" y="3576638"/>
          <p14:tracePt t="45738" x="6253163" y="3571875"/>
          <p14:tracePt t="45758" x="6248400" y="3567113"/>
          <p14:tracePt t="45799" x="6238875" y="3548063"/>
          <p14:tracePt t="45838" x="6234113" y="3543300"/>
          <p14:tracePt t="45910" x="6234113" y="3538538"/>
          <p14:tracePt t="45950" x="6210300" y="3486150"/>
          <p14:tracePt t="45989" x="6210300" y="3467100"/>
          <p14:tracePt t="46170" x="6210300" y="3457575"/>
          <p14:tracePt t="46209" x="6210300" y="3438525"/>
          <p14:tracePt t="46255" x="6210300" y="3429000"/>
          <p14:tracePt t="46292" x="6210300" y="3424238"/>
          <p14:tracePt t="46345" x="6210300" y="3414713"/>
          <p14:tracePt t="46404" x="6215063" y="3409950"/>
          <p14:tracePt t="46443" x="6253163" y="3395663"/>
          <p14:tracePt t="46489" x="6281738" y="3381375"/>
          <p14:tracePt t="46513" x="6286500" y="3376613"/>
          <p14:tracePt t="46554" x="6291263" y="3371850"/>
          <p14:tracePt t="46589" x="6296025" y="3371850"/>
          <p14:tracePt t="46669" x="6300788" y="3371850"/>
          <p14:tracePt t="46741" x="6262688" y="3371850"/>
          <p14:tracePt t="46788" x="6076950" y="3371850"/>
          <p14:tracePt t="46826" x="5724525" y="3357563"/>
          <p14:tracePt t="46852" x="5476875" y="3319463"/>
          <p14:tracePt t="46889" x="5091113" y="3271838"/>
          <p14:tracePt t="46936" x="4686300" y="3219450"/>
          <p14:tracePt t="46973" x="4181475" y="3119438"/>
          <p14:tracePt t="47013" x="3786188" y="3057525"/>
          <p14:tracePt t="47056" x="3590925" y="3052763"/>
          <p14:tracePt t="47096" x="3243263" y="3038475"/>
          <p14:tracePt t="47135" x="2967038" y="3024188"/>
          <p14:tracePt t="47173" x="2719388" y="3005138"/>
          <p14:tracePt t="47219" x="2405063" y="2995613"/>
          <p14:tracePt t="47258" x="2209800" y="2995613"/>
          <p14:tracePt t="47298" x="2047875" y="2990850"/>
          <p14:tracePt t="47338" x="1895475" y="2981325"/>
          <p14:tracePt t="47376" x="1643063" y="2981325"/>
          <p14:tracePt t="47415" x="1452563" y="2981325"/>
          <p14:tracePt t="47454" x="1314450" y="2981325"/>
          <p14:tracePt t="47455" x="1304925" y="2986088"/>
          <p14:tracePt t="48087" x="1385888" y="2986088"/>
          <p14:tracePt t="48127" x="1800225" y="2986088"/>
          <p14:tracePt t="48166" x="2109788" y="2971800"/>
          <p14:tracePt t="48168" x="2166938" y="2971800"/>
          <p14:tracePt t="48209" x="2490788" y="2971800"/>
          <p14:tracePt t="48252" x="2952750" y="3038475"/>
          <p14:tracePt t="48292" x="3433763" y="3133725"/>
          <p14:tracePt t="48332" x="3752850" y="3238500"/>
          <p14:tracePt t="48333" x="3757613" y="3243263"/>
          <p14:tracePt t="48388" x="3757613" y="3257550"/>
          <p14:tracePt t="48427" x="3767138" y="3295650"/>
          <p14:tracePt t="48469" x="3771900" y="3362325"/>
          <p14:tracePt t="48508" x="3752850" y="3448050"/>
          <p14:tracePt t="48555" x="3729038" y="3514725"/>
          <p14:tracePt t="48669" x="3714750" y="3533775"/>
          <p14:tracePt t="48671" x="3709988" y="3533775"/>
          <p14:tracePt t="48717" x="3671888" y="3590925"/>
          <p14:tracePt t="48763" x="3576638" y="3676650"/>
          <p14:tracePt t="48789" x="3552825" y="3690938"/>
          <p14:tracePt t="48836" x="3529013" y="3700463"/>
          <p14:tracePt t="48881" x="3400425" y="3738563"/>
          <p14:tracePt t="48926" x="3305175" y="3738563"/>
          <p14:tracePt t="48969" x="3243263" y="3748088"/>
          <p14:tracePt t="48970" x="3224213" y="3748088"/>
          <p14:tracePt t="48991" x="3205163" y="3752850"/>
          <p14:tracePt t="49034" x="3190875" y="3752850"/>
          <p14:tracePt t="49081" x="3171825" y="3733800"/>
          <p14:tracePt t="49129" x="3152775" y="3695700"/>
          <p14:tracePt t="49159" x="3148013" y="3662363"/>
          <p14:tracePt t="49181" x="3143250" y="3638550"/>
          <p14:tracePt t="49241" x="3138488" y="3586163"/>
          <p14:tracePt t="49274" x="3138488" y="3562350"/>
          <p14:tracePt t="49305" x="3148013" y="3533775"/>
          <p14:tracePt t="49337" x="3152775" y="3524250"/>
          <p14:tracePt t="49409" x="3200400" y="3524250"/>
          <p14:tracePt t="49458" x="3476625" y="3519488"/>
          <p14:tracePt t="49508" x="3790950" y="3519488"/>
          <p14:tracePt t="49560" x="4243388" y="3533775"/>
          <p14:tracePt t="49607" x="4357688" y="3538538"/>
          <p14:tracePt t="49608" x="4400550" y="3543300"/>
          <p14:tracePt t="49630" x="4467225" y="3557588"/>
          <p14:tracePt t="49631" x="4519613" y="3562350"/>
          <p14:tracePt t="49683" x="4814888" y="3590925"/>
          <p14:tracePt t="49776" x="5334000" y="3638550"/>
          <p14:tracePt t="49807" x="5395913" y="3648075"/>
          <p14:tracePt t="49853" x="5405438" y="3648075"/>
          <p14:tracePt t="49903" x="5467350" y="3667125"/>
          <p14:tracePt t="49955" x="5500688" y="3676650"/>
          <p14:tracePt t="50054" x="5500688" y="3681413"/>
          <p14:tracePt t="50103" x="5334000" y="3738563"/>
          <p14:tracePt t="50152" x="5005388" y="3814763"/>
          <p14:tracePt t="50175" x="4876800" y="3838575"/>
          <p14:tracePt t="50226" x="4610100" y="3852863"/>
          <p14:tracePt t="50277" x="4314825" y="3843338"/>
          <p14:tracePt t="50309" x="4238625" y="3838575"/>
          <p14:tracePt t="50338" x="4114800" y="3819525"/>
          <p14:tracePt t="50388" x="3833813" y="3781425"/>
          <p14:tracePt t="50454" x="3543300" y="3757613"/>
          <p14:tracePt t="50456" x="3505200" y="3752850"/>
          <p14:tracePt t="50511" x="3224213" y="3738563"/>
          <p14:tracePt t="50541" x="3181350" y="3738563"/>
          <p14:tracePt t="50618" x="3157538" y="3729038"/>
          <p14:tracePt t="50694" x="3157538" y="3724275"/>
          <p14:tracePt t="50828" x="3195638" y="3690938"/>
          <p14:tracePt t="50883" x="3509963" y="3643313"/>
          <p14:tracePt t="50956" x="4133850" y="3638550"/>
          <p14:tracePt t="51011" x="4572000" y="3695700"/>
          <p14:tracePt t="51075" x="4833938" y="3738563"/>
          <p14:tracePt t="51106" x="4938713" y="3757613"/>
          <p14:tracePt t="51138" x="5062538" y="3781425"/>
          <p14:tracePt t="51190" x="5295900" y="3810000"/>
          <p14:tracePt t="51251" x="5500688" y="3829050"/>
          <p14:tracePt t="51326" x="5519738" y="3829050"/>
          <p14:tracePt t="51385" x="5562600" y="3829050"/>
          <p14:tracePt t="52069" x="5581650" y="3824288"/>
          <p14:tracePt t="52099" x="5595938" y="3810000"/>
          <p14:tracePt t="52121" x="5605463" y="3805238"/>
          <p14:tracePt t="52173" x="5648325" y="3781425"/>
          <p14:tracePt t="52174" x="5657850" y="3776663"/>
          <p14:tracePt t="52224" x="5672138" y="3767138"/>
          <p14:tracePt t="52249" x="5681663" y="3762375"/>
          <p14:tracePt t="52295" x="5700713" y="3752850"/>
          <p14:tracePt t="52645" x="5614988" y="3752850"/>
          <p14:tracePt t="52693" x="5467350" y="3743325"/>
          <p14:tracePt t="52717" x="5429250" y="3738563"/>
          <p14:tracePt t="52769" x="5353050" y="3719513"/>
          <p14:tracePt t="52800" x="5286375" y="3705225"/>
          <p14:tracePt t="52845" x="5162550" y="3695700"/>
          <p14:tracePt t="52890" x="4867275" y="3681413"/>
          <p14:tracePt t="52914" x="4676775" y="3676650"/>
          <p14:tracePt t="52961" x="4452938" y="3657600"/>
          <p14:tracePt t="53006" x="4248150" y="3624263"/>
          <p14:tracePt t="53051" x="3971925" y="3600450"/>
          <p14:tracePt t="53097" x="3829050" y="3581400"/>
          <p14:tracePt t="53142" x="3690938" y="3562350"/>
          <p14:tracePt t="53167" x="3614738" y="3552825"/>
          <p14:tracePt t="53210" x="3448050" y="3533775"/>
          <p14:tracePt t="53256" x="3371850" y="3524250"/>
          <p14:tracePt t="53298" x="3362325" y="3524250"/>
          <p14:tracePt t="53340" x="3362325" y="3514725"/>
          <p14:tracePt t="53363" x="3371850" y="3500438"/>
          <p14:tracePt t="53386" x="3376613" y="3490913"/>
          <p14:tracePt t="53426" x="3376613" y="3448050"/>
          <p14:tracePt t="53471" x="3376613" y="3409950"/>
          <p14:tracePt t="53512" x="3376613" y="3395663"/>
          <p14:tracePt t="53560" x="3376613" y="3362325"/>
          <p14:tracePt t="53588" x="3376613" y="3357563"/>
          <p14:tracePt t="53661" x="3386138" y="3348038"/>
          <p14:tracePt t="53703" x="3390900" y="3343275"/>
          <p14:tracePt t="53947" x="3381375" y="3352800"/>
          <p14:tracePt t="53993" x="3343275" y="3367088"/>
          <p14:tracePt t="54056" x="3314700" y="3367088"/>
          <p14:tracePt t="54099" x="3290888" y="3367088"/>
          <p14:tracePt t="54101" x="3281363" y="3367088"/>
          <p14:tracePt t="54143" x="3271838" y="3367088"/>
          <p14:tracePt t="54167" x="3267075" y="3367088"/>
          <p14:tracePt t="54225" x="3248025" y="3367088"/>
          <p14:tracePt t="54251" x="3233738" y="3362325"/>
          <p14:tracePt t="54273" x="3209925" y="3352800"/>
          <p14:tracePt t="54318" x="3148013" y="3314700"/>
          <p14:tracePt t="54363" x="3105150" y="3295650"/>
          <p14:tracePt t="54365" x="3095625" y="3290888"/>
          <p14:tracePt t="54408" x="3048000" y="3286125"/>
          <p14:tracePt t="54459" x="2962275" y="3281363"/>
          <p14:tracePt t="54504" x="2809875" y="3271838"/>
          <p14:tracePt t="54505" x="2795588" y="3267075"/>
          <p14:tracePt t="54525" x="2767013" y="3267075"/>
          <p14:tracePt t="54571" x="2686050" y="3262313"/>
          <p14:tracePt t="54618" x="2557463" y="3248025"/>
          <p14:tracePt t="54665" x="2509838" y="3228975"/>
          <p14:tracePt t="54727" x="2509838" y="3195638"/>
          <p14:tracePt t="54734" x="2509838" y="3186113"/>
          <p14:tracePt t="54776" x="2509838" y="3081338"/>
          <p14:tracePt t="54804" x="2514600" y="3024188"/>
          <p14:tracePt t="54845" x="2552700" y="2909888"/>
          <p14:tracePt t="54890" x="2619375" y="2805113"/>
          <p14:tracePt t="54941" x="2700338" y="2724150"/>
          <p14:tracePt t="54968" x="2738438" y="2700338"/>
          <p14:tracePt t="55010" x="2843213" y="2652713"/>
          <p14:tracePt t="55056" x="2967038" y="2624138"/>
          <p14:tracePt t="55129" x="3157538" y="2628900"/>
          <p14:tracePt t="55189" x="3357563" y="2676525"/>
          <p14:tracePt t="55249" x="3505200" y="2733675"/>
          <p14:tracePt t="55314" x="3767138" y="2847975"/>
          <p14:tracePt t="55352" x="3905250" y="2943225"/>
          <p14:tracePt t="55408" x="4048125" y="3043238"/>
          <p14:tracePt t="55448" x="4143375" y="3138488"/>
          <p14:tracePt t="55468" x="4186238" y="3190875"/>
          <p14:tracePt t="55507" x="4238625" y="3248025"/>
          <p14:tracePt t="55547" x="4291013" y="3305175"/>
          <p14:tracePt t="55549" x="4295775" y="3305175"/>
          <p14:tracePt t="55590" x="4329113" y="3333750"/>
          <p14:tracePt t="55635" x="4371975" y="3343275"/>
          <p14:tracePt t="55675" x="4433888" y="3352800"/>
          <p14:tracePt t="55721" x="4791075" y="3390900"/>
          <p14:tracePt t="55745" x="4919663" y="3409950"/>
          <p14:tracePt t="55786" x="4976813" y="3424238"/>
          <p14:tracePt t="55832" x="5043488" y="3448050"/>
          <p14:tracePt t="55833" x="5067300" y="3448050"/>
          <p14:tracePt t="55872" x="5157788" y="3471863"/>
          <p14:tracePt t="55910" x="5205413" y="3495675"/>
          <p14:tracePt t="55957" x="5233988" y="3500438"/>
          <p14:tracePt t="55997" x="5276850" y="3514725"/>
          <p14:tracePt t="56022" x="5291138" y="3524250"/>
          <p14:tracePt t="56057" x="5314950" y="3533775"/>
          <p14:tracePt t="56106" x="5438775" y="3571875"/>
          <p14:tracePt t="56143" x="5453063" y="3581400"/>
          <p14:tracePt t="56524" x="5486400" y="3586163"/>
          <p14:tracePt t="56565" x="5562600" y="3590925"/>
          <p14:tracePt t="56625" x="5776913" y="3590925"/>
          <p14:tracePt t="56664" x="5853113" y="3590925"/>
          <p14:tracePt t="56665" x="5867400" y="3590925"/>
          <p14:tracePt t="56724" x="5943600" y="3595688"/>
          <p14:tracePt t="56744" x="5962650" y="3600450"/>
          <p14:tracePt t="56790" x="6000750" y="3629025"/>
          <p14:tracePt t="56852" x="6010275" y="3648075"/>
          <p14:tracePt t="56892" x="6015038" y="3690938"/>
          <p14:tracePt t="56928" x="6015038" y="3695700"/>
          <p14:tracePt t="57018" x="6015038" y="3700463"/>
          <p14:tracePt t="57075" x="5995988" y="3714750"/>
          <p14:tracePt t="57116" x="5953125" y="3743325"/>
          <p14:tracePt t="57141" x="5919788" y="3762375"/>
          <p14:tracePt t="57158" x="5900738" y="3771900"/>
          <p14:tracePt t="57196" x="5891213" y="3781425"/>
          <p14:tracePt t="57237" x="5857875" y="3786188"/>
          <p14:tracePt t="57285" x="5824538" y="3795713"/>
          <p14:tracePt t="57392" x="5776913" y="3795713"/>
          <p14:tracePt t="57394" x="5767388" y="3800475"/>
          <p14:tracePt t="57419" x="5729288" y="3800475"/>
          <p14:tracePt t="57459" x="5715000" y="3805238"/>
          <p14:tracePt t="57499" x="5681663" y="3810000"/>
          <p14:tracePt t="57538" x="5624513" y="3814763"/>
          <p14:tracePt t="57576" x="5572125" y="3814763"/>
          <p14:tracePt t="57613" x="5529263" y="3824288"/>
          <p14:tracePt t="57655" x="5434013" y="3833813"/>
          <p14:tracePt t="57839" x="5414963" y="3838575"/>
          <p14:tracePt t="57889" x="5400675" y="3843338"/>
          <p14:tracePt t="57986" x="5386388" y="3843338"/>
          <p14:tracePt t="58189" x="5386388" y="3848100"/>
          <p14:tracePt t="58214" x="5381625" y="3862388"/>
          <p14:tracePt t="58236" x="5372100" y="3876675"/>
          <p14:tracePt t="58277" x="5357813" y="3900488"/>
          <p14:tracePt t="58278" x="5353050" y="3905250"/>
          <p14:tracePt t="58320" x="5343525" y="3919538"/>
          <p14:tracePt t="58344" x="5329238" y="3924300"/>
          <p14:tracePt t="58387" x="5295900" y="3933825"/>
          <p14:tracePt t="58411" x="5243513" y="3938588"/>
          <p14:tracePt t="58463" x="4981575" y="3967163"/>
          <p14:tracePt t="58507" x="4800600" y="3981450"/>
          <p14:tracePt t="58529" x="4748213" y="3981450"/>
          <p14:tracePt t="58570" x="4657725" y="3981450"/>
          <p14:tracePt t="58630" x="4481513" y="3981450"/>
          <p14:tracePt t="58631" x="4448175" y="3981450"/>
          <p14:tracePt t="58672" x="4314825" y="3981450"/>
          <p14:tracePt t="58710" x="4124325" y="3981450"/>
          <p14:tracePt t="58731" x="4057650" y="3981450"/>
          <p14:tracePt t="58771" x="3981450" y="3981450"/>
          <p14:tracePt t="58773" x="3967163" y="3981450"/>
          <p14:tracePt t="58831" x="3781425" y="3952875"/>
          <p14:tracePt t="58833" x="3762375" y="3952875"/>
          <p14:tracePt t="58851" x="3724275" y="3948113"/>
          <p14:tracePt t="58873" x="3695700" y="3943350"/>
          <p14:tracePt t="58912" x="3686175" y="3938588"/>
          <p14:tracePt t="58958" x="3657600" y="3924300"/>
          <p14:tracePt t="59001" x="3633788" y="3914775"/>
          <p14:tracePt t="59040" x="3576638" y="3881438"/>
          <p14:tracePt t="59085" x="3524250" y="3838575"/>
          <p14:tracePt t="59122" x="3514725" y="3833813"/>
          <p14:tracePt t="59178" x="3462338" y="3805238"/>
          <p14:tracePt t="59219" x="3443288" y="3800475"/>
          <p14:tracePt t="59310" x="3414713" y="3771900"/>
          <p14:tracePt t="59606" x="3405188" y="3771900"/>
          <p14:tracePt t="59677" x="3390900" y="3762375"/>
          <p14:tracePt t="59699" x="3386138" y="3762375"/>
          <p14:tracePt t="59737" x="3381375" y="3757613"/>
          <p14:tracePt t="59903" x="3376613" y="3733800"/>
          <p14:tracePt t="59959" x="3371850" y="3700463"/>
          <p14:tracePt t="60008" x="3371850" y="3686175"/>
          <p14:tracePt t="60052" x="3371850" y="3681413"/>
          <p14:tracePt t="60105" x="3371850" y="3676650"/>
          <p14:tracePt t="60175" x="3371850" y="3671888"/>
          <p14:tracePt t="60216" x="3371850" y="3652838"/>
          <p14:tracePt t="60255" x="3371850" y="3643313"/>
          <p14:tracePt t="60308" x="3371850" y="3638550"/>
          <p14:tracePt t="60330" x="3371850" y="3629025"/>
          <p14:tracePt t="60452" x="3371850" y="3624263"/>
          <p14:tracePt t="60575" x="3371850" y="3605213"/>
          <p14:tracePt t="60615" x="3371850" y="3600450"/>
          <p14:tracePt t="60657" x="3371850" y="3586163"/>
          <p14:tracePt t="60702" x="3371850" y="3567113"/>
          <p14:tracePt t="62221" x="3324225" y="3576638"/>
          <p14:tracePt t="62261" x="3171825" y="3595688"/>
          <p14:tracePt t="62301" x="2957513" y="3609975"/>
          <p14:tracePt t="62341" x="2624138" y="3609975"/>
          <p14:tracePt t="62379" x="2290763" y="3609975"/>
          <p14:tracePt t="62381" x="2224088" y="3609975"/>
          <p14:tracePt t="62422" x="1971675" y="3586163"/>
          <p14:tracePt t="62468" x="1809750" y="3581400"/>
          <p14:tracePt t="62509" x="1638300" y="3562350"/>
          <p14:tracePt t="62547" x="1557338" y="3562350"/>
          <p14:tracePt t="62588" x="1519238" y="3562350"/>
          <p14:tracePt t="62626" x="1452563" y="3562350"/>
          <p14:tracePt t="62664" x="1433513" y="3562350"/>
          <p14:tracePt t="62720" x="1423988" y="3557588"/>
          <p14:tracePt t="62756" x="1419225" y="3557588"/>
          <p14:tracePt t="63559" x="1452563" y="3557588"/>
          <p14:tracePt t="63604" x="1547813" y="3557588"/>
          <p14:tracePt t="63644" x="1790700" y="3576638"/>
          <p14:tracePt t="63668" x="2024063" y="3590925"/>
          <p14:tracePt t="63706" x="2357438" y="3619500"/>
          <p14:tracePt t="63751" x="2847975" y="3652838"/>
          <p14:tracePt t="63753" x="2900363" y="3657600"/>
          <p14:tracePt t="63772" x="2995613" y="3671888"/>
          <p14:tracePt t="63817" x="3228975" y="3705225"/>
          <p14:tracePt t="63857" x="3500438" y="3733800"/>
          <p14:tracePt t="63858" x="3557588" y="3743325"/>
          <p14:tracePt t="63876" x="3624263" y="3748088"/>
          <p14:tracePt t="63921" x="3833813" y="3762375"/>
          <p14:tracePt t="63960" x="4052888" y="3762375"/>
          <p14:tracePt t="63987" x="4229100" y="3767138"/>
          <p14:tracePt t="64004" x="4343400" y="3776663"/>
          <p14:tracePt t="64027" x="4510088" y="3781425"/>
          <p14:tracePt t="64056" x="4643438" y="3790950"/>
          <p14:tracePt t="64095" x="4743450" y="3790950"/>
          <p14:tracePt t="64134" x="4900613" y="3790950"/>
          <p14:tracePt t="64155" x="4981575" y="3786188"/>
          <p14:tracePt t="64202" x="5067300" y="3776663"/>
          <p14:tracePt t="64226" x="5129213" y="3771900"/>
          <p14:tracePt t="64244" x="5138738" y="3767138"/>
          <p14:tracePt t="64351" x="5186363" y="3762375"/>
          <p14:tracePt t="64372" x="5200650" y="3757613"/>
          <p14:tracePt t="64411" x="5272088" y="3752850"/>
          <p14:tracePt t="64453" x="5395913" y="3748088"/>
          <p14:tracePt t="64493" x="5424488" y="3748088"/>
          <p14:tracePt t="64533" x="5548313" y="3748088"/>
          <p14:tracePt t="64575" x="5605463" y="3748088"/>
          <p14:tracePt t="64613" x="5614988" y="3748088"/>
          <p14:tracePt t="64641" x="5638800" y="3748088"/>
          <p14:tracePt t="64658" x="5643563" y="3748088"/>
          <p14:tracePt t="64695" x="5648325" y="3748088"/>
          <p14:tracePt t="64754" x="5762625" y="3748088"/>
          <p14:tracePt t="64775" x="5815013" y="3762375"/>
          <p14:tracePt t="64816" x="5824538" y="3762375"/>
          <p14:tracePt t="65042" x="5800725" y="3762375"/>
          <p14:tracePt t="65043" x="5786438" y="3762375"/>
          <p14:tracePt t="65061" x="5757863" y="3748088"/>
          <p14:tracePt t="65102" x="5734050" y="3743325"/>
          <p14:tracePt t="65189" x="5653088" y="3733800"/>
          <p14:tracePt t="65211" x="5648325" y="3733800"/>
          <p14:tracePt t="65571" x="5643563" y="3733800"/>
          <p14:tracePt t="65627" x="5567363" y="3733800"/>
          <p14:tracePt t="65628" x="5557838" y="3733800"/>
          <p14:tracePt t="65647" x="5548313" y="3733800"/>
          <p14:tracePt t="66124" x="5591175" y="3729038"/>
          <p14:tracePt t="66163" x="5629275" y="3729038"/>
          <p14:tracePt t="66206" x="5886450" y="3729038"/>
          <p14:tracePt t="66229" x="6048375" y="3729038"/>
          <p14:tracePt t="66247" x="6091238" y="3729038"/>
          <p14:tracePt t="66269" x="6129338" y="3729038"/>
          <p14:tracePt t="66352" x="6134100" y="3729038"/>
          <p14:tracePt t="66620" x="6110288" y="3729038"/>
          <p14:tracePt t="66664" x="6081713" y="3729038"/>
          <p14:tracePt t="66736" x="6015038" y="3729038"/>
          <p14:tracePt t="66761" x="5824538" y="3705225"/>
          <p14:tracePt t="66801" x="5719763" y="3695700"/>
          <p14:tracePt t="66885" x="5653088" y="3686175"/>
          <p14:tracePt t="66924" x="5614988" y="3681413"/>
          <p14:tracePt t="66945" x="5600700" y="3676650"/>
          <p14:tracePt t="66984" x="5553075" y="3671888"/>
          <p14:tracePt t="66985" x="5538788" y="3671888"/>
          <p14:tracePt t="67004" x="5524500" y="3671888"/>
          <p14:tracePt t="67042" x="5500688" y="3671888"/>
          <p14:tracePt t="68077" x="5534025" y="3671888"/>
          <p14:tracePt t="68101" x="5600700" y="3671888"/>
          <p14:tracePt t="68103" x="5629275" y="3671888"/>
          <p14:tracePt t="68121" x="5724525" y="3676650"/>
          <p14:tracePt t="68160" x="5938838" y="3738563"/>
          <p14:tracePt t="68198" x="5976938" y="3752850"/>
          <p14:tracePt t="68270" x="6019800" y="3781425"/>
          <p14:tracePt t="68290" x="6034088" y="3805238"/>
          <p14:tracePt t="68434" x="6034088" y="3824288"/>
          <p14:tracePt t="68450" x="6034088" y="3852863"/>
          <p14:tracePt t="68486" x="6034088" y="3871913"/>
          <p14:tracePt t="68523" x="6034088" y="3919538"/>
          <p14:tracePt t="68563" x="6048375" y="3976688"/>
          <p14:tracePt t="68603" x="6048375" y="3995738"/>
          <p14:tracePt t="69078" x="6038850" y="3995738"/>
          <p14:tracePt t="69104" x="6029325" y="3995738"/>
          <p14:tracePt t="69142" x="5957888" y="3976688"/>
          <p14:tracePt t="69177" x="5829300" y="3924300"/>
          <p14:tracePt t="69199" x="5743575" y="3876675"/>
          <p14:tracePt t="69235" x="5624513" y="3795713"/>
          <p14:tracePt t="69258" x="5591175" y="3771900"/>
          <p14:tracePt t="69275" x="5510213" y="3724275"/>
          <p14:tracePt t="69294" x="5481638" y="3700463"/>
          <p14:tracePt t="69330" x="5448300" y="3671888"/>
          <p14:tracePt t="69368" x="5443538" y="3667125"/>
          <p14:tracePt t="69502" x="5434013" y="3652838"/>
          <p14:tracePt t="70822" x="5448300" y="3652838"/>
          <p14:tracePt t="70868" x="5676900" y="3662363"/>
          <p14:tracePt t="70914" x="5715000" y="3662363"/>
          <p14:tracePt t="71012" x="5724525" y="3662363"/>
          <p14:tracePt t="71079" x="5810250" y="3671888"/>
          <p14:tracePt t="71123" x="5838825" y="3676650"/>
          <p14:tracePt t="71232" x="5853113" y="3676650"/>
          <p14:tracePt t="71287" x="5910263" y="3681413"/>
          <p14:tracePt t="71312" x="5962650" y="3681413"/>
          <p14:tracePt t="71359" x="5986463" y="3681413"/>
          <p14:tracePt t="71545" x="5957888" y="3681413"/>
          <p14:tracePt t="71603" x="5776913" y="3681413"/>
          <p14:tracePt t="71646" x="5657850" y="3681413"/>
          <p14:tracePt t="71675" x="5576888" y="3681413"/>
          <p14:tracePt t="71695" x="5567363" y="3681413"/>
          <p14:tracePt t="71769" x="5510213" y="3681413"/>
          <p14:tracePt t="71793" x="5467350" y="3681413"/>
          <p14:tracePt t="71824" x="5462588" y="3681413"/>
          <p14:tracePt t="71893" x="5448300" y="3681413"/>
          <p14:tracePt t="72013" x="5414963" y="3676650"/>
          <p14:tracePt t="72371" x="5410200" y="3648075"/>
          <p14:tracePt t="72414" x="5410200" y="3633788"/>
          <p14:tracePt t="72442" x="5405438" y="3629025"/>
          <p14:tracePt t="75155" x="5400675" y="3667125"/>
          <p14:tracePt t="75178" x="5400675" y="3690938"/>
          <p14:tracePt t="75236" x="5395913" y="3714750"/>
          <p14:tracePt t="75291" x="5395913" y="3724275"/>
          <p14:tracePt t="75331" x="5395913" y="3738563"/>
          <p14:tracePt t="75372" x="5391150" y="3767138"/>
          <p14:tracePt t="75427" x="5391150" y="3805238"/>
          <p14:tracePt t="75485" x="5386388" y="3838575"/>
          <p14:tracePt t="75807" x="5386388" y="3800475"/>
          <p14:tracePt t="75870" x="5386388" y="3743325"/>
          <p14:tracePt t="75895" x="5386388" y="3729038"/>
          <p14:tracePt t="75917" x="5386388" y="3719513"/>
          <p14:tracePt t="77456" x="5386388" y="3690938"/>
          <p14:tracePt t="77503" x="5367338" y="3667125"/>
          <p14:tracePt t="77543" x="5314950" y="3633788"/>
          <p14:tracePt t="77584" x="5210175" y="3576638"/>
          <p14:tracePt t="77625" x="5081588" y="3538538"/>
          <p14:tracePt t="77670" x="4829175" y="3476625"/>
          <p14:tracePt t="77709" x="4705350" y="3448050"/>
          <p14:tracePt t="77750" x="4581525" y="3409950"/>
          <p14:tracePt t="77790" x="4429125" y="3381375"/>
          <p14:tracePt t="77810" x="4352925" y="3362325"/>
          <p14:tracePt t="77855" x="4233863" y="3328988"/>
          <p14:tracePt t="77910" x="4138613" y="3319463"/>
          <p14:tracePt t="77954" x="4067175" y="3319463"/>
          <p14:tracePt t="77991" x="4024313" y="3319463"/>
          <p14:tracePt t="78045" x="4010025" y="3333750"/>
          <p14:tracePt t="78090" x="3976688" y="3400425"/>
          <p14:tracePt t="78128" x="3938588" y="3486150"/>
          <p14:tracePt t="78154" x="3910013" y="3562350"/>
          <p14:tracePt t="78174" x="3900488" y="3600450"/>
          <p14:tracePt t="78199" x="3881438" y="3671888"/>
          <p14:tracePt t="78221" x="3867150" y="3719513"/>
          <p14:tracePt t="78265" x="3843338" y="3790950"/>
          <p14:tracePt t="78305" x="3833813" y="3805238"/>
          <p14:tracePt t="78641" x="3833813" y="3790950"/>
          <p14:tracePt t="78681" x="3695700" y="3705225"/>
          <p14:tracePt t="78721" x="3557588" y="3619500"/>
          <p14:tracePt t="78760" x="3500438" y="3595688"/>
          <p14:tracePt t="78807" x="3486150" y="3590925"/>
          <p14:tracePt t="78853" x="3376613" y="3552825"/>
          <p14:tracePt t="78892" x="3343275" y="3538538"/>
          <p14:tracePt t="79120" x="3352800" y="3538538"/>
          <p14:tracePt t="79141" x="3424238" y="3538538"/>
          <p14:tracePt t="79184" x="3767138" y="3533775"/>
          <p14:tracePt t="79226" x="4186238" y="3524250"/>
          <p14:tracePt t="79268" x="4405313" y="3519488"/>
          <p14:tracePt t="79296" x="4500563" y="3509963"/>
          <p14:tracePt t="79338" x="4700588" y="3509963"/>
          <p14:tracePt t="79376" x="4857750" y="3529013"/>
          <p14:tracePt t="79416" x="4943475" y="3538538"/>
          <p14:tracePt t="79457" x="5014913" y="3548063"/>
          <p14:tracePt t="79548" x="5095875" y="3567113"/>
          <p14:tracePt t="79549" x="5114925" y="3571875"/>
          <p14:tracePt t="79590" x="5186363" y="3576638"/>
          <p14:tracePt t="79631" x="5248275" y="3586163"/>
          <p14:tracePt t="79739" x="5272088" y="3590925"/>
          <p14:tracePt t="79906" x="5286375" y="3590925"/>
          <p14:tracePt t="79945" x="5291138" y="3590925"/>
          <p14:tracePt t="79972" x="5305425" y="3590925"/>
          <p14:tracePt t="80012" x="5334000" y="3595688"/>
          <p14:tracePt t="80013" x="5338763" y="3595688"/>
          <p14:tracePt t="80033" x="5362575" y="3595688"/>
          <p14:tracePt t="80070" x="5376863" y="3595688"/>
          <p14:tracePt t="80235" x="5376863" y="3600450"/>
          <p14:tracePt t="80257" x="5376863" y="3609975"/>
          <p14:tracePt t="80298" x="5381625" y="3714750"/>
          <p14:tracePt t="80342" x="5395913" y="3776663"/>
          <p14:tracePt t="80344" x="5400675" y="3786188"/>
          <p14:tracePt t="80389" x="5410200" y="3829050"/>
          <p14:tracePt t="80429" x="5414963" y="3843338"/>
          <p14:tracePt t="80604" x="5414963" y="3871913"/>
          <p14:tracePt t="80651" x="5419725" y="3886200"/>
          <p14:tracePt t="80828" x="0" y="0"/>
        </p14:tracePtLst>
        <p14:tracePtLst>
          <p14:tracePt t="91226" x="4595813" y="3457575"/>
          <p14:tracePt t="91606" x="4581525" y="3471863"/>
          <p14:tracePt t="91658" x="4543425" y="3524250"/>
          <p14:tracePt t="91687" x="4529138" y="3543300"/>
          <p14:tracePt t="91717" x="4524375" y="3548063"/>
          <p14:tracePt t="91771" x="4491038" y="3595688"/>
          <p14:tracePt t="91818" x="4457700" y="3633788"/>
          <p14:tracePt t="91868" x="4381500" y="3719513"/>
          <p14:tracePt t="91920" x="4252913" y="3862388"/>
          <p14:tracePt t="91968" x="4124325" y="3986213"/>
          <p14:tracePt t="92014" x="3948113" y="4114800"/>
          <p14:tracePt t="92069" x="3719513" y="4233863"/>
          <p14:tracePt t="92114" x="3586163" y="4305300"/>
          <p14:tracePt t="92168" x="3433763" y="4376738"/>
          <p14:tracePt t="92195" x="3400425" y="4405313"/>
          <p14:tracePt t="92252" x="3362325" y="4433888"/>
          <p14:tracePt t="92253" x="3352800" y="4438650"/>
          <p14:tracePt t="92273" x="3333750" y="4452938"/>
          <p14:tracePt t="92317" x="3238500" y="4510088"/>
          <p14:tracePt t="92361" x="3105150" y="4581525"/>
          <p14:tracePt t="92389" x="2928938" y="4638675"/>
          <p14:tracePt t="92408" x="2890838" y="4648200"/>
          <p14:tracePt t="92434" x="2762250" y="4700588"/>
          <p14:tracePt t="92476" x="2719388" y="4724400"/>
          <p14:tracePt t="92517" x="2714625" y="4724400"/>
          <p14:tracePt t="92568" x="2690813" y="4733925"/>
          <p14:tracePt t="92610" x="2676525" y="4733925"/>
          <p14:tracePt t="92655" x="2633663" y="4752975"/>
          <p14:tracePt t="92699" x="2566988" y="4776788"/>
          <p14:tracePt t="92741" x="2509838" y="4791075"/>
          <p14:tracePt t="92784" x="2495550" y="4795838"/>
          <p14:tracePt t="92786" x="2495550" y="4800600"/>
          <p14:tracePt t="92789" x="2490788" y="4800600"/>
          <p14:tracePt t="92873" x="2447925" y="4805363"/>
          <p14:tracePt t="92904" x="2414588" y="4810125"/>
          <p14:tracePt t="92946" x="2343150" y="4829175"/>
          <p14:tracePt t="92992" x="2286000" y="4848225"/>
          <p14:tracePt t="93112" x="2266950" y="4848225"/>
          <p14:tracePt t="93157" x="2243138" y="4857750"/>
          <p14:tracePt t="93188" x="2224088" y="4862513"/>
          <p14:tracePt t="93231" x="2162175" y="4876800"/>
          <p14:tracePt t="93275" x="2147888" y="4881563"/>
          <p14:tracePt t="93320" x="2105025" y="4900613"/>
          <p14:tracePt t="93363" x="2076450" y="4905375"/>
          <p14:tracePt t="93389" x="2066925" y="4910138"/>
          <p14:tracePt t="93427" x="2033588" y="4924425"/>
          <p14:tracePt t="93451" x="2014538" y="4933950"/>
          <p14:tracePt t="93489" x="1966913" y="4948238"/>
          <p14:tracePt t="93528" x="1828800" y="5010150"/>
          <p14:tracePt t="93572" x="1747838" y="5043488"/>
          <p14:tracePt t="93610" x="1685925" y="5067300"/>
          <p14:tracePt t="93656" x="1524000" y="5133975"/>
          <p14:tracePt t="93699" x="1443038" y="5162550"/>
          <p14:tracePt t="93762" x="1419225" y="5162550"/>
          <p14:tracePt t="93789" x="1395413" y="5162550"/>
          <p14:tracePt t="93808" x="1385888" y="5162550"/>
          <p14:tracePt t="93881" x="1319213" y="5153025"/>
          <p14:tracePt t="93906" x="1257300" y="5148263"/>
          <p14:tracePt t="93942" x="1243013" y="5143500"/>
          <p14:tracePt t="94291" x="1243013" y="5133975"/>
          <p14:tracePt t="94334" x="1243013" y="5124450"/>
          <p14:tracePt t="94424" x="1247775" y="5100638"/>
          <p14:tracePt t="94462" x="1262063" y="5067300"/>
          <p14:tracePt t="94504" x="1304925" y="4967288"/>
          <p14:tracePt t="94544" x="1385888" y="4838700"/>
          <p14:tracePt t="94590" x="1466850" y="4662488"/>
          <p14:tracePt t="94629" x="1557338" y="4452938"/>
          <p14:tracePt t="94651" x="1604963" y="4338638"/>
          <p14:tracePt t="94691" x="1714500" y="4052888"/>
          <p14:tracePt t="94739" x="1819275" y="3667125"/>
          <p14:tracePt t="94780" x="1928813" y="3276600"/>
          <p14:tracePt t="94781" x="1943100" y="3243263"/>
          <p14:tracePt t="94800" x="1976438" y="3114675"/>
          <p14:tracePt t="94824" x="2038350" y="2933700"/>
          <p14:tracePt t="94868" x="2185988" y="2619375"/>
          <p14:tracePt t="94932" x="2371725" y="2362200"/>
          <p14:tracePt t="95037" x="2633663" y="2190750"/>
          <p14:tracePt t="95133" x="3133725" y="2062163"/>
          <p14:tracePt t="95149" x="3205163" y="2038350"/>
          <p14:tracePt t="95243" x="3819525" y="2009775"/>
          <p14:tracePt t="95246" x="3876675" y="2009775"/>
          <p14:tracePt t="95390" x="4405313" y="2081213"/>
          <p14:tracePt t="95496" x="4852988" y="2190750"/>
          <p14:tracePt t="95600" x="4991100" y="2357438"/>
          <p14:tracePt t="95701" x="5076825" y="2690813"/>
          <p14:tracePt t="95703" x="5076825" y="2709863"/>
          <p14:tracePt t="95771" x="5057775" y="2876550"/>
          <p14:tracePt t="95792" x="5043488" y="2924175"/>
          <p14:tracePt t="95847" x="4914900" y="3133725"/>
          <p14:tracePt t="95890" x="4800600" y="3300413"/>
          <p14:tracePt t="95891" x="4781550" y="3319463"/>
          <p14:tracePt t="95932" x="4733925" y="3409950"/>
          <p14:tracePt t="95954" x="4719638" y="3429000"/>
          <p14:tracePt t="95991" x="4676775" y="3481388"/>
          <p14:tracePt t="96035" x="4600575" y="3548063"/>
          <p14:tracePt t="96076" x="4548188" y="3590925"/>
          <p14:tracePt t="96114" x="4471988" y="3619500"/>
          <p14:tracePt t="96154" x="4314825" y="3667125"/>
          <p14:tracePt t="96192" x="4276725" y="3667125"/>
          <p14:tracePt t="96232" x="4233863" y="3667125"/>
          <p14:tracePt t="96254" x="4214813" y="3667125"/>
          <p14:tracePt t="96291" x="4105275" y="3667125"/>
          <p14:tracePt t="96335" x="4095750" y="3667125"/>
          <p14:tracePt t="96409" x="4010025" y="3667125"/>
          <p14:tracePt t="96454" x="3924300" y="3652838"/>
          <p14:tracePt t="96478" x="3910013" y="3648075"/>
          <p14:tracePt t="96494" x="3900488" y="3648075"/>
          <p14:tracePt t="96530" x="3881438" y="3638550"/>
          <p14:tracePt t="96567" x="3843338" y="3619500"/>
          <p14:tracePt t="96605" x="3810000" y="3605213"/>
          <p14:tracePt t="96673" x="3800475" y="3576638"/>
          <p14:tracePt t="96696" x="3786188" y="3529013"/>
          <p14:tracePt t="96736" x="3771900" y="3467100"/>
          <p14:tracePt t="96757" x="3771900" y="3424238"/>
          <p14:tracePt t="96807" x="3771900" y="3357563"/>
          <p14:tracePt t="96851" x="3771900" y="3295650"/>
          <p14:tracePt t="96889" x="3781425" y="3248025"/>
          <p14:tracePt t="96910" x="3790950" y="3219450"/>
          <p14:tracePt t="96946" x="3810000" y="3176588"/>
          <p14:tracePt t="96984" x="3848100" y="3114675"/>
          <p14:tracePt t="97018" x="3881438" y="3057525"/>
          <p14:tracePt t="97055" x="3914775" y="3014663"/>
          <p14:tracePt t="97091" x="3952875" y="2971800"/>
          <p14:tracePt t="97137" x="3995738" y="2928938"/>
          <p14:tracePt t="97172" x="4019550" y="2919413"/>
          <p14:tracePt t="97207" x="4119563" y="2867025"/>
          <p14:tracePt t="97250" x="4138613" y="2857500"/>
          <p14:tracePt t="97288" x="4181475" y="2857500"/>
          <p14:tracePt t="97305" x="4219575" y="2876550"/>
          <p14:tracePt t="97325" x="4305300" y="2914650"/>
          <p14:tracePt t="97360" x="4391025" y="2952750"/>
          <p14:tracePt t="97361" x="4405313" y="2957513"/>
          <p14:tracePt t="97385" x="4443413" y="2976563"/>
          <p14:tracePt t="97420" x="4500563" y="3043238"/>
          <p14:tracePt t="97443" x="4533900" y="3076575"/>
          <p14:tracePt t="97460" x="4548188" y="3109913"/>
          <p14:tracePt t="97500" x="4572000" y="3176588"/>
          <p14:tracePt t="97543" x="4586288" y="3224213"/>
          <p14:tracePt t="97579" x="4591050" y="3243263"/>
          <p14:tracePt t="97581" x="4591050" y="3248025"/>
          <p14:tracePt t="97616" x="4591050" y="3257550"/>
          <p14:tracePt t="97700" x="4591050" y="3276600"/>
          <p14:tracePt t="97737" x="4586288" y="3319463"/>
          <p14:tracePt t="97759" x="4581525" y="3343275"/>
          <p14:tracePt t="97775" x="4572000" y="3357563"/>
          <p14:tracePt t="97814" x="4557713" y="3395663"/>
          <p14:tracePt t="97852" x="4538663" y="3438525"/>
          <p14:tracePt t="97888" x="4495800" y="3500438"/>
          <p14:tracePt t="97925" x="4438650" y="3614738"/>
          <p14:tracePt t="97961" x="4371975" y="3709988"/>
          <p14:tracePt t="97995" x="4324350" y="3786188"/>
          <p14:tracePt t="98034" x="4257675" y="3857625"/>
          <p14:tracePt t="98072" x="4186238" y="3943350"/>
          <p14:tracePt t="98110" x="4105275" y="4048125"/>
          <p14:tracePt t="98111" x="4057650" y="4110038"/>
          <p14:tracePt t="98169" x="3981450" y="4214813"/>
          <p14:tracePt t="98207" x="3952875" y="4252913"/>
          <p14:tracePt t="98228" x="3952875" y="4257675"/>
          <p14:tracePt t="98368" x="3952875" y="4262438"/>
          <p14:tracePt t="98489" x="3952875" y="4271963"/>
          <p14:tracePt t="98529" x="3924300" y="4300538"/>
          <p14:tracePt t="98578" x="3848100" y="4343400"/>
          <p14:tracePt t="98624" x="3743325" y="4386263"/>
          <p14:tracePt t="98647" x="3667125" y="4405313"/>
          <p14:tracePt t="98687" x="3557588" y="4419600"/>
          <p14:tracePt t="98688" x="3533775" y="4424363"/>
          <p14:tracePt t="98707" x="3476625" y="4433888"/>
          <p14:tracePt t="98748" x="3224213" y="4486275"/>
          <p14:tracePt t="98788" x="2986088" y="4533900"/>
          <p14:tracePt t="98809" x="2862263" y="4576763"/>
          <p14:tracePt t="98851" x="2681288" y="4638675"/>
          <p14:tracePt t="98891" x="2519363" y="4695825"/>
          <p14:tracePt t="98916" x="2447925" y="4719638"/>
          <p14:tracePt t="98936" x="2362200" y="4752975"/>
          <p14:tracePt t="98976" x="2224088" y="4795838"/>
          <p14:tracePt t="99022" x="2047875" y="4829175"/>
          <p14:tracePt t="99045" x="1976438" y="4843463"/>
          <p14:tracePt t="99083" x="1843088" y="4852988"/>
          <p14:tracePt t="99124" x="1676400" y="4872038"/>
          <p14:tracePt t="99171" x="1533525" y="4886325"/>
          <p14:tracePt t="99225" x="1485900" y="4891088"/>
          <p14:tracePt t="99268" x="1381125" y="4900613"/>
          <p14:tracePt t="99319" x="1290638" y="4900613"/>
          <p14:tracePt t="99364" x="1176338" y="4924425"/>
          <p14:tracePt t="99403" x="1123950" y="4933950"/>
          <p14:tracePt t="99441" x="1109663" y="4938713"/>
          <p14:tracePt t="99466" x="1085850" y="4943475"/>
          <p14:tracePt t="99505" x="1057275" y="4948238"/>
          <p14:tracePt t="99506" x="1052513" y="4953000"/>
          <p14:tracePt t="99524" x="1042988" y="4953000"/>
          <p14:tracePt t="99545" x="1038225" y="4953000"/>
          <p14:tracePt t="99602" x="1033463" y="4962525"/>
          <p14:tracePt t="99721" x="1033463" y="4967288"/>
          <p14:tracePt t="99761" x="1033463" y="4986338"/>
          <p14:tracePt t="99804" x="1033463" y="5014913"/>
          <p14:tracePt t="99886" x="1042988" y="5019675"/>
          <p14:tracePt t="99927" x="1166813" y="5057775"/>
          <p14:tracePt t="99968" x="1314450" y="5086350"/>
          <p14:tracePt t="100006" x="1376363" y="5100638"/>
          <p14:tracePt t="100043" x="1404938" y="5105400"/>
          <p14:tracePt t="100071" x="1433513" y="5105400"/>
          <p14:tracePt t="100091" x="1481138" y="5105400"/>
          <p14:tracePt t="100117" x="1547813" y="5105400"/>
          <p14:tracePt t="100158" x="1647825" y="5105400"/>
          <p14:tracePt t="100215" x="1662113" y="5105400"/>
          <p14:tracePt t="100301" x="1690688" y="5086350"/>
          <p14:tracePt t="100341" x="1695450" y="5057775"/>
          <p14:tracePt t="100364" x="1704975" y="5043488"/>
          <p14:tracePt t="100388" x="1714500" y="5024438"/>
          <p14:tracePt t="100424" x="1719263" y="4976813"/>
          <p14:tracePt t="100471" x="1719263" y="4919663"/>
          <p14:tracePt t="100511" x="1719263" y="4862513"/>
          <p14:tracePt t="100535" x="1719263" y="4852988"/>
          <p14:tracePt t="100572" x="1719263" y="4843463"/>
          <p14:tracePt t="100680" x="1676400" y="4819650"/>
          <p14:tracePt t="100729" x="1590675" y="4786313"/>
          <p14:tracePt t="100776" x="1509713" y="4767263"/>
          <p14:tracePt t="100819" x="1390650" y="4752975"/>
          <p14:tracePt t="100866" x="1276350" y="4752975"/>
          <p14:tracePt t="100909" x="1147763" y="4748213"/>
          <p14:tracePt t="100935" x="1109663" y="4748213"/>
          <p14:tracePt t="100972" x="1085850" y="4748213"/>
          <p14:tracePt t="101017" x="1033463" y="4748213"/>
          <p14:tracePt t="101061" x="1000125" y="4752975"/>
          <p14:tracePt t="101104" x="971550" y="4757738"/>
          <p14:tracePt t="101149" x="971550" y="4762500"/>
          <p14:tracePt t="101223" x="962025" y="4786313"/>
          <p14:tracePt t="101250" x="952500" y="4805363"/>
          <p14:tracePt t="101296" x="947738" y="4914900"/>
          <p14:tracePt t="101344" x="947738" y="4981575"/>
          <p14:tracePt t="101389" x="947738" y="5038725"/>
          <p14:tracePt t="101431" x="966788" y="5105400"/>
          <p14:tracePt t="101475" x="1014413" y="5191125"/>
          <p14:tracePt t="101520" x="1047750" y="5229225"/>
          <p14:tracePt t="101549" x="1066800" y="5233988"/>
          <p14:tracePt t="101571" x="1100138" y="5233988"/>
          <p14:tracePt t="101614" x="1223963" y="5233988"/>
          <p14:tracePt t="101661" x="1414463" y="5229225"/>
          <p14:tracePt t="101691" x="1443038" y="5210175"/>
          <p14:tracePt t="101713" x="1457325" y="5205413"/>
          <p14:tracePt t="101757" x="1481138" y="5186363"/>
          <p14:tracePt t="101807" x="1538288" y="5143500"/>
          <p14:tracePt t="101809" x="1543050" y="5138738"/>
          <p14:tracePt t="101861" x="1576388" y="5105400"/>
          <p14:tracePt t="101908" x="1590675" y="5091113"/>
          <p14:tracePt t="101937" x="1600200" y="5076825"/>
          <p14:tracePt t="101956" x="1604963" y="5072063"/>
          <p14:tracePt t="102001" x="1614488" y="5053013"/>
          <p14:tracePt t="102042" x="1619250" y="5048250"/>
          <p14:tracePt t="102106" x="1647825" y="5029200"/>
          <p14:tracePt t="102151" x="1690688" y="5010150"/>
          <p14:tracePt t="102193" x="1847850" y="4986338"/>
          <p14:tracePt t="102233" x="1957388" y="4976813"/>
          <p14:tracePt t="102270" x="1985963" y="4976813"/>
          <p14:tracePt t="102335" x="1990725" y="4976813"/>
          <p14:tracePt t="102376" x="2043113" y="5005388"/>
          <p14:tracePt t="102400" x="2052638" y="5014913"/>
          <p14:tracePt t="102606" x="2090738" y="5024438"/>
          <p14:tracePt t="102645" x="2105025" y="5024438"/>
          <p14:tracePt t="102704" x="2138363" y="5024438"/>
          <p14:tracePt t="102742" x="2190750" y="5033963"/>
          <p14:tracePt t="102782" x="2209800" y="5043488"/>
          <p14:tracePt t="102803" x="2238375" y="5053013"/>
          <p14:tracePt t="102826" x="2276475" y="5062538"/>
          <p14:tracePt t="102856" x="2324100" y="5067300"/>
          <p14:tracePt t="102902" x="2371725" y="5072063"/>
          <p14:tracePt t="102903" x="2390775" y="5072063"/>
          <p14:tracePt t="102946" x="2543175" y="5072063"/>
          <p14:tracePt t="102970" x="2638425" y="5072063"/>
          <p14:tracePt t="103007" x="2767013" y="5072063"/>
          <p14:tracePt t="103064" x="2824163" y="5086350"/>
          <p14:tracePt t="103103" x="2881313" y="5091113"/>
          <p14:tracePt t="103199" x="2886075" y="5091113"/>
          <p14:tracePt t="103354" x="2847975" y="5072063"/>
          <p14:tracePt t="103392" x="2752725" y="4991100"/>
          <p14:tracePt t="103432" x="2552700" y="4805363"/>
          <p14:tracePt t="103473" x="2343150" y="4591050"/>
          <p14:tracePt t="103516" x="2205038" y="4462463"/>
          <p14:tracePt t="103539" x="2138363" y="4400550"/>
          <p14:tracePt t="103576" x="2066925" y="4333875"/>
          <p14:tracePt t="103617" x="1938338" y="4224338"/>
          <p14:tracePt t="103641" x="1866900" y="4162425"/>
          <p14:tracePt t="103684" x="1776413" y="4071938"/>
          <p14:tracePt t="103708" x="1752600" y="4052888"/>
          <p14:tracePt t="103746" x="1728788" y="4033838"/>
          <p14:tracePt t="103785" x="1700213" y="4010025"/>
          <p14:tracePt t="103823" x="1628775" y="3976688"/>
          <p14:tracePt t="103846" x="1590675" y="3952875"/>
          <p14:tracePt t="103903" x="1581150" y="3948113"/>
          <p14:tracePt t="104007" x="1585913" y="3938588"/>
          <p14:tracePt t="104044" x="1628775" y="3914775"/>
          <p14:tracePt t="104085" x="1671638" y="3886200"/>
          <p14:tracePt t="104109" x="1700213" y="3871913"/>
          <p14:tracePt t="104146" x="1728788" y="3852863"/>
          <p14:tracePt t="104186" x="1771650" y="3824288"/>
          <p14:tracePt t="104210" x="1785938" y="3814763"/>
          <p14:tracePt t="104251" x="1838325" y="3781425"/>
          <p14:tracePt t="104274" x="1862138" y="3767138"/>
          <p14:tracePt t="104313" x="1890713" y="3733800"/>
          <p14:tracePt t="104352" x="1909763" y="3719513"/>
          <p14:tracePt t="104473" x="1909763" y="3709988"/>
          <p14:tracePt t="104569" x="1919288" y="3705225"/>
          <p14:tracePt t="104609" x="1924050" y="3700463"/>
          <p14:tracePt t="104702" x="1924050" y="3695700"/>
          <p14:tracePt t="104739" x="1924050" y="3690938"/>
          <p14:tracePt t="105124" x="1957388" y="3714750"/>
          <p14:tracePt t="105170" x="2105025" y="3838575"/>
          <p14:tracePt t="105209" x="2333625" y="4033838"/>
          <p14:tracePt t="105251" x="2724150" y="4319588"/>
          <p14:tracePt t="105290" x="2995613" y="4510088"/>
          <p14:tracePt t="105337" x="3195638" y="4672013"/>
          <p14:tracePt t="105376" x="3338513" y="4781550"/>
          <p14:tracePt t="105417" x="3419475" y="4843463"/>
          <p14:tracePt t="105457" x="3490913" y="4895850"/>
          <p14:tracePt t="105499" x="3590925" y="4938713"/>
          <p14:tracePt t="105539" x="3629025" y="4957763"/>
          <p14:tracePt t="105577" x="3676650" y="4967288"/>
          <p14:tracePt t="105622" x="3724275" y="4972050"/>
          <p14:tracePt t="105645" x="3743325" y="4972050"/>
          <p14:tracePt t="105684" x="3810000" y="4972050"/>
          <p14:tracePt t="105725" x="3890963" y="4976813"/>
          <p14:tracePt t="105770" x="3957638" y="4976813"/>
          <p14:tracePt t="105809" x="4114800" y="4976813"/>
          <p14:tracePt t="105830" x="4138613" y="4976813"/>
          <p14:tracePt t="105869" x="4205288" y="4967288"/>
          <p14:tracePt t="105911" x="4224338" y="4957763"/>
          <p14:tracePt t="106288" x="4214813" y="4957763"/>
          <p14:tracePt t="106345" x="4181475" y="4948238"/>
          <p14:tracePt t="106366" x="4114800" y="4924425"/>
          <p14:tracePt t="106407" x="3933825" y="4829175"/>
          <p14:tracePt t="106445" x="3819525" y="4729163"/>
          <p14:tracePt t="106486" x="3652838" y="4595813"/>
          <p14:tracePt t="106528" x="3376613" y="4376738"/>
          <p14:tracePt t="106572" x="3248025" y="4233863"/>
          <p14:tracePt t="106610" x="3186113" y="4157663"/>
          <p14:tracePt t="106633" x="3148013" y="4110038"/>
          <p14:tracePt t="106652" x="3124200" y="4095750"/>
          <p14:tracePt t="106653" x="3119438" y="4081463"/>
          <p14:tracePt t="106673" x="3105150" y="4062413"/>
          <p14:tracePt t="106723" x="3019425" y="3957638"/>
          <p14:tracePt t="106747" x="2995613" y="3929063"/>
          <p14:tracePt t="106787" x="2967038" y="3890963"/>
          <p14:tracePt t="106825" x="2933700" y="3824288"/>
          <p14:tracePt t="106852" x="2928938" y="3814763"/>
          <p14:tracePt t="106926" x="2905125" y="3795713"/>
          <p14:tracePt t="106985" x="2862263" y="3719513"/>
          <p14:tracePt t="107022" x="2824163" y="3652838"/>
          <p14:tracePt t="107060" x="2790825" y="3605213"/>
          <p14:tracePt t="107099" x="2776538" y="3590925"/>
          <p14:tracePt t="107142" x="2762250" y="3576638"/>
          <p14:tracePt t="107348" x="2733675" y="3709988"/>
          <p14:tracePt t="107393" x="2724150" y="3990975"/>
          <p14:tracePt t="107437" x="2705100" y="4105275"/>
          <p14:tracePt t="107475" x="2667000" y="4186238"/>
          <p14:tracePt t="107500" x="2638425" y="4243388"/>
          <p14:tracePt t="107539" x="2581275" y="4362450"/>
          <p14:tracePt t="107588" x="2547938" y="4486275"/>
          <p14:tracePt t="107628" x="2547938" y="4514850"/>
          <p14:tracePt t="107704" x="2547938" y="4610100"/>
          <p14:tracePt t="107740" x="2547938" y="4700588"/>
          <p14:tracePt t="107760" x="2547938" y="4786313"/>
          <p14:tracePt t="107783" x="2547938" y="4848225"/>
          <p14:tracePt t="107822" x="2552700" y="4986338"/>
          <p14:tracePt t="107824" x="2557463" y="5005388"/>
          <p14:tracePt t="107853" x="2595563" y="5086350"/>
          <p14:tracePt t="107873" x="2605088" y="5091113"/>
          <p14:tracePt t="107914" x="2638425" y="5133975"/>
          <p14:tracePt t="107954" x="2790825" y="5224463"/>
          <p14:tracePt t="108001" x="2876550" y="5267325"/>
          <p14:tracePt t="108040" x="3024188" y="5310188"/>
          <p14:tracePt t="108065" x="3128963" y="5324475"/>
          <p14:tracePt t="108083" x="3171825" y="5329238"/>
          <p14:tracePt t="108105" x="3190875" y="5329238"/>
          <p14:tracePt t="108152" x="3257550" y="5329238"/>
          <p14:tracePt t="108171" x="3319463" y="5329238"/>
          <p14:tracePt t="108212" x="3409950" y="5314950"/>
          <p14:tracePt t="108214" x="3419475" y="5310188"/>
          <p14:tracePt t="108259" x="3509963" y="5291138"/>
          <p14:tracePt t="108302" x="3633788" y="5276850"/>
          <p14:tracePt t="108303" x="3657600" y="5276850"/>
          <p14:tracePt t="108321" x="3695700" y="5272088"/>
          <p14:tracePt t="108361" x="3790950" y="5253038"/>
          <p14:tracePt t="108383" x="3852863" y="5238750"/>
          <p14:tracePt t="108405" x="3890963" y="5229225"/>
          <p14:tracePt t="108451" x="3948113" y="5214938"/>
          <p14:tracePt t="108491" x="4019550" y="5181600"/>
          <p14:tracePt t="108531" x="4067175" y="5153025"/>
          <p14:tracePt t="108572" x="4076700" y="5138738"/>
          <p14:tracePt t="108621" x="4090988" y="5110163"/>
          <p14:tracePt t="108660" x="4105275" y="5072063"/>
          <p14:tracePt t="108684" x="4110038" y="5038725"/>
          <p14:tracePt t="108721" x="4110038" y="4991100"/>
          <p14:tracePt t="108769" x="4110038" y="4924425"/>
          <p14:tracePt t="108807" x="4081463" y="4862513"/>
          <p14:tracePt t="108847" x="4019550" y="4786313"/>
          <p14:tracePt t="108891" x="3938588" y="4714875"/>
          <p14:tracePt t="108928" x="3833813" y="4629150"/>
          <p14:tracePt t="108973" x="3671888" y="4538663"/>
          <p14:tracePt t="109014" x="3629025" y="4514850"/>
          <p14:tracePt t="109056" x="3567113" y="4500563"/>
          <p14:tracePt t="109094" x="3538538" y="4495800"/>
          <p14:tracePt t="109134" x="3509963" y="4486275"/>
          <p14:tracePt t="109174" x="3438525" y="4481513"/>
          <p14:tracePt t="109213" x="3352800" y="4476750"/>
          <p14:tracePt t="109237" x="3314700" y="4476750"/>
          <p14:tracePt t="109254" x="3300413" y="4476750"/>
          <p14:tracePt t="109255" x="3295650" y="4476750"/>
          <p14:tracePt t="109275" x="3290888" y="4476750"/>
          <p14:tracePt t="109320" x="3262313" y="4476750"/>
          <p14:tracePt t="109342" x="3243263" y="4476750"/>
          <p14:tracePt t="109380" x="3181350" y="4476750"/>
          <p14:tracePt t="109421" x="3095625" y="4486275"/>
          <p14:tracePt t="109468" x="3052763" y="4495800"/>
          <p14:tracePt t="109508" x="2990850" y="4510088"/>
          <p14:tracePt t="109548" x="2890838" y="4533900"/>
          <p14:tracePt t="109550" x="2881313" y="4533900"/>
          <p14:tracePt t="109589" x="2852738" y="4543425"/>
          <p14:tracePt t="109621" x="2843213" y="4548188"/>
          <p14:tracePt t="109658" x="2828925" y="4552950"/>
          <p14:tracePt t="109700" x="2800350" y="4572000"/>
          <p14:tracePt t="109722" x="2790825" y="4581525"/>
          <p14:tracePt t="109767" x="2752725" y="4619625"/>
          <p14:tracePt t="109820" x="2743200" y="4643438"/>
          <p14:tracePt t="109863" x="2733675" y="4672013"/>
          <p14:tracePt t="109905" x="2724150" y="4724400"/>
          <p14:tracePt t="109947" x="2714625" y="4814888"/>
          <p14:tracePt t="109971" x="2714625" y="4848225"/>
          <p14:tracePt t="110007" x="2714625" y="4895850"/>
          <p14:tracePt t="110051" x="2733675" y="4962525"/>
          <p14:tracePt t="110109" x="2771775" y="5043488"/>
          <p14:tracePt t="110151" x="2824163" y="5105400"/>
          <p14:tracePt t="110202" x="3024188" y="5181600"/>
          <p14:tracePt t="110259" x="3276600" y="5214938"/>
          <p14:tracePt t="110310" x="3538538" y="5219700"/>
          <p14:tracePt t="110339" x="3638550" y="5219700"/>
          <p14:tracePt t="110389" x="3890963" y="5214938"/>
          <p14:tracePt t="110442" x="4005263" y="5181600"/>
          <p14:tracePt t="110502" x="4038600" y="5157788"/>
          <p14:tracePt t="110552" x="4052888" y="5133975"/>
          <p14:tracePt t="110602" x="4067175" y="5095875"/>
          <p14:tracePt t="110645" x="4076700" y="5029200"/>
          <p14:tracePt t="110695" x="4076700" y="4972050"/>
          <p14:tracePt t="110696" x="4076700" y="4962525"/>
          <p14:tracePt t="110720" x="4071938" y="4919663"/>
          <p14:tracePt t="110774" x="4000500" y="4848225"/>
          <p14:tracePt t="110823" x="3938588" y="4795838"/>
          <p14:tracePt t="110863" x="3848100" y="4748213"/>
          <p14:tracePt t="110913" x="3662363" y="4686300"/>
          <p14:tracePt t="110962" x="3552825" y="4657725"/>
          <p14:tracePt t="111023" x="3233738" y="4614863"/>
          <p14:tracePt t="111071" x="3005138" y="4595813"/>
          <p14:tracePt t="111119" x="2862263" y="4591050"/>
          <p14:tracePt t="111171" x="2781300" y="4591050"/>
          <p14:tracePt t="111229" x="2762250" y="4591050"/>
          <p14:tracePt t="111308" x="2743200" y="4595813"/>
          <p14:tracePt t="111532" x="2724150" y="4629150"/>
          <p14:tracePt t="111592" x="2719388" y="4662488"/>
          <p14:tracePt t="111644" x="2719388" y="4667250"/>
          <p14:tracePt t="111728" x="2714625" y="4691063"/>
          <p14:tracePt t="111780" x="2709863" y="4714875"/>
          <p14:tracePt t="111837" x="2705100" y="4738688"/>
          <p14:tracePt t="111877" x="2705100" y="4762500"/>
          <p14:tracePt t="111942" x="2690813" y="4824413"/>
          <p14:tracePt t="112009" x="2686050" y="4848225"/>
          <p14:tracePt t="112040" x="2686050" y="4872038"/>
          <p14:tracePt t="112072" x="2686050" y="4886325"/>
          <p14:tracePt t="112118" x="2686050" y="4895850"/>
          <p14:tracePt t="112149" x="2709863" y="4933950"/>
          <p14:tracePt t="112182" x="2800350" y="5019675"/>
          <p14:tracePt t="112205" x="2828925" y="5038725"/>
          <p14:tracePt t="112237" x="2857500" y="5053013"/>
          <p14:tracePt t="112292" x="2986088" y="5072063"/>
          <p14:tracePt t="112294" x="3014663" y="5081588"/>
          <p14:tracePt t="112319" x="3105150" y="5086350"/>
          <p14:tracePt t="112363" x="3333750" y="5086350"/>
          <p14:tracePt t="112389" x="3462338" y="5086350"/>
          <p14:tracePt t="112451" x="3648075" y="5086350"/>
          <p14:tracePt t="112511" x="3838575" y="5086350"/>
          <p14:tracePt t="112573" x="3919538" y="5076825"/>
          <p14:tracePt t="112633" x="3967163" y="5057775"/>
          <p14:tracePt t="112742" x="3990975" y="5029200"/>
          <p14:tracePt t="112744" x="3990975" y="5024438"/>
          <p14:tracePt t="112772" x="3995738" y="5019675"/>
          <p14:tracePt t="112827" x="3995738" y="5005388"/>
          <p14:tracePt t="112880" x="3962400" y="4948238"/>
          <p14:tracePt t="112881" x="3943350" y="4929188"/>
          <p14:tracePt t="112910" x="3900488" y="4900613"/>
          <p14:tracePt t="112969" x="3690938" y="4814888"/>
          <p14:tracePt t="113018" x="3595688" y="4791075"/>
          <p14:tracePt t="113040" x="3538538" y="4781550"/>
          <p14:tracePt t="113084" x="3414713" y="4767263"/>
          <p14:tracePt t="113135" x="3290888" y="4748213"/>
          <p14:tracePt t="113185" x="3228975" y="4738688"/>
          <p14:tracePt t="113186" x="3224213" y="4738688"/>
          <p14:tracePt t="113207" x="3219450" y="4738688"/>
          <p14:tracePt t="113250" x="3200400" y="4738688"/>
          <p14:tracePt t="113531" x="3186113" y="4738688"/>
          <p14:tracePt t="113575" x="3100388" y="4776788"/>
          <p14:tracePt t="113576" x="3052763" y="4795838"/>
          <p14:tracePt t="113599" x="2905125" y="4872038"/>
          <p14:tracePt t="113644" x="2619375" y="5043488"/>
          <p14:tracePt t="113672" x="2557463" y="5081588"/>
          <p14:tracePt t="113720" x="2209800" y="5300663"/>
          <p14:tracePt t="113764" x="2105025" y="5376863"/>
          <p14:tracePt t="113789" x="2081213" y="5391150"/>
          <p14:tracePt t="113832" x="1881188" y="5476875"/>
          <p14:tracePt t="113875" x="1771650" y="5519738"/>
          <p14:tracePt t="113897" x="1728788" y="5538788"/>
          <p14:tracePt t="113940" x="1571625" y="5581650"/>
          <p14:tracePt t="113983" x="1471613" y="5605463"/>
          <p14:tracePt t="114008" x="1419225" y="5610225"/>
          <p14:tracePt t="114086" x="1385888" y="5610225"/>
          <p14:tracePt t="114130" x="1362075" y="5610225"/>
          <p14:tracePt t="114131" x="1357313" y="5610225"/>
          <p14:tracePt t="114152" x="1352550" y="5610225"/>
          <p14:tracePt t="114154" x="1347788" y="5614988"/>
          <p14:tracePt t="114203" x="1343025" y="5614988"/>
          <p14:tracePt t="114300" x="1338263" y="5614988"/>
          <p14:tracePt t="115825" x="1343025" y="5614988"/>
          <p14:tracePt t="115849" x="1366838" y="5614988"/>
          <p14:tracePt t="115895" x="1400175" y="5614988"/>
          <p14:tracePt t="115918" x="1409700" y="5614988"/>
          <p14:tracePt t="116021" x="1509713" y="5614988"/>
          <p14:tracePt t="116068" x="1571625" y="5614988"/>
          <p14:tracePt t="116115" x="1662113" y="5614988"/>
          <p14:tracePt t="116161" x="1843088" y="5614988"/>
          <p14:tracePt t="116205" x="1905000" y="5614988"/>
          <p14:tracePt t="116252" x="1966913" y="5614988"/>
          <p14:tracePt t="116292" x="1985963" y="5614988"/>
          <p14:tracePt t="116520" x="2024063" y="5624513"/>
          <p14:tracePt t="116546" x="2071688" y="5629275"/>
          <p14:tracePt t="116564" x="2124075" y="5629275"/>
          <p14:tracePt t="116603" x="2171700" y="5629275"/>
          <p14:tracePt t="116641" x="2176463" y="5629275"/>
          <p14:tracePt t="116688" x="2200275" y="5629275"/>
          <p14:tracePt t="116728" x="2209800" y="5629275"/>
          <p14:tracePt t="116786" x="2228850" y="5629275"/>
          <p14:tracePt t="116875" x="2247900" y="5629275"/>
          <p14:tracePt t="116915" x="2290763" y="5629275"/>
          <p14:tracePt t="116958" x="2309813" y="5629275"/>
          <p14:tracePt t="117000" x="2362200" y="5634038"/>
          <p14:tracePt t="117039" x="2366963" y="5638800"/>
          <p14:tracePt t="117119" x="2405063" y="5638800"/>
          <p14:tracePt t="117177" x="2457450" y="5638800"/>
          <p14:tracePt t="117201" x="2490788" y="5629275"/>
          <p14:tracePt t="117255" x="2862263" y="5514975"/>
          <p14:tracePt t="117297" x="3128963" y="5434013"/>
          <p14:tracePt t="117336" x="3290888" y="5357813"/>
          <p14:tracePt t="117376" x="3586163" y="5205413"/>
          <p14:tracePt t="117396" x="3757613" y="5119688"/>
          <p14:tracePt t="117422" x="3900488" y="5057775"/>
          <p14:tracePt t="117450" x="4110038" y="4948238"/>
          <p14:tracePt t="117489" x="4376738" y="4795838"/>
          <p14:tracePt t="117491" x="4400550" y="4786313"/>
          <p14:tracePt t="117538" x="4572000" y="4667250"/>
          <p14:tracePt t="117577" x="4676775" y="4605338"/>
          <p14:tracePt t="117601" x="4719638" y="4576763"/>
          <p14:tracePt t="117639" x="4762500" y="4548188"/>
          <p14:tracePt t="117641" x="4767263" y="4548188"/>
          <p14:tracePt t="117668" x="4776788" y="4538663"/>
          <p14:tracePt t="117705" x="4800600" y="4529138"/>
          <p14:tracePt t="117747" x="4891088" y="4491038"/>
          <p14:tracePt t="117787" x="4981575" y="4457700"/>
          <p14:tracePt t="117826" x="5086350" y="4419600"/>
          <p14:tracePt t="117849" x="5186363" y="4391025"/>
          <p14:tracePt t="117889" x="5434013" y="4319588"/>
          <p14:tracePt t="117928" x="5710238" y="4262438"/>
          <p14:tracePt t="117973" x="5834063" y="4233863"/>
          <p14:tracePt t="117995" x="5843588" y="4229100"/>
          <p14:tracePt t="118089" x="5905500" y="4214813"/>
          <p14:tracePt t="118128" x="5943600" y="4205288"/>
          <p14:tracePt t="118151" x="5957888" y="4205288"/>
          <p14:tracePt t="118170" x="5967413" y="4200525"/>
          <p14:tracePt t="118209" x="6015038" y="4186238"/>
          <p14:tracePt t="118253" x="6034088" y="4176713"/>
          <p14:tracePt t="118291" x="6038850" y="4167188"/>
          <p14:tracePt t="118328" x="6043613" y="4167188"/>
          <p14:tracePt t="119001" x="6319838" y="4167188"/>
          <p14:tracePt t="119044" x="6748463" y="4162425"/>
          <p14:tracePt t="119084" x="6981825" y="4162425"/>
          <p14:tracePt t="119124" x="7105650" y="4157663"/>
          <p14:tracePt t="119125" x="7134225" y="4157663"/>
          <p14:tracePt t="119151" x="7205663" y="4157663"/>
          <p14:tracePt t="119191" x="7334250" y="4157663"/>
          <p14:tracePt t="119231" x="7472363" y="4157663"/>
          <p14:tracePt t="119271" x="7700963" y="4157663"/>
          <p14:tracePt t="119305" x="7924800" y="4157663"/>
          <p14:tracePt t="119342" x="8001000" y="4157663"/>
          <p14:tracePt t="119609" x="7996238" y="4157663"/>
          <p14:tracePt t="119649" x="7986713" y="4157663"/>
          <p14:tracePt t="119690" x="7929563" y="4143375"/>
          <p14:tracePt t="119729" x="7900988" y="4138613"/>
          <p14:tracePt t="119803" x="7862888" y="4138613"/>
          <p14:tracePt t="119839" x="7858125" y="4138613"/>
          <p14:tracePt t="119926" x="7853363" y="4138613"/>
          <p14:tracePt t="120052" x="7848600" y="4138613"/>
          <p14:tracePt t="120504" x="7805738" y="4124325"/>
          <p14:tracePt t="120506" x="7786688" y="4119563"/>
          <p14:tracePt t="120544" x="7729538" y="4105275"/>
          <p14:tracePt t="120589" x="7539038" y="4095750"/>
          <p14:tracePt t="120632" x="7229475" y="4086225"/>
          <p14:tracePt t="120634" x="7172325" y="4086225"/>
          <p14:tracePt t="120678" x="6924675" y="4086225"/>
          <p14:tracePt t="120679" x="6867525" y="4086225"/>
          <p14:tracePt t="120701" x="6686550" y="4086225"/>
          <p14:tracePt t="120746" x="6434138" y="4086225"/>
          <p14:tracePt t="120792" x="6286500" y="4062413"/>
          <p14:tracePt t="120838" x="6219825" y="4029075"/>
          <p14:tracePt t="120885" x="6153150" y="3971925"/>
          <p14:tracePt t="120932" x="6053138" y="3910013"/>
          <p14:tracePt t="120933" x="6043613" y="3905250"/>
          <p14:tracePt t="120981" x="6029325" y="3876675"/>
          <p14:tracePt t="121022" x="6024563" y="3852863"/>
          <p14:tracePt t="121112" x="6024563" y="3790950"/>
          <p14:tracePt t="121113" x="6024563" y="3776663"/>
          <p14:tracePt t="121135" x="6034088" y="3719513"/>
          <p14:tracePt t="121187" x="6048375" y="3676650"/>
          <p14:tracePt t="121189" x="6048375" y="3671888"/>
          <p14:tracePt t="121224" x="6062663" y="3648075"/>
          <p14:tracePt t="121273" x="6105525" y="3609975"/>
          <p14:tracePt t="121323" x="6134100" y="3581400"/>
          <p14:tracePt t="121346" x="6157913" y="3562350"/>
          <p14:tracePt t="121401" x="6210300" y="3533775"/>
          <p14:tracePt t="121424" x="6238875" y="3514725"/>
          <p14:tracePt t="121471" x="6300788" y="3486150"/>
          <p14:tracePt t="121515" x="6434138" y="3452813"/>
          <p14:tracePt t="121542" x="6543675" y="3438525"/>
          <p14:tracePt t="121568" x="6600825" y="3438525"/>
          <p14:tracePt t="121594" x="6638925" y="3438525"/>
          <p14:tracePt t="121639" x="6696075" y="3438525"/>
          <p14:tracePt t="121688" x="6734175" y="3462338"/>
          <p14:tracePt t="121739" x="6919913" y="3576638"/>
          <p14:tracePt t="121783" x="6967538" y="3614738"/>
          <p14:tracePt t="121809" x="6977063" y="3629025"/>
          <p14:tracePt t="121853" x="7000875" y="3667125"/>
          <p14:tracePt t="121901" x="7010400" y="3724275"/>
          <p14:tracePt t="121927" x="7010400" y="3748088"/>
          <p14:tracePt t="121969" x="7010400" y="3757613"/>
          <p14:tracePt t="122053" x="6991350" y="3757613"/>
          <p14:tracePt t="122099" x="6919913" y="3776663"/>
          <p14:tracePt t="122164" x="6672263" y="3819525"/>
          <p14:tracePt t="122206" x="6505575" y="3829050"/>
          <p14:tracePt t="122226" x="6434138" y="3833813"/>
          <p14:tracePt t="122268" x="6291263" y="3833813"/>
          <p14:tracePt t="122269" x="6276975" y="3833813"/>
          <p14:tracePt t="122308" x="6162675" y="3833813"/>
          <p14:tracePt t="122351" x="6057900" y="3800475"/>
          <p14:tracePt t="122375" x="5991225" y="3767138"/>
          <p14:tracePt t="122412" x="5862638" y="3705225"/>
          <p14:tracePt t="122434" x="5834063" y="3686175"/>
          <p14:tracePt t="122473" x="5805488" y="3652838"/>
          <p14:tracePt t="122504" x="5791200" y="3638550"/>
          <p14:tracePt t="122541" x="5767388" y="3590925"/>
          <p14:tracePt t="122578" x="5762625" y="3562350"/>
          <p14:tracePt t="122617" x="5762625" y="3538538"/>
          <p14:tracePt t="122655" x="5762625" y="3514725"/>
          <p14:tracePt t="122692" x="5786438" y="3462338"/>
          <p14:tracePt t="122729" x="5810250" y="3429000"/>
          <p14:tracePt t="122770" x="5824538" y="3409950"/>
          <p14:tracePt t="122816" x="5848350" y="3386138"/>
          <p14:tracePt t="122855" x="5876925" y="3362325"/>
          <p14:tracePt t="122893" x="5895975" y="3348038"/>
          <p14:tracePt t="122939" x="5972175" y="3319463"/>
          <p14:tracePt t="122998" x="6215063" y="3305175"/>
          <p14:tracePt t="123037" x="6329363" y="3305175"/>
          <p14:tracePt t="123061" x="6362700" y="3305175"/>
          <p14:tracePt t="123099" x="6505575" y="3319463"/>
          <p14:tracePt t="123139" x="6677025" y="3367088"/>
          <p14:tracePt t="123160" x="6729413" y="3386138"/>
          <p14:tracePt t="123202" x="6867525" y="3443288"/>
          <p14:tracePt t="123241" x="6924675" y="3481388"/>
          <p14:tracePt t="123260" x="6938963" y="3500438"/>
          <p14:tracePt t="123304" x="6962775" y="3533775"/>
          <p14:tracePt t="123350" x="6972300" y="3562350"/>
          <p14:tracePt t="123386" x="6972300" y="3567113"/>
          <p14:tracePt t="123485" x="6953250" y="3586163"/>
          <p14:tracePt t="123525" x="6910388" y="3609975"/>
          <p14:tracePt t="123567" x="6824663" y="3633788"/>
          <p14:tracePt t="123608" x="6743700" y="3652838"/>
          <p14:tracePt t="123656" x="6643688" y="3681413"/>
          <p14:tracePt t="123710" x="6610350" y="3686175"/>
          <p14:tracePt t="123751" x="6577013" y="3686175"/>
          <p14:tracePt t="123791" x="6491288" y="3686175"/>
          <p14:tracePt t="123814" x="6462713" y="3686175"/>
          <p14:tracePt t="123835" x="6448425" y="3686175"/>
          <p14:tracePt t="123836" x="6443663" y="3686175"/>
          <p14:tracePt t="123860" x="6419850" y="3686175"/>
          <p14:tracePt t="123904" x="6372225" y="3686175"/>
          <p14:tracePt t="123943" x="6362700" y="3686175"/>
          <p14:tracePt t="123984" x="6348413" y="3676650"/>
          <p14:tracePt t="123985" x="6343650" y="3676650"/>
          <p14:tracePt t="124004" x="6329363" y="3667125"/>
          <p14:tracePt t="124044" x="6286500" y="3633788"/>
          <p14:tracePt t="124087" x="6267450" y="3609975"/>
          <p14:tracePt t="124110" x="6257925" y="3605213"/>
          <p14:tracePt t="124150" x="6238875" y="3571875"/>
          <p14:tracePt t="124151" x="6234113" y="3567113"/>
          <p14:tracePt t="124168" x="6229350" y="3548063"/>
          <p14:tracePt t="124191" x="6219825" y="3524250"/>
          <p14:tracePt t="124236" x="6210300" y="3514725"/>
          <p14:tracePt t="124275" x="6210300" y="3500438"/>
          <p14:tracePt t="124314" x="6210300" y="3490913"/>
          <p14:tracePt t="124354" x="6215063" y="3481388"/>
          <p14:tracePt t="124392" x="6272213" y="3433763"/>
          <p14:tracePt t="124418" x="6296025" y="3419475"/>
          <p14:tracePt t="124437" x="6305550" y="3414713"/>
          <p14:tracePt t="124477" x="6376988" y="3409950"/>
          <p14:tracePt t="124523" x="6638925" y="3419475"/>
          <p14:tracePt t="124563" x="6867525" y="3457575"/>
          <p14:tracePt t="124564" x="6905625" y="3467100"/>
          <p14:tracePt t="124583" x="6967538" y="3476625"/>
          <p14:tracePt t="124623" x="7148513" y="3519488"/>
          <p14:tracePt t="124671" x="7215188" y="3543300"/>
          <p14:tracePt t="124693" x="7224713" y="3548063"/>
          <p14:tracePt t="124734" x="7253288" y="3571875"/>
          <p14:tracePt t="124771" x="7253288" y="3581400"/>
          <p14:tracePt t="124941" x="7243763" y="3605213"/>
          <p14:tracePt t="124968" x="7229475" y="3624263"/>
          <p14:tracePt t="125006" x="7205663" y="3652838"/>
          <p14:tracePt t="125044" x="7162800" y="3676650"/>
          <p14:tracePt t="125086" x="7086600" y="3714750"/>
          <p14:tracePt t="125110" x="7038975" y="3729038"/>
          <p14:tracePt t="125145" x="6991350" y="3752850"/>
          <p14:tracePt t="125184" x="6953250" y="3762375"/>
          <p14:tracePt t="125222" x="6915150" y="3767138"/>
          <p14:tracePt t="125259" x="6834188" y="3776663"/>
          <p14:tracePt t="125299" x="6781800" y="3776663"/>
          <p14:tracePt t="125337" x="6724650" y="3781425"/>
          <p14:tracePt t="125375" x="6557963" y="3781425"/>
          <p14:tracePt t="125415" x="6500813" y="3781425"/>
          <p14:tracePt t="125454" x="6472238" y="3781425"/>
          <p14:tracePt t="125475" x="6448425" y="3781425"/>
          <p14:tracePt t="125497" x="6410325" y="3781425"/>
          <p14:tracePt t="125536" x="6381750" y="3781425"/>
          <p14:tracePt t="125590" x="6334125" y="3776663"/>
          <p14:tracePt t="125591" x="6315075" y="3771900"/>
          <p14:tracePt t="125617" x="6248400" y="3748088"/>
          <p14:tracePt t="125656" x="6191250" y="3719513"/>
          <p14:tracePt t="125679" x="6176963" y="3695700"/>
          <p14:tracePt t="125719" x="6124575" y="3648075"/>
          <p14:tracePt t="125759" x="6091238" y="3605213"/>
          <p14:tracePt t="125783" x="6072188" y="3576638"/>
          <p14:tracePt t="125821" x="6057900" y="3543300"/>
          <p14:tracePt t="125861" x="6057900" y="3529013"/>
          <p14:tracePt t="125920" x="6057900" y="3505200"/>
          <p14:tracePt t="125958" x="6057900" y="3490913"/>
          <p14:tracePt t="125983" x="6062663" y="3486150"/>
          <p14:tracePt t="126026" x="6076950" y="3471863"/>
          <p14:tracePt t="126088" x="6091238" y="3471863"/>
          <p14:tracePt t="126124" x="6100763" y="3476625"/>
          <p14:tracePt t="126164" x="6105525" y="3486150"/>
          <p14:tracePt t="126205" x="6053138" y="3586163"/>
          <p14:tracePt t="126206" x="6029325" y="3624263"/>
          <p14:tracePt t="126224" x="5953125" y="3719513"/>
          <p14:tracePt t="126265" x="5686425" y="3995738"/>
          <p14:tracePt t="126266" x="5629275" y="4038600"/>
          <p14:tracePt t="126284" x="5534025" y="4129088"/>
          <p14:tracePt t="126334" x="5272088" y="4343400"/>
          <p14:tracePt t="126373" x="5133975" y="4429125"/>
          <p14:tracePt t="126413" x="4967288" y="4524375"/>
          <p14:tracePt t="126453" x="4724400" y="4662488"/>
          <p14:tracePt t="126494" x="4495800" y="4781550"/>
          <p14:tracePt t="126519" x="4229100" y="4900613"/>
          <p14:tracePt t="126556" x="3919538" y="5029200"/>
          <p14:tracePt t="126594" x="3657600" y="5119688"/>
          <p14:tracePt t="126597" x="3614738" y="5129213"/>
          <p14:tracePt t="126622" x="3467100" y="5157788"/>
          <p14:tracePt t="126659" x="3219450" y="5191125"/>
          <p14:tracePt t="126683" x="3081338" y="5214938"/>
          <p14:tracePt t="126724" x="2919413" y="5219700"/>
          <p14:tracePt t="126785" x="2757488" y="5210175"/>
          <p14:tracePt t="126824" x="2724150" y="5205413"/>
          <p14:tracePt t="126860" x="2714625" y="5205413"/>
          <p14:tracePt t="126901" x="2714625" y="5186363"/>
          <p14:tracePt t="126944" x="2676525" y="5138738"/>
          <p14:tracePt t="126969" x="2671763" y="5129213"/>
          <p14:tracePt t="126989" x="2657475" y="5124450"/>
          <p14:tracePt t="127029" x="2557463" y="5091113"/>
          <p14:tracePt t="127074" x="2347913" y="5024438"/>
          <p14:tracePt t="127101" x="2281238" y="4981575"/>
          <p14:tracePt t="127123" x="2262188" y="4962525"/>
          <p14:tracePt t="127162" x="2243138" y="4938713"/>
          <p14:tracePt t="127204" x="2214563" y="4900613"/>
          <p14:tracePt t="127243" x="2200275" y="4857750"/>
          <p14:tracePt t="127269" x="2190750" y="4833938"/>
          <p14:tracePt t="127271" x="2185988" y="4824413"/>
          <p14:tracePt t="127287" x="2181225" y="4810125"/>
          <p14:tracePt t="127326" x="2171700" y="4791075"/>
          <p14:tracePt t="127354" x="2166938" y="4781550"/>
          <p14:tracePt t="127458" x="2166938" y="4776788"/>
          <p14:tracePt t="127484" x="2166938" y="4772025"/>
          <p14:tracePt t="127521" x="2166938" y="4767263"/>
          <p14:tracePt t="127555" x="2166938" y="4752975"/>
          <p14:tracePt t="127556" x="2171700" y="4752975"/>
          <p14:tracePt t="127590" x="2190750" y="4743450"/>
          <p14:tracePt t="127652" x="2338388" y="4681538"/>
          <p14:tracePt t="127653" x="2376488" y="4667250"/>
          <p14:tracePt t="127689" x="2538413" y="4633913"/>
          <p14:tracePt t="127726" x="2638425" y="4624388"/>
          <p14:tracePt t="127754" x="2657475" y="4619625"/>
          <p14:tracePt t="127788" x="2724150" y="4619625"/>
          <p14:tracePt t="127823" x="2805113" y="4629150"/>
          <p14:tracePt t="127860" x="2947988" y="4681538"/>
          <p14:tracePt t="127903" x="3152775" y="4757738"/>
          <p14:tracePt t="127921" x="3200400" y="4791075"/>
          <p14:tracePt t="127958" x="3243263" y="4819650"/>
          <p14:tracePt t="127977" x="3262313" y="4843463"/>
          <p14:tracePt t="128019" x="3290888" y="4891088"/>
          <p14:tracePt t="128055" x="3324225" y="4976813"/>
          <p14:tracePt t="128091" x="3348038" y="5148263"/>
          <p14:tracePt t="128127" x="3362325" y="5334000"/>
          <p14:tracePt t="128155" x="3362325" y="5438775"/>
          <p14:tracePt t="128194" x="3328988" y="5543550"/>
          <p14:tracePt t="128231" x="3300413" y="5572125"/>
          <p14:tracePt t="128268" x="3262313" y="5581650"/>
          <p14:tracePt t="128305" x="3209925" y="5586413"/>
          <p14:tracePt t="128341" x="3109913" y="5586413"/>
          <p14:tracePt t="128392" x="2943225" y="5562600"/>
          <p14:tracePt t="128452" x="2905125" y="5534025"/>
          <p14:tracePt t="128473" x="2881313" y="5505450"/>
          <p14:tracePt t="128509" x="2843213" y="5443538"/>
          <p14:tracePt t="128550" x="2805113" y="5362575"/>
          <p14:tracePt t="128572" x="2795588" y="5319713"/>
          <p14:tracePt t="128606" x="2795588" y="5243513"/>
          <p14:tracePt t="128646" x="2795588" y="5167313"/>
          <p14:tracePt t="128684" x="2814638" y="5091113"/>
          <p14:tracePt t="128720" x="2843213" y="5019675"/>
          <p14:tracePt t="128743" x="2862263" y="4991100"/>
          <p14:tracePt t="128777" x="2895600" y="4943475"/>
          <p14:tracePt t="128779" x="2900363" y="4933950"/>
          <p14:tracePt t="128795" x="2914650" y="4919663"/>
          <p14:tracePt t="128833" x="2967038" y="4857750"/>
          <p14:tracePt t="128857" x="2995613" y="4819650"/>
          <p14:tracePt t="128893" x="3067050" y="4781550"/>
          <p14:tracePt t="128950" x="3319463" y="4729163"/>
          <p14:tracePt t="128973" x="3367088" y="4729163"/>
          <p14:tracePt t="128991" x="3409950" y="4729163"/>
          <p14:tracePt t="129025" x="3457575" y="4748213"/>
          <p14:tracePt t="129044" x="3476625" y="4776788"/>
          <p14:tracePt t="129083" x="3500438" y="4819650"/>
          <p14:tracePt t="129104" x="3519488" y="4862513"/>
          <p14:tracePt t="129153" x="3538538" y="5000625"/>
          <p14:tracePt t="129189" x="3538538" y="5029200"/>
          <p14:tracePt t="129222" x="3538538" y="5038725"/>
          <p14:tracePt t="129277" x="3514725" y="5048250"/>
          <p14:tracePt t="129317" x="3481388" y="5057775"/>
          <p14:tracePt t="129318" x="3471863" y="5057775"/>
          <p14:tracePt t="129374" x="3448050" y="5067300"/>
          <p14:tracePt t="129430" x="3433763" y="5067300"/>
          <p14:tracePt t="129543" x="3424238" y="5043488"/>
          <p14:tracePt t="129586" x="3424238" y="5014913"/>
          <p14:tracePt t="129634" x="3443288" y="4948238"/>
          <p14:tracePt t="129658" x="3462338" y="4914900"/>
          <p14:tracePt t="129696" x="3529013" y="4876800"/>
          <p14:tracePt t="129737" x="3724275" y="4824413"/>
          <p14:tracePt t="129760" x="3795713" y="4805363"/>
          <p14:tracePt t="129804" x="3852863" y="4781550"/>
          <p14:tracePt t="129843" x="3938588" y="4724400"/>
          <p14:tracePt t="129882" x="3957638" y="4714875"/>
          <p14:tracePt t="129957" x="4024313" y="4652963"/>
          <p14:tracePt t="130031" x="4024313" y="4610100"/>
          <p14:tracePt t="130072" x="3976688" y="4514850"/>
          <p14:tracePt t="130110" x="3948113" y="4452938"/>
          <p14:tracePt t="130151" x="3886200" y="4352925"/>
          <p14:tracePt t="130175" x="3829050" y="4300538"/>
          <p14:tracePt t="130192" x="3819525" y="4286250"/>
          <p14:tracePt t="130233" x="3771900" y="4210050"/>
          <p14:tracePt t="130234" x="3757613" y="4191000"/>
          <p14:tracePt t="130275" x="3681413" y="4110038"/>
          <p14:tracePt t="130321" x="3619500" y="4024313"/>
          <p14:tracePt t="130361" x="3552825" y="3962400"/>
          <p14:tracePt t="130402" x="3529013" y="3938588"/>
          <p14:tracePt t="130658" x="3586163" y="3900488"/>
          <p14:tracePt t="130705" x="3614738" y="3886200"/>
          <p14:tracePt t="130706" x="3624263" y="3886200"/>
          <p14:tracePt t="130733" x="3633788" y="3881438"/>
          <p14:tracePt t="130777" x="3638550" y="3871913"/>
          <p14:tracePt t="130822" x="3690938" y="3862388"/>
          <p14:tracePt t="130868" x="3852863" y="3838575"/>
          <p14:tracePt t="130892" x="3948113" y="3829050"/>
          <p14:tracePt t="130939" x="4295775" y="3819525"/>
          <p14:tracePt t="130985" x="4448175" y="3819525"/>
          <p14:tracePt t="131070" x="4486275" y="3819525"/>
          <p14:tracePt t="131117" x="4610100" y="3819525"/>
          <p14:tracePt t="131118" x="4638675" y="3829050"/>
          <p14:tracePt t="131141" x="4729163" y="3829050"/>
          <p14:tracePt t="131192" x="4900613" y="3838575"/>
          <p14:tracePt t="131194" x="4910138" y="3843338"/>
          <p14:tracePt t="131240" x="4914900" y="3843338"/>
          <p14:tracePt t="131477" x="4929188" y="3843338"/>
          <p14:tracePt t="131502" x="4991100" y="3843338"/>
          <p14:tracePt t="131551" x="5057775" y="3843338"/>
          <p14:tracePt t="131598" x="5167313" y="3843338"/>
          <p14:tracePt t="131599" x="5186363" y="3843338"/>
          <p14:tracePt t="131642" x="5238750" y="3843338"/>
          <p14:tracePt t="131991" x="5248275" y="3886200"/>
          <p14:tracePt t="132038" x="5291138" y="4057650"/>
          <p14:tracePt t="132066" x="5324475" y="4191000"/>
          <p14:tracePt t="132089" x="5343525" y="4300538"/>
          <p14:tracePt t="132136" x="5381625" y="4486275"/>
          <p14:tracePt t="132177" x="5395913" y="4581525"/>
          <p14:tracePt t="132214" x="5400675" y="4595813"/>
          <p14:tracePt t="132436" x="0" y="0"/>
        </p14:tracePtLst>
      </p14:laserTraceLst>
    </p:ext>
  </p:extLs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0F5DD-D238-49D8-8A96-005A2727A194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A8FE04-E63A-4C9D-AE3D-3E76AF870130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（续）</a:t>
            </a: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0" name="Rectangle 8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1" name="Rectangle 9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3" name="Rectangle 11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5" name="Rectangle 13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6" name="Object 14"/>
          <p:cNvGraphicFramePr>
            <a:graphicFrameLocks/>
          </p:cNvGraphicFramePr>
          <p:nvPr/>
        </p:nvGraphicFramePr>
        <p:xfrm>
          <a:off x="381000" y="1143000"/>
          <a:ext cx="863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24" name="Visio" r:id="rId6" imgW="3466719" imgH="960406" progId="Visio.Drawing.11">
                  <p:embed/>
                </p:oleObj>
              </mc:Choice>
              <mc:Fallback>
                <p:oleObj name="Visio" r:id="rId6" imgW="3466719" imgH="960406" progId="Visio.Drawing.11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637588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7" name="Text Box 15"/>
          <p:cNvSpPr txBox="1">
            <a:spLocks noChangeArrowheads="1"/>
          </p:cNvSpPr>
          <p:nvPr/>
        </p:nvSpPr>
        <p:spPr bwMode="auto">
          <a:xfrm>
            <a:off x="609600" y="4953000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spcAft>
                <a:spcPct val="20000"/>
              </a:spcAft>
            </a:pPr>
            <a:r>
              <a:rPr lang="en-US" altLang="zh-CN" sz="2400">
                <a:solidFill>
                  <a:srgbClr val="000099"/>
                </a:solidFill>
              </a:rPr>
              <a:t>lower+1 &lt;= left &lt;= right &lt;= upper</a:t>
            </a:r>
          </a:p>
        </p:txBody>
      </p:sp>
      <p:sp>
        <p:nvSpPr>
          <p:cNvPr id="156689" name="Rectangle 17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8" name="Object 16"/>
          <p:cNvGraphicFramePr>
            <a:graphicFrameLocks/>
          </p:cNvGraphicFramePr>
          <p:nvPr/>
        </p:nvGraphicFramePr>
        <p:xfrm>
          <a:off x="381000" y="2971800"/>
          <a:ext cx="863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25" name="Visio" r:id="rId8" imgW="3466719" imgH="960406" progId="Visio.Drawing.11">
                  <p:embed/>
                </p:oleObj>
              </mc:Choice>
              <mc:Fallback>
                <p:oleObj name="Visio" r:id="rId8" imgW="3466719" imgH="960406" progId="Visio.Drawing.11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71800"/>
                        <a:ext cx="8637588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72277"/>
    </mc:Choice>
    <mc:Fallback>
      <p:transition spd="slow" advTm="1722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6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6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6687" grpId="0"/>
    </p:bldLst>
  </p:timing>
  <p:extLst>
    <p:ext uri="{3A86A75C-4F4B-4683-9AE1-C65F6400EC91}">
      <p14:laserTraceLst xmlns:p14="http://schemas.microsoft.com/office/powerpoint/2010/main">
        <p14:tracePtLst>
          <p14:tracePt t="5129" x="5405438" y="4600575"/>
          <p14:tracePt t="5469" x="5381625" y="4572000"/>
          <p14:tracePt t="5496" x="5343525" y="4533900"/>
          <p14:tracePt t="5536" x="5238750" y="4443413"/>
          <p14:tracePt t="5561" x="5200650" y="4414838"/>
          <p14:tracePt t="5613" x="5100638" y="4343400"/>
          <p14:tracePt t="5644" x="5048250" y="4295775"/>
          <p14:tracePt t="5668" x="5010150" y="4271963"/>
          <p14:tracePt t="5695" x="4962525" y="4229100"/>
          <p14:tracePt t="5717" x="4929188" y="4200525"/>
          <p14:tracePt t="5768" x="4819650" y="4114800"/>
          <p14:tracePt t="5769" x="4791075" y="4100513"/>
          <p14:tracePt t="5796" x="4729163" y="4062413"/>
          <p14:tracePt t="5841" x="4586288" y="3976688"/>
          <p14:tracePt t="5865" x="4514850" y="3933825"/>
          <p14:tracePt t="5867" x="4495800" y="3929063"/>
          <p14:tracePt t="5890" x="4438650" y="3895725"/>
          <p14:tracePt t="5939" x="4386263" y="3867150"/>
          <p14:tracePt t="5966" x="4324350" y="3829050"/>
          <p14:tracePt t="6021" x="4210050" y="3752850"/>
          <p14:tracePt t="6049" x="4152900" y="3705225"/>
          <p14:tracePt t="6096" x="4043363" y="3614738"/>
          <p14:tracePt t="6127" x="3929063" y="3486150"/>
          <p14:tracePt t="6174" x="3790950" y="3338513"/>
          <p14:tracePt t="6223" x="3719513" y="3267075"/>
          <p14:tracePt t="6248" x="3700463" y="3205163"/>
          <p14:tracePt t="6295" x="3700463" y="3195638"/>
          <p14:tracePt t="6328" x="3700463" y="3176588"/>
          <p14:tracePt t="6378" x="3690938" y="3081338"/>
          <p14:tracePt t="6425" x="3681413" y="2933700"/>
          <p14:tracePt t="6489" x="3676650" y="2743200"/>
          <p14:tracePt t="6540" x="3676650" y="2667000"/>
          <p14:tracePt t="6564" x="3676650" y="2657475"/>
          <p14:tracePt t="6628" x="3681413" y="2643188"/>
          <p14:tracePt t="6753" x="3681413" y="2628900"/>
          <p14:tracePt t="6839" x="3729038" y="2528888"/>
          <p14:tracePt t="6842" x="3729038" y="2524125"/>
          <p14:tracePt t="6932" x="3743325" y="2457450"/>
          <p14:tracePt t="7019" x="3657600" y="2347913"/>
          <p14:tracePt t="7022" x="3648075" y="2343150"/>
          <p14:tracePt t="7264" x="3328988" y="2200275"/>
          <p14:tracePt t="7355" x="3286125" y="2166938"/>
          <p14:tracePt t="7379" x="3271838" y="2166938"/>
          <p14:tracePt t="7443" x="3267075" y="2157413"/>
          <p14:tracePt t="7767" x="3276600" y="2152650"/>
          <p14:tracePt t="8814" x="3290888" y="2157413"/>
          <p14:tracePt t="8840" x="3300413" y="2162175"/>
          <p14:tracePt t="8915" x="3343275" y="2185988"/>
          <p14:tracePt t="9014" x="3390900" y="2224088"/>
          <p14:tracePt t="9041" x="3390900" y="2228850"/>
          <p14:tracePt t="9147" x="3405188" y="2228850"/>
          <p14:tracePt t="9257" x="3490913" y="2262188"/>
          <p14:tracePt t="9259" x="3500438" y="2266950"/>
          <p14:tracePt t="9354" x="3595688" y="2305050"/>
          <p14:tracePt t="9445" x="3752850" y="2333625"/>
          <p14:tracePt t="9532" x="3800475" y="2352675"/>
          <p14:tracePt t="9534" x="3814763" y="2357438"/>
          <p14:tracePt t="9614" x="3867150" y="2390775"/>
          <p14:tracePt t="11212" x="3895725" y="2390775"/>
          <p14:tracePt t="11317" x="3919538" y="2390775"/>
          <p14:tracePt t="11319" x="3924300" y="2395538"/>
          <p14:tracePt t="11429" x="4048125" y="2490788"/>
          <p14:tracePt t="11432" x="4052888" y="2500313"/>
          <p14:tracePt t="11541" x="4090988" y="2562225"/>
          <p14:tracePt t="11572" x="4100513" y="2586038"/>
          <p14:tracePt t="11646" x="4133850" y="2700338"/>
          <p14:tracePt t="11650" x="4133850" y="2705100"/>
          <p14:tracePt t="11756" x="4171950" y="2862263"/>
          <p14:tracePt t="11855" x="4200525" y="2995613"/>
          <p14:tracePt t="11891" x="4219575" y="3038475"/>
          <p14:tracePt t="11967" x="4248150" y="3162300"/>
          <p14:tracePt t="12036" x="4271963" y="3233738"/>
          <p14:tracePt t="12096" x="4295775" y="3348038"/>
          <p14:tracePt t="12162" x="4295775" y="3548063"/>
          <p14:tracePt t="12223" x="4295775" y="3657600"/>
          <p14:tracePt t="12276" x="4295775" y="3748088"/>
          <p14:tracePt t="12337" x="4281488" y="3852863"/>
          <p14:tracePt t="12343" x="4281488" y="3867150"/>
          <p14:tracePt t="12380" x="4271963" y="3910013"/>
          <p14:tracePt t="12410" x="4271963" y="3919538"/>
          <p14:tracePt t="12468" x="4271963" y="3924300"/>
          <p14:tracePt t="12595" x="4252913" y="3938588"/>
          <p14:tracePt t="12683" x="4243388" y="3938588"/>
          <p14:tracePt t="12759" x="4195763" y="3957638"/>
          <p14:tracePt t="12830" x="4171950" y="3971925"/>
          <p14:tracePt t="12894" x="4129088" y="3990975"/>
          <p14:tracePt t="12895" x="4105275" y="4000500"/>
          <p14:tracePt t="12925" x="4071938" y="4010025"/>
          <p14:tracePt t="12986" x="4014788" y="4024313"/>
          <p14:tracePt t="13048" x="4010025" y="4029075"/>
          <p14:tracePt t="13556" x="4019550" y="4010025"/>
          <p14:tracePt t="13589" x="4024313" y="4000500"/>
          <p14:tracePt t="13644" x="4033838" y="3971925"/>
          <p14:tracePt t="13702" x="4057650" y="3929063"/>
          <p14:tracePt t="13757" x="4062413" y="3914775"/>
          <p14:tracePt t="13791" x="4076700" y="3895725"/>
          <p14:tracePt t="13817" x="4086225" y="3871913"/>
          <p14:tracePt t="14253" x="4057650" y="3976688"/>
          <p14:tracePt t="14316" x="4052888" y="4000500"/>
          <p14:tracePt t="14684" x="4057650" y="3990975"/>
          <p14:tracePt t="14748" x="4071938" y="3948113"/>
          <p14:tracePt t="14793" x="4086225" y="3929063"/>
          <p14:tracePt t="14821" x="4086225" y="3924300"/>
          <p14:tracePt t="15696" x="4057650" y="3929063"/>
          <p14:tracePt t="15727" x="4048125" y="3933825"/>
          <p14:tracePt t="15782" x="4019550" y="3938588"/>
          <p14:tracePt t="15841" x="3962400" y="3952875"/>
          <p14:tracePt t="15843" x="3962400" y="3957638"/>
          <p14:tracePt t="15903" x="3848100" y="3981450"/>
          <p14:tracePt t="15958" x="3800475" y="4000500"/>
          <p14:tracePt t="16041" x="3733800" y="4000500"/>
          <p14:tracePt t="16099" x="3681413" y="4000500"/>
          <p14:tracePt t="16129" x="3671888" y="4000500"/>
          <p14:tracePt t="16164" x="3667125" y="4000500"/>
          <p14:tracePt t="16197" x="3643313" y="4000500"/>
          <p14:tracePt t="16254" x="3538538" y="4000500"/>
          <p14:tracePt t="16349" x="3529013" y="4005263"/>
          <p14:tracePt t="16378" x="3509963" y="4014788"/>
          <p14:tracePt t="16400" x="3495675" y="4019550"/>
          <p14:tracePt t="16453" x="3467100" y="4029075"/>
          <p14:tracePt t="16800" x="3476625" y="4024313"/>
          <p14:tracePt t="16802" x="3481388" y="4024313"/>
          <p14:tracePt t="16825" x="3490913" y="4024313"/>
          <p14:tracePt t="16855" x="3519488" y="4019550"/>
          <p14:tracePt t="16930" x="3605213" y="4005263"/>
          <p14:tracePt t="16982" x="3629025" y="4005263"/>
          <p14:tracePt t="17035" x="3671888" y="4005263"/>
          <p14:tracePt t="17213" x="3690938" y="4005263"/>
          <p14:tracePt t="17672" x="3705225" y="3995738"/>
          <p14:tracePt t="17724" x="3709988" y="3995738"/>
          <p14:tracePt t="17805" x="3729038" y="3990975"/>
          <p14:tracePt t="17864" x="3738563" y="3986213"/>
          <p14:tracePt t="17896" x="3752850" y="3981450"/>
          <p14:tracePt t="17949" x="3776663" y="3971925"/>
          <p14:tracePt t="18012" x="3800475" y="3962400"/>
          <p14:tracePt t="18066" x="3805238" y="3962400"/>
          <p14:tracePt t="18277" x="3824288" y="3952875"/>
          <p14:tracePt t="18920" x="3819525" y="3952875"/>
          <p14:tracePt t="20631" x="3843338" y="3929063"/>
          <p14:tracePt t="20670" x="3848100" y="3914775"/>
          <p14:tracePt t="20716" x="3852863" y="3910013"/>
          <p14:tracePt t="21039" x="3857625" y="3905250"/>
          <p14:tracePt t="21817" x="3886200" y="3900488"/>
          <p14:tracePt t="21866" x="3986213" y="3886200"/>
          <p14:tracePt t="21917" x="4100513" y="3881438"/>
          <p14:tracePt t="21967" x="4186238" y="3867150"/>
          <p14:tracePt t="21996" x="4248150" y="3867150"/>
          <p14:tracePt t="22027" x="4271963" y="3867150"/>
          <p14:tracePt t="22080" x="4357688" y="3867150"/>
          <p14:tracePt t="22109" x="4410075" y="3867150"/>
          <p14:tracePt t="22159" x="4448175" y="3867150"/>
          <p14:tracePt t="22212" x="4567238" y="3867150"/>
          <p14:tracePt t="22242" x="4638675" y="3867150"/>
          <p14:tracePt t="22271" x="4719638" y="3867150"/>
          <p14:tracePt t="22298" x="4786313" y="3867150"/>
          <p14:tracePt t="22299" x="4814888" y="3867150"/>
          <p14:tracePt t="22327" x="4895850" y="3876675"/>
          <p14:tracePt t="22375" x="5086350" y="3900488"/>
          <p14:tracePt t="22425" x="5338763" y="3914775"/>
          <p14:tracePt t="22480" x="5467350" y="3914775"/>
          <p14:tracePt t="22530" x="5567363" y="3914775"/>
          <p14:tracePt t="22532" x="5605463" y="3914775"/>
          <p14:tracePt t="22554" x="5667375" y="3914775"/>
          <p14:tracePt t="22602" x="5686425" y="3914775"/>
          <p14:tracePt t="23330" x="5695950" y="3914775"/>
          <p14:tracePt t="23865" x="5676900" y="3914775"/>
          <p14:tracePt t="23924" x="5667375" y="3914775"/>
          <p14:tracePt t="23973" x="5643563" y="3914775"/>
          <p14:tracePt t="24042" x="5634038" y="3910013"/>
          <p14:tracePt t="24091" x="5595938" y="3910013"/>
          <p14:tracePt t="24138" x="5457825" y="3910013"/>
          <p14:tracePt t="24190" x="5310188" y="3910013"/>
          <p14:tracePt t="24286" x="5200650" y="3910013"/>
          <p14:tracePt t="24287" x="5176838" y="3910013"/>
          <p14:tracePt t="24317" x="5138738" y="3910013"/>
          <p14:tracePt t="25873" x="5114925" y="3910013"/>
          <p14:tracePt t="25903" x="5086350" y="3910013"/>
          <p14:tracePt t="25967" x="5000625" y="3929063"/>
          <p14:tracePt t="26031" x="4891088" y="3962400"/>
          <p14:tracePt t="26063" x="4800600" y="4000500"/>
          <p14:tracePt t="26118" x="4648200" y="4052888"/>
          <p14:tracePt t="26182" x="4614863" y="4067175"/>
          <p14:tracePt t="26215" x="4600575" y="4071938"/>
          <p14:tracePt t="26279" x="4581525" y="4081463"/>
          <p14:tracePt t="26340" x="4519613" y="4105275"/>
          <p14:tracePt t="26368" x="4491038" y="4124325"/>
          <p14:tracePt t="26406" x="4452938" y="4143375"/>
          <p14:tracePt t="26461" x="4438650" y="4148138"/>
          <p14:tracePt t="26542" x="4438650" y="4152900"/>
          <p14:tracePt t="26653" x="4438650" y="4162425"/>
          <p14:tracePt t="26690" x="4438650" y="4171950"/>
          <p14:tracePt t="26719" x="4438650" y="4181475"/>
          <p14:tracePt t="26750" x="4438650" y="4186238"/>
          <p14:tracePt t="26871" x="4438650" y="4191000"/>
          <p14:tracePt t="26969" x="4438650" y="4205288"/>
          <p14:tracePt t="27099" x="4443413" y="4210050"/>
          <p14:tracePt t="27269" x="4452938" y="4214813"/>
          <p14:tracePt t="27300" x="4462463" y="4214813"/>
          <p14:tracePt t="27331" x="4471988" y="4214813"/>
          <p14:tracePt t="27381" x="4500563" y="4219575"/>
          <p14:tracePt t="27438" x="4562475" y="4243388"/>
          <p14:tracePt t="27532" x="4567238" y="4243388"/>
          <p14:tracePt t="27738" x="4567238" y="4271963"/>
          <p14:tracePt t="27846" x="4557713" y="4286250"/>
          <p14:tracePt t="27902" x="4548188" y="4305300"/>
          <p14:tracePt t="27964" x="4548188" y="4314825"/>
          <p14:tracePt t="28021" x="4548188" y="4319588"/>
          <p14:tracePt t="28803" x="4538663" y="4310063"/>
          <p14:tracePt t="28863" x="4519613" y="4305300"/>
          <p14:tracePt t="28895" x="4495800" y="4291013"/>
          <p14:tracePt t="28955" x="4381500" y="4267200"/>
          <p14:tracePt t="29016" x="4362450" y="4262438"/>
          <p14:tracePt t="29078" x="4248150" y="4252913"/>
          <p14:tracePt t="29110" x="4186238" y="4248150"/>
          <p14:tracePt t="29215" x="4148138" y="4248150"/>
          <p14:tracePt t="29359" x="4110038" y="4243388"/>
          <p14:tracePt t="29781" x="4110038" y="4238625"/>
          <p14:tracePt t="29832" x="4176713" y="4205288"/>
          <p14:tracePt t="29885" x="4276725" y="4176713"/>
          <p14:tracePt t="29913" x="4352925" y="4171950"/>
          <p14:tracePt t="29943" x="4457700" y="4171950"/>
          <p14:tracePt t="29990" x="4486275" y="4171950"/>
          <p14:tracePt t="30166" x="4476750" y="4171950"/>
          <p14:tracePt t="30168" x="4471988" y="4171950"/>
          <p14:tracePt t="30219" x="4443413" y="4186238"/>
          <p14:tracePt t="30250" x="4429125" y="4191000"/>
          <p14:tracePt t="30273" x="4414838" y="4195763"/>
          <p14:tracePt t="30323" x="4333875" y="4219575"/>
          <p14:tracePt t="30324" x="4310063" y="4224338"/>
          <p14:tracePt t="30349" x="4281488" y="4233863"/>
          <p14:tracePt t="30401" x="4200525" y="4248150"/>
          <p14:tracePt t="30453" x="4148138" y="4262438"/>
          <p14:tracePt t="30506" x="4081463" y="4276725"/>
          <p14:tracePt t="30561" x="3843338" y="4324350"/>
          <p14:tracePt t="30590" x="3819525" y="4338638"/>
          <p14:tracePt t="30615" x="3814763" y="4338638"/>
          <p14:tracePt t="30617" x="3810000" y="4338638"/>
          <p14:tracePt t="30672" x="3800475" y="4338638"/>
          <p14:tracePt t="30796" x="3781425" y="4343400"/>
          <p14:tracePt t="31697" x="3862388" y="4329113"/>
          <p14:tracePt t="31751" x="4100513" y="4329113"/>
          <p14:tracePt t="31798" x="4219575" y="4329113"/>
          <p14:tracePt t="31846" x="4305300" y="4329113"/>
          <p14:tracePt t="31900" x="4452938" y="4329113"/>
          <p14:tracePt t="31952" x="4457700" y="4329113"/>
          <p14:tracePt t="32019" x="4481513" y="4329113"/>
          <p14:tracePt t="32052" x="4500563" y="4329113"/>
          <p14:tracePt t="32100" x="4505325" y="4329113"/>
          <p14:tracePt t="32164" x="4519613" y="4329113"/>
          <p14:tracePt t="32212" x="4524375" y="4329113"/>
          <p14:tracePt t="32733" x="4510088" y="4329113"/>
          <p14:tracePt t="32785" x="4462463" y="4329113"/>
          <p14:tracePt t="32838" x="4310063" y="4333875"/>
          <p14:tracePt t="32885" x="4295775" y="4333875"/>
          <p14:tracePt t="33007" x="4281488" y="4333875"/>
          <p14:tracePt t="33080" x="4252913" y="4333875"/>
          <p14:tracePt t="33127" x="4248150" y="4333875"/>
          <p14:tracePt t="34263" x="4300538" y="4333875"/>
          <p14:tracePt t="34315" x="4386263" y="4319588"/>
          <p14:tracePt t="34389" x="4405313" y="4319588"/>
          <p14:tracePt t="34422" x="4438650" y="4319588"/>
          <p14:tracePt t="34443" x="4443413" y="4319588"/>
          <p14:tracePt t="34517" x="4481513" y="4319588"/>
          <p14:tracePt t="34746" x="4505325" y="4319588"/>
          <p14:tracePt t="34793" x="4519613" y="4319588"/>
          <p14:tracePt t="34824" x="4533900" y="4319588"/>
          <p14:tracePt t="34870" x="4576763" y="4324350"/>
          <p14:tracePt t="34895" x="4581525" y="4324350"/>
          <p14:tracePt t="34945" x="4624388" y="4329113"/>
          <p14:tracePt t="34992" x="4648200" y="4329113"/>
          <p14:tracePt t="35039" x="4657725" y="4329113"/>
          <p14:tracePt t="38452" x="4586288" y="4329113"/>
          <p14:tracePt t="38505" x="4500563" y="4338638"/>
          <p14:tracePt t="38507" x="4495800" y="4338638"/>
          <p14:tracePt t="38541" x="4467225" y="4343400"/>
          <p14:tracePt t="38572" x="4429125" y="4343400"/>
          <p14:tracePt t="38601" x="4386263" y="4343400"/>
          <p14:tracePt t="38686" x="4338638" y="4343400"/>
          <p14:tracePt t="38687" x="4333875" y="4343400"/>
          <p14:tracePt t="38754" x="4319588" y="4343400"/>
          <p14:tracePt t="38840" x="4314825" y="4343400"/>
          <p14:tracePt t="38919" x="4305300" y="4348163"/>
          <p14:tracePt t="39104" x="4300538" y="4352925"/>
          <p14:tracePt t="39210" x="4295775" y="4352925"/>
          <p14:tracePt t="39282" x="4267200" y="4352925"/>
          <p14:tracePt t="39348" x="4229100" y="4352925"/>
          <p14:tracePt t="39405" x="4176713" y="4352925"/>
          <p14:tracePt t="39433" x="4114800" y="4343400"/>
          <p14:tracePt t="39487" x="4090988" y="4338638"/>
          <p14:tracePt t="39567" x="3995738" y="4310063"/>
          <p14:tracePt t="39619" x="3981450" y="4305300"/>
          <p14:tracePt t="39847" x="3952875" y="4271963"/>
          <p14:tracePt t="39898" x="3943350" y="4252913"/>
          <p14:tracePt t="39956" x="3943350" y="4248150"/>
          <p14:tracePt t="40147" x="3943350" y="4195763"/>
          <p14:tracePt t="40212" x="3981450" y="4110038"/>
          <p14:tracePt t="40246" x="3981450" y="4095750"/>
          <p14:tracePt t="40455" x="3986213" y="4090988"/>
          <p14:tracePt t="41088" x="3986213" y="4076700"/>
          <p14:tracePt t="41143" x="3986213" y="4052888"/>
          <p14:tracePt t="41178" x="3990975" y="4024313"/>
          <p14:tracePt t="41205" x="3990975" y="4019550"/>
          <p14:tracePt t="41213" x="3990975" y="4014788"/>
          <p14:tracePt t="41267" x="3990975" y="3995738"/>
          <p14:tracePt t="41326" x="3990975" y="3967163"/>
          <p14:tracePt t="41383" x="3990975" y="3962400"/>
          <p14:tracePt t="41466" x="3990975" y="3929063"/>
          <p14:tracePt t="41495" x="3995738" y="3905250"/>
          <p14:tracePt t="41553" x="4000500" y="3862388"/>
          <p14:tracePt t="41587" x="4000500" y="3843338"/>
          <p14:tracePt t="41617" x="4000500" y="3838575"/>
          <p14:tracePt t="41671" x="4005263" y="3810000"/>
          <p14:tracePt t="41699" x="4005263" y="3800475"/>
          <p14:tracePt t="41749" x="4005263" y="3767138"/>
          <p14:tracePt t="41785" x="4005263" y="3733800"/>
          <p14:tracePt t="41838" x="4005263" y="3676650"/>
          <p14:tracePt t="41870" x="4010025" y="3648075"/>
          <p14:tracePt t="41917" x="4010025" y="3605213"/>
          <p14:tracePt t="41965" x="4010025" y="3576638"/>
          <p14:tracePt t="42016" x="4010025" y="3543300"/>
          <p14:tracePt t="42064" x="4014788" y="3524250"/>
          <p14:tracePt t="42366" x="4014788" y="3500438"/>
          <p14:tracePt t="42419" x="4014788" y="3481388"/>
          <p14:tracePt t="42476" x="4000500" y="3414713"/>
          <p14:tracePt t="42533" x="4000500" y="3305175"/>
          <p14:tracePt t="42580" x="4000500" y="3228975"/>
          <p14:tracePt t="42633" x="4000500" y="3152775"/>
          <p14:tracePt t="42688" x="4000500" y="3048000"/>
          <p14:tracePt t="42719" x="4000500" y="2981325"/>
          <p14:tracePt t="42767" x="4000500" y="2819400"/>
          <p14:tracePt t="42817" x="4000500" y="2619375"/>
          <p14:tracePt t="42903" x="3943350" y="2195513"/>
          <p14:tracePt t="42982" x="3886200" y="2095500"/>
          <p14:tracePt t="42986" x="3876675" y="2090738"/>
          <p14:tracePt t="43069" x="3819525" y="2076450"/>
          <p14:tracePt t="43148" x="3810000" y="2076450"/>
          <p14:tracePt t="43231" x="3762375" y="2128838"/>
          <p14:tracePt t="43233" x="3752850" y="2143125"/>
          <p14:tracePt t="43318" x="3700463" y="2347913"/>
          <p14:tracePt t="43405" x="3700463" y="2609850"/>
          <p14:tracePt t="43484" x="3714750" y="2857500"/>
          <p14:tracePt t="43489" x="3724275" y="2895600"/>
          <p14:tracePt t="43623" x="3752850" y="3233738"/>
          <p14:tracePt t="43706" x="3786188" y="3386138"/>
          <p14:tracePt t="43735" x="3800475" y="3452813"/>
          <p14:tracePt t="43762" x="3810000" y="3495675"/>
          <p14:tracePt t="43813" x="3838575" y="3624263"/>
          <p14:tracePt t="43843" x="3848100" y="3662363"/>
          <p14:tracePt t="43872" x="3876675" y="3729038"/>
          <p14:tracePt t="43919" x="3895725" y="3786188"/>
          <p14:tracePt t="43967" x="3962400" y="3967163"/>
          <p14:tracePt t="44015" x="4048125" y="4162425"/>
          <p14:tracePt t="44041" x="4071938" y="4224338"/>
          <p14:tracePt t="44088" x="4129088" y="4338638"/>
          <p14:tracePt t="44297" x="4152900" y="4305300"/>
          <p14:tracePt t="44325" x="4186238" y="4257675"/>
          <p14:tracePt t="44374" x="4238625" y="4133850"/>
          <p14:tracePt t="44405" x="4267200" y="4057650"/>
          <p14:tracePt t="44452" x="4295775" y="3914775"/>
          <p14:tracePt t="44481" x="4300538" y="3838575"/>
          <p14:tracePt t="44535" x="4305300" y="3700463"/>
          <p14:tracePt t="44588" x="4305300" y="3619500"/>
          <p14:tracePt t="44590" x="4305300" y="3614738"/>
          <p14:tracePt t="44645" x="4295775" y="3586163"/>
          <p14:tracePt t="44675" x="4286250" y="3571875"/>
          <p14:tracePt t="44862" x="4257675" y="3567113"/>
          <p14:tracePt t="44890" x="4248150" y="3567113"/>
          <p14:tracePt t="44937" x="4233863" y="3567113"/>
          <p14:tracePt t="44963" x="4214813" y="3567113"/>
          <p14:tracePt t="45011" x="4210050" y="3567113"/>
          <p14:tracePt t="45038" x="4176713" y="3576638"/>
          <p14:tracePt t="45041" x="4162425" y="3590925"/>
          <p14:tracePt t="45061" x="4124325" y="3609975"/>
          <p14:tracePt t="45062" x="4105275" y="3629025"/>
          <p14:tracePt t="45088" x="4071938" y="3652838"/>
          <p14:tracePt t="45140" x="4048125" y="3686175"/>
          <p14:tracePt t="45197" x="4029075" y="3719513"/>
          <p14:tracePt t="45249" x="4019550" y="3738563"/>
          <p14:tracePt t="45250" x="4019550" y="3743325"/>
          <p14:tracePt t="45277" x="4014788" y="3767138"/>
          <p14:tracePt t="45326" x="4010025" y="3833813"/>
          <p14:tracePt t="45381" x="4010025" y="3962400"/>
          <p14:tracePt t="45432" x="4024313" y="4062413"/>
          <p14:tracePt t="45461" x="4029075" y="4081463"/>
          <p14:tracePt t="45510" x="4029075" y="4086225"/>
          <p14:tracePt t="45652" x="4062413" y="4081463"/>
          <p14:tracePt t="45709" x="4148138" y="4033838"/>
          <p14:tracePt t="45751" x="4148138" y="4029075"/>
          <p14:tracePt t="45808" x="4162425" y="4014788"/>
          <p14:tracePt t="45840" x="4176713" y="3990975"/>
          <p14:tracePt t="45891" x="4195763" y="3948113"/>
          <p14:tracePt t="45917" x="4195763" y="3933825"/>
          <p14:tracePt t="45918" x="4195763" y="3924300"/>
          <p14:tracePt t="45966" x="4205288" y="3886200"/>
          <p14:tracePt t="45996" x="4205288" y="3857625"/>
          <p14:tracePt t="46027" x="4205288" y="3843338"/>
          <p14:tracePt t="46077" x="4205288" y="3829050"/>
          <p14:tracePt t="46682" x="4200525" y="3829050"/>
          <p14:tracePt t="46752" x="4181475" y="3829050"/>
          <p14:tracePt t="46803" x="4171950" y="3829050"/>
          <p14:tracePt t="46882" x="4071938" y="3829050"/>
          <p14:tracePt t="46937" x="4067175" y="3829050"/>
          <p14:tracePt t="47004" x="4062413" y="3829050"/>
          <p14:tracePt t="47100" x="4038600" y="3829050"/>
          <p14:tracePt t="47128" x="4019550" y="3829050"/>
          <p14:tracePt t="47354" x="4000500" y="3829050"/>
          <p14:tracePt t="48806" x="3981450" y="3829050"/>
          <p14:tracePt t="48841" x="3967163" y="3829050"/>
          <p14:tracePt t="48902" x="3805238" y="3829050"/>
          <p14:tracePt t="48965" x="3619500" y="3833813"/>
          <p14:tracePt t="49009" x="3481388" y="3833813"/>
          <p14:tracePt t="49041" x="3390900" y="3833813"/>
          <p14:tracePt t="49074" x="3238500" y="3833813"/>
          <p14:tracePt t="49105" x="3109913" y="3833813"/>
          <p14:tracePt t="49136" x="2990850" y="3833813"/>
          <p14:tracePt t="49193" x="2776538" y="3824288"/>
          <p14:tracePt t="49195" x="2747963" y="3824288"/>
          <p14:tracePt t="49255" x="2509838" y="3814763"/>
          <p14:tracePt t="49317" x="2405063" y="3810000"/>
          <p14:tracePt t="49378" x="2228850" y="3790950"/>
          <p14:tracePt t="49436" x="2043113" y="3767138"/>
          <p14:tracePt t="49469" x="1962150" y="3762375"/>
          <p14:tracePt t="49498" x="1852613" y="3743325"/>
          <p14:tracePt t="49554" x="1752600" y="3733800"/>
          <p14:tracePt t="49614" x="1676400" y="3729038"/>
          <p14:tracePt t="49615" x="1652588" y="3724275"/>
          <p14:tracePt t="49672" x="1600200" y="3714750"/>
          <p14:tracePt t="49736" x="1533525" y="3709988"/>
          <p14:tracePt t="49795" x="1485900" y="3709988"/>
          <p14:tracePt t="49912" x="1466850" y="3709988"/>
          <p14:tracePt t="50056" x="1419225" y="3709988"/>
          <p14:tracePt t="50059" x="1404938" y="3709988"/>
          <p14:tracePt t="50104" x="1366838" y="3709988"/>
          <p14:tracePt t="50336" x="1333500" y="3724275"/>
          <p14:tracePt t="50419" x="1323975" y="3729038"/>
          <p14:tracePt t="50465" x="1323975" y="3733800"/>
          <p14:tracePt t="50546" x="1323975" y="3748088"/>
          <p14:tracePt t="50684" x="1323975" y="3752850"/>
          <p14:tracePt t="50808" x="1333500" y="3752850"/>
          <p14:tracePt t="50843" x="1352550" y="3752850"/>
          <p14:tracePt t="50875" x="1409700" y="3752850"/>
          <p14:tracePt t="50903" x="1438275" y="3748088"/>
          <p14:tracePt t="50966" x="1481138" y="3719513"/>
          <p14:tracePt t="50998" x="1509713" y="3681413"/>
          <p14:tracePt t="51080" x="1562100" y="3595688"/>
          <p14:tracePt t="51143" x="1562100" y="3557588"/>
          <p14:tracePt t="51284" x="1457325" y="3543300"/>
          <p14:tracePt t="51346" x="1381125" y="3538538"/>
          <p14:tracePt t="51382" x="1366838" y="3538538"/>
          <p14:tracePt t="51443" x="1257300" y="3567113"/>
          <p14:tracePt t="51472" x="1219200" y="3595688"/>
          <p14:tracePt t="51505" x="1185863" y="3619500"/>
          <p14:tracePt t="51731" x="1195388" y="3714750"/>
          <p14:tracePt t="51778" x="1233488" y="3786188"/>
          <p14:tracePt t="51846" x="1304925" y="3867150"/>
          <p14:tracePt t="51908" x="1457325" y="3943350"/>
          <p14:tracePt t="51910" x="1476375" y="3948113"/>
          <p14:tracePt t="51939" x="1552575" y="3976688"/>
          <p14:tracePt t="51940" x="1581150" y="3986213"/>
          <p14:tracePt t="51948" x="1624013" y="4000500"/>
          <p14:tracePt t="51975" x="1771650" y="4033838"/>
          <p14:tracePt t="52010" x="1890713" y="4057650"/>
          <p14:tracePt t="52071" x="2005013" y="4086225"/>
          <p14:tracePt t="52128" x="2286000" y="4129088"/>
          <p14:tracePt t="52189" x="2462213" y="4167188"/>
          <p14:tracePt t="52254" x="2843213" y="4238625"/>
          <p14:tracePt t="52316" x="3138488" y="4281488"/>
          <p14:tracePt t="52380" x="3281363" y="4286250"/>
          <p14:tracePt t="52438" x="3495675" y="4295775"/>
          <p14:tracePt t="52501" x="3624263" y="4300538"/>
          <p14:tracePt t="52503" x="3629025" y="4300538"/>
          <p14:tracePt t="52573" x="3705225" y="4305300"/>
          <p14:tracePt t="52636" x="3776663" y="4310063"/>
          <p14:tracePt t="52722" x="3786188" y="4310063"/>
          <p14:tracePt t="53330" x="3790950" y="4262438"/>
          <p14:tracePt t="53387" x="3795713" y="4114800"/>
          <p14:tracePt t="53417" x="3795713" y="4052888"/>
          <p14:tracePt t="53443" x="3790950" y="4019550"/>
          <p14:tracePt t="53475" x="3781425" y="3967163"/>
          <p14:tracePt t="53530" x="3767138" y="3924300"/>
          <p14:tracePt t="53590" x="3743325" y="3890963"/>
          <p14:tracePt t="53645" x="3729038" y="3867150"/>
          <p14:tracePt t="53700" x="3690938" y="3814763"/>
          <p14:tracePt t="53731" x="3671888" y="3790950"/>
          <p14:tracePt t="53785" x="3648075" y="3762375"/>
          <p14:tracePt t="53817" x="3638550" y="3748088"/>
          <p14:tracePt t="53841" x="3638550" y="3743325"/>
          <p14:tracePt t="53894" x="3619500" y="3705225"/>
          <p14:tracePt t="53946" x="3590925" y="3667125"/>
          <p14:tracePt t="54028" x="3571875" y="3648075"/>
          <p14:tracePt t="54083" x="3562350" y="3633788"/>
          <p14:tracePt t="54114" x="3529013" y="3614738"/>
          <p14:tracePt t="54170" x="3481388" y="3595688"/>
          <p14:tracePt t="54201" x="3438525" y="3586163"/>
          <p14:tracePt t="54232" x="3400425" y="3581400"/>
          <p14:tracePt t="54311" x="3371850" y="3581400"/>
          <p14:tracePt t="54367" x="3295650" y="3614738"/>
          <p14:tracePt t="54421" x="3290888" y="3619500"/>
          <p14:tracePt t="54602" x="3290888" y="3662363"/>
          <p14:tracePt t="54642" x="3295650" y="3681413"/>
          <p14:tracePt t="54670" x="3300413" y="3705225"/>
          <p14:tracePt t="54707" x="3319463" y="3729038"/>
          <p14:tracePt t="54737" x="3328988" y="3752850"/>
          <p14:tracePt t="54797" x="3352800" y="3790950"/>
          <p14:tracePt t="54834" x="3367088" y="3805238"/>
          <p14:tracePt t="54894" x="3376613" y="3805238"/>
          <p14:tracePt t="54952" x="3400425" y="3805238"/>
          <p14:tracePt t="55012" x="3467100" y="3805238"/>
          <p14:tracePt t="55042" x="3471863" y="3805238"/>
          <p14:tracePt t="55098" x="3500438" y="3786188"/>
          <p14:tracePt t="55154" x="3524250" y="3767138"/>
          <p14:tracePt t="55190" x="3533775" y="3762375"/>
          <p14:tracePt t="55338" x="3533775" y="3757613"/>
          <p14:tracePt t="55385" x="3533775" y="3748088"/>
          <p14:tracePt t="55439" x="3509963" y="3714750"/>
          <p14:tracePt t="55491" x="3486150" y="3690938"/>
          <p14:tracePt t="55522" x="3452813" y="3671888"/>
          <p14:tracePt t="55558" x="3429000" y="3652838"/>
          <p14:tracePt t="55586" x="3424238" y="3652838"/>
          <p14:tracePt t="55637" x="3400425" y="3638550"/>
          <p14:tracePt t="55670" x="3395663" y="3638550"/>
          <p14:tracePt t="55736" x="3390900" y="3638550"/>
          <p14:tracePt t="55834" x="3381375" y="3638550"/>
          <p14:tracePt t="55903" x="3367088" y="3638550"/>
          <p14:tracePt t="55950" x="3328988" y="3662363"/>
          <p14:tracePt t="56007" x="3300413" y="3705225"/>
          <p14:tracePt t="56032" x="3295650" y="3714750"/>
          <p14:tracePt t="56080" x="3290888" y="3748088"/>
          <p14:tracePt t="56131" x="3290888" y="3781425"/>
          <p14:tracePt t="56184" x="3290888" y="3795713"/>
          <p14:tracePt t="56370" x="3305175" y="3805238"/>
          <p14:tracePt t="56395" x="3328988" y="3819525"/>
          <p14:tracePt t="56420" x="3348038" y="3829050"/>
          <p14:tracePt t="56470" x="3505200" y="3957638"/>
          <p14:tracePt t="56522" x="3576638" y="4005263"/>
          <p14:tracePt t="56598" x="3619500" y="3981450"/>
          <p14:tracePt t="56651" x="3662363" y="3924300"/>
          <p14:tracePt t="56707" x="3681413" y="3871913"/>
          <p14:tracePt t="56736" x="3686175" y="3838575"/>
          <p14:tracePt t="56783" x="3686175" y="3814763"/>
          <p14:tracePt t="56785" x="3686175" y="3810000"/>
          <p14:tracePt t="56835" x="3681413" y="3767138"/>
          <p14:tracePt t="56884" x="3667125" y="3748088"/>
          <p14:tracePt t="56938" x="3633788" y="3719513"/>
          <p14:tracePt t="56989" x="3590925" y="3700463"/>
          <p14:tracePt t="57042" x="3529013" y="3681413"/>
          <p14:tracePt t="57093" x="3514725" y="3676650"/>
          <p14:tracePt t="57143" x="3505200" y="3671888"/>
          <p14:tracePt t="57188" x="3500438" y="3671888"/>
          <p14:tracePt t="57576" x="3190875" y="3676650"/>
          <p14:tracePt t="57608" x="2943225" y="3676650"/>
          <p14:tracePt t="57641" x="2586038" y="3657600"/>
          <p14:tracePt t="57667" x="2395538" y="3643313"/>
          <p14:tracePt t="57698" x="2152650" y="3619500"/>
          <p14:tracePt t="57699" x="2095500" y="3619500"/>
          <p14:tracePt t="57727" x="1947863" y="3605213"/>
          <p14:tracePt t="57759" x="1881188" y="3595688"/>
          <p14:tracePt t="57812" x="1709738" y="3590925"/>
          <p14:tracePt t="57868" x="1590675" y="3590925"/>
          <p14:tracePt t="57921" x="1462088" y="3590925"/>
          <p14:tracePt t="57977" x="1443038" y="3595688"/>
          <p14:tracePt t="58234" x="1581150" y="3595688"/>
          <p14:tracePt t="58291" x="2014538" y="3586163"/>
          <p14:tracePt t="58292" x="2057400" y="3586163"/>
          <p14:tracePt t="58323" x="2219325" y="3581400"/>
          <p14:tracePt t="58379" x="2571750" y="3609975"/>
          <p14:tracePt t="58435" x="2995613" y="3705225"/>
          <p14:tracePt t="58493" x="3205163" y="3724275"/>
          <p14:tracePt t="58595" x="3262313" y="3729038"/>
          <p14:tracePt t="58628" x="3286125" y="3729038"/>
          <p14:tracePt t="58684" x="3309938" y="3738563"/>
          <p14:tracePt t="58717" x="3371850" y="3757613"/>
          <p14:tracePt t="58770" x="3400425" y="3762375"/>
          <p14:tracePt t="59079" x="3405188" y="3762375"/>
          <p14:tracePt t="59138" x="3438525" y="3757613"/>
          <p14:tracePt t="60998" x="0" y="0"/>
        </p14:tracePtLst>
        <p14:tracePtLst>
          <p14:tracePt t="65148" x="4029075" y="3652838"/>
          <p14:tracePt t="65518" x="3995738" y="3652838"/>
          <p14:tracePt t="65572" x="3910013" y="3662363"/>
          <p14:tracePt t="65625" x="3786188" y="3686175"/>
          <p14:tracePt t="65653" x="3667125" y="3695700"/>
          <p14:tracePt t="65677" x="3609975" y="3709988"/>
          <p14:tracePt t="65707" x="3567113" y="3714750"/>
          <p14:tracePt t="65756" x="3424238" y="3738563"/>
          <p14:tracePt t="65785" x="3357563" y="3743325"/>
          <p14:tracePt t="65810" x="3305175" y="3752850"/>
          <p14:tracePt t="65877" x="3248025" y="3752850"/>
          <p14:tracePt t="65928" x="3133725" y="3757613"/>
          <p14:tracePt t="65981" x="2976563" y="3776663"/>
          <p14:tracePt t="66022" x="2776538" y="3776663"/>
          <p14:tracePt t="66068" x="2476500" y="3776663"/>
          <p14:tracePt t="66117" x="2205038" y="3776663"/>
          <p14:tracePt t="66168" x="1890713" y="3776663"/>
          <p14:tracePt t="66212" x="1781175" y="3776663"/>
          <p14:tracePt t="66214" x="1771650" y="3776663"/>
          <p14:tracePt t="66256" x="1704975" y="3776663"/>
          <p14:tracePt t="66259" x="1657350" y="3776663"/>
          <p14:tracePt t="66285" x="1585913" y="3776663"/>
          <p14:tracePt t="66328" x="1504950" y="3776663"/>
          <p14:tracePt t="66373" x="1466850" y="3776663"/>
          <p14:tracePt t="66421" x="1404938" y="3776663"/>
          <p14:tracePt t="66464" x="1400175" y="3776663"/>
          <p14:tracePt t="66787" x="2052638" y="3767138"/>
          <p14:tracePt t="66817" x="2405063" y="3767138"/>
          <p14:tracePt t="66847" x="2519363" y="3767138"/>
          <p14:tracePt t="66896" x="2586038" y="3762375"/>
          <p14:tracePt t="66944" x="2838450" y="3762375"/>
          <p14:tracePt t="66991" x="3062288" y="3757613"/>
          <p14:tracePt t="67017" x="3133725" y="3752850"/>
          <p14:tracePt t="67064" x="3186113" y="3743325"/>
          <p14:tracePt t="67201" x="3262313" y="3743325"/>
          <p14:tracePt t="67202" x="3271838" y="3743325"/>
          <p14:tracePt t="67228" x="3300413" y="3743325"/>
          <p14:tracePt t="67277" x="3338513" y="3733800"/>
          <p14:tracePt t="67348" x="3371850" y="3733800"/>
          <p14:tracePt t="67986" x="3400425" y="3729038"/>
          <p14:tracePt t="68172" x="3419475" y="3724275"/>
          <p14:tracePt t="68227" x="3424238" y="3719513"/>
          <p14:tracePt t="68260" x="3448050" y="3705225"/>
          <p14:tracePt t="68317" x="3467100" y="3690938"/>
          <p14:tracePt t="68400" x="3486150" y="3671888"/>
          <p14:tracePt t="68453" x="3490913" y="3667125"/>
          <p14:tracePt t="69069" x="3486150" y="3662363"/>
          <p14:tracePt t="69143" x="3481388" y="3662363"/>
          <p14:tracePt t="69256" x="3471863" y="3662363"/>
          <p14:tracePt t="69308" x="3471863" y="3657600"/>
          <p14:tracePt t="69382" x="3452813" y="3643313"/>
          <p14:tracePt t="69411" x="3448050" y="3643313"/>
          <p14:tracePt t="69462" x="3433763" y="3638550"/>
          <p14:tracePt t="69513" x="3429000" y="3638550"/>
          <p14:tracePt t="69563" x="3409950" y="3638550"/>
          <p14:tracePt t="69567" x="3381375" y="3638550"/>
          <p14:tracePt t="69611" x="3371850" y="3638550"/>
          <p14:tracePt t="69777" x="3348038" y="3657600"/>
          <p14:tracePt t="69830" x="3343275" y="3657600"/>
          <p14:tracePt t="70031" x="3343275" y="3695700"/>
          <p14:tracePt t="70097" x="3343275" y="3714750"/>
          <p14:tracePt t="70223" x="3348038" y="3719513"/>
          <p14:tracePt t="70225" x="3352800" y="3719513"/>
          <p14:tracePt t="70229" x="3352800" y="3724275"/>
          <p14:tracePt t="70281" x="3367088" y="3738563"/>
          <p14:tracePt t="70385" x="3376613" y="3738563"/>
          <p14:tracePt t="70417" x="3381375" y="3738563"/>
          <p14:tracePt t="70476" x="3419475" y="3738563"/>
          <p14:tracePt t="70775" x="3419475" y="3729038"/>
          <p14:tracePt t="70835" x="3414713" y="3719513"/>
          <p14:tracePt t="70871" x="3405188" y="3719513"/>
          <p14:tracePt t="70961" x="3390900" y="3719513"/>
          <p14:tracePt t="71022" x="3386138" y="3719513"/>
          <p14:tracePt t="71110" x="3376613" y="3719513"/>
          <p14:tracePt t="71138" x="3371850" y="3719513"/>
          <p14:tracePt t="71204" x="3362325" y="3719513"/>
          <p14:tracePt t="71263" x="3348038" y="3714750"/>
          <p14:tracePt t="71324" x="3252788" y="3709988"/>
          <p14:tracePt t="71359" x="3195638" y="3709988"/>
          <p14:tracePt t="71498" x="3171825" y="3709988"/>
          <p14:tracePt t="71528" x="3167063" y="3709988"/>
          <p14:tracePt t="71588" x="3138488" y="3709988"/>
          <p14:tracePt t="71989" x="3000375" y="3738563"/>
          <p14:tracePt t="72019" x="2905125" y="3762375"/>
          <p14:tracePt t="72078" x="2581275" y="3795713"/>
          <p14:tracePt t="72133" x="2281238" y="3829050"/>
          <p14:tracePt t="72166" x="2114550" y="3843338"/>
          <p14:tracePt t="72168" x="2076450" y="3843338"/>
          <p14:tracePt t="72192" x="1976438" y="3848100"/>
          <p14:tracePt t="72249" x="1857375" y="3848100"/>
          <p14:tracePt t="72275" x="1795463" y="3848100"/>
          <p14:tracePt t="72308" x="1743075" y="3848100"/>
          <p14:tracePt t="72362" x="1666875" y="3833813"/>
          <p14:tracePt t="72364" x="1657350" y="3833813"/>
          <p14:tracePt t="72421" x="1566863" y="3814763"/>
          <p14:tracePt t="72423" x="1562100" y="3814763"/>
          <p14:tracePt t="72451" x="1528763" y="3810000"/>
          <p14:tracePt t="72453" x="1519238" y="3810000"/>
          <p14:tracePt t="72481" x="1485900" y="3800475"/>
          <p14:tracePt t="72483" x="1481138" y="3800475"/>
          <p14:tracePt t="72509" x="1423988" y="3795713"/>
          <p14:tracePt t="72543" x="1362075" y="3790950"/>
          <p14:tracePt t="72569" x="1347788" y="3790950"/>
          <p14:tracePt t="72655" x="1285875" y="3786188"/>
          <p14:tracePt t="72715" x="1247775" y="3776663"/>
          <p14:tracePt t="73033" x="1281113" y="3714750"/>
          <p14:tracePt t="73096" x="1371600" y="3633788"/>
          <p14:tracePt t="73155" x="1485900" y="3576638"/>
          <p14:tracePt t="73216" x="1571625" y="3552825"/>
          <p14:tracePt t="73217" x="1590675" y="3552825"/>
          <p14:tracePt t="73245" x="1662113" y="3548063"/>
          <p14:tracePt t="73306" x="1747838" y="3538538"/>
          <p14:tracePt t="73336" x="1838325" y="3533775"/>
          <p14:tracePt t="73368" x="1971675" y="3519488"/>
          <p14:tracePt t="73402" x="2033588" y="3519488"/>
          <p14:tracePt t="73461" x="2266950" y="3519488"/>
          <p14:tracePt t="73522" x="2562225" y="3571875"/>
          <p14:tracePt t="73555" x="2667000" y="3586163"/>
          <p14:tracePt t="73673" x="2795588" y="3643313"/>
          <p14:tracePt t="73675" x="2805113" y="3657600"/>
          <p14:tracePt t="73713" x="2852738" y="3686175"/>
          <p14:tracePt t="73741" x="2900363" y="3700463"/>
          <p14:tracePt t="73743" x="2924175" y="3709988"/>
          <p14:tracePt t="73777" x="3024188" y="3729038"/>
          <p14:tracePt t="73810" x="3081338" y="3738563"/>
          <p14:tracePt t="73873" x="3186113" y="3743325"/>
          <p14:tracePt t="73932" x="3205163" y="3743325"/>
          <p14:tracePt t="73992" x="3262313" y="3752850"/>
          <p14:tracePt t="74106" x="3314700" y="3752850"/>
          <p14:tracePt t="75471" x="3405188" y="3752850"/>
          <p14:tracePt t="75527" x="3686175" y="3752850"/>
          <p14:tracePt t="75562" x="3705225" y="3748088"/>
          <p14:tracePt t="75616" x="3752850" y="3738563"/>
          <p14:tracePt t="75667" x="3752850" y="3733800"/>
          <p14:tracePt t="75888" x="3729038" y="3733800"/>
          <p14:tracePt t="75943" x="3690938" y="3729038"/>
          <p14:tracePt t="76009" x="3686175" y="3729038"/>
          <p14:tracePt t="76095" x="3676650" y="3729038"/>
          <p14:tracePt t="76166" x="3671888" y="3729038"/>
          <p14:tracePt t="76406" x="3657600" y="3729038"/>
          <p14:tracePt t="76463" x="3619500" y="3729038"/>
          <p14:tracePt t="76496" x="3600450" y="3729038"/>
          <p14:tracePt t="76526" x="3571875" y="3729038"/>
          <p14:tracePt t="76588" x="3562350" y="3729038"/>
          <p14:tracePt t="76621" x="3505200" y="3729038"/>
          <p14:tracePt t="76623" x="3490913" y="3729038"/>
          <p14:tracePt t="76657" x="3457575" y="3729038"/>
          <p14:tracePt t="76713" x="3424238" y="3733800"/>
          <p14:tracePt t="76778" x="3419475" y="3733800"/>
          <p14:tracePt t="77787" x="3495675" y="3729038"/>
          <p14:tracePt t="77848" x="3562350" y="3724275"/>
          <p14:tracePt t="77969" x="3690938" y="3724275"/>
          <p14:tracePt t="78011" x="3814763" y="3724275"/>
          <p14:tracePt t="78038" x="3976688" y="3724275"/>
          <p14:tracePt t="78050" x="4100513" y="3724275"/>
          <p14:tracePt t="78117" x="4576763" y="3743325"/>
          <p14:tracePt t="78153" x="4705350" y="3748088"/>
          <p14:tracePt t="78184" x="4786313" y="3757613"/>
          <p14:tracePt t="78250" x="4981575" y="3767138"/>
          <p14:tracePt t="78318" x="5119688" y="3786188"/>
          <p14:tracePt t="78380" x="5219700" y="3790950"/>
          <p14:tracePt t="78440" x="5424488" y="3814763"/>
          <p14:tracePt t="78503" x="5681663" y="3833813"/>
          <p14:tracePt t="78536" x="5848350" y="3838575"/>
          <p14:tracePt t="78574" x="6062663" y="3843338"/>
          <p14:tracePt t="78643" x="6477000" y="3852863"/>
          <p14:tracePt t="78701" x="6886575" y="3871913"/>
          <p14:tracePt t="78768" x="7310438" y="3895725"/>
          <p14:tracePt t="78830" x="7634288" y="3886200"/>
          <p14:tracePt t="78892" x="7681913" y="3871913"/>
          <p14:tracePt t="79028" x="7658100" y="3848100"/>
          <p14:tracePt t="79061" x="7562850" y="3786188"/>
          <p14:tracePt t="79121" x="7200900" y="3643313"/>
          <p14:tracePt t="79187" x="6853238" y="3562350"/>
          <p14:tracePt t="79235" x="6543675" y="3505200"/>
          <p14:tracePt t="79296" x="6062663" y="3429000"/>
          <p14:tracePt t="79368" x="5486400" y="3376613"/>
          <p14:tracePt t="79428" x="5105400" y="3362325"/>
          <p14:tracePt t="79468" x="4876800" y="3362325"/>
          <p14:tracePt t="79528" x="4557713" y="3362325"/>
          <p14:tracePt t="79559" x="4514850" y="3362325"/>
          <p14:tracePt t="79621" x="4457700" y="3362325"/>
          <p14:tracePt t="79623" x="4448175" y="3367088"/>
          <p14:tracePt t="79685" x="4286250" y="3429000"/>
          <p14:tracePt t="79748" x="4138613" y="3519488"/>
          <p14:tracePt t="79775" x="4052888" y="3571875"/>
          <p14:tracePt t="79833" x="3895725" y="3648075"/>
          <p14:tracePt t="79890" x="3833813" y="3667125"/>
          <p14:tracePt t="79948" x="3790950" y="3667125"/>
          <p14:tracePt t="79985" x="3709988" y="3667125"/>
          <p14:tracePt t="80014" x="3705225" y="3667125"/>
          <p14:tracePt t="80097" x="3667125" y="3671888"/>
          <p14:tracePt t="80132" x="3643313" y="3676650"/>
          <p14:tracePt t="80188" x="3614738" y="3686175"/>
          <p14:tracePt t="80330" x="3590925" y="3686175"/>
          <p14:tracePt t="80381" x="3543300" y="3695700"/>
          <p14:tracePt t="80431" x="3467100" y="3705225"/>
          <p14:tracePt t="80536" x="3424238" y="3719513"/>
          <p14:tracePt t="80538" x="3419475" y="3719513"/>
          <p14:tracePt t="80563" x="3414713" y="3729038"/>
          <p14:tracePt t="80620" x="3338513" y="3733800"/>
          <p14:tracePt t="80677" x="3286125" y="3743325"/>
          <p14:tracePt t="80729" x="3128963" y="3743325"/>
          <p14:tracePt t="80787" x="2809875" y="3743325"/>
          <p14:tracePt t="80846" x="2386013" y="3743325"/>
          <p14:tracePt t="80876" x="2224088" y="3743325"/>
          <p14:tracePt t="80902" x="2143125" y="3743325"/>
          <p14:tracePt t="80933" x="1966913" y="3743325"/>
          <p14:tracePt t="80966" x="1819275" y="3743325"/>
          <p14:tracePt t="80992" x="1747838" y="3748088"/>
          <p14:tracePt t="81024" x="1700213" y="3748088"/>
          <p14:tracePt t="81053" x="1685925" y="3748088"/>
          <p14:tracePt t="81074" x="1681163" y="3748088"/>
          <p14:tracePt t="81145" x="1690688" y="3748088"/>
          <p14:tracePt t="81455" x="1704975" y="3748088"/>
          <p14:tracePt t="81507" x="1757363" y="3748088"/>
          <p14:tracePt t="81540" x="1895475" y="3748088"/>
          <p14:tracePt t="81574" x="2224088" y="3757613"/>
          <p14:tracePt t="81605" x="2462213" y="3771900"/>
          <p14:tracePt t="81633" x="2724150" y="3786188"/>
          <p14:tracePt t="81691" x="3062288" y="3790950"/>
          <p14:tracePt t="81723" x="3071813" y="3790950"/>
          <p14:tracePt t="81808" x="3119438" y="3790950"/>
          <p14:tracePt t="81948" x="3233738" y="3752850"/>
          <p14:tracePt t="81989" x="3338513" y="3729038"/>
          <p14:tracePt t="82047" x="3348038" y="3724275"/>
          <p14:tracePt t="82204" x="3367088" y="3695700"/>
          <p14:tracePt t="82240" x="3371850" y="3681413"/>
          <p14:tracePt t="82419" x="3371850" y="3662363"/>
          <p14:tracePt t="82474" x="3362325" y="3609975"/>
          <p14:tracePt t="82528" x="3357563" y="3600450"/>
          <p14:tracePt t="82585" x="3357563" y="3595688"/>
          <p14:tracePt t="82647" x="3348038" y="3595688"/>
          <p14:tracePt t="82701" x="3314700" y="3590925"/>
          <p14:tracePt t="82763" x="3071813" y="3590925"/>
          <p14:tracePt t="82820" x="2547938" y="3590925"/>
          <p14:tracePt t="82859" x="2266950" y="3605213"/>
          <p14:tracePt t="82885" x="2090738" y="3619500"/>
          <p14:tracePt t="82944" x="1833563" y="3638550"/>
          <p14:tracePt t="82945" x="1814513" y="3638550"/>
          <p14:tracePt t="82972" x="1747838" y="3638550"/>
          <p14:tracePt t="83032" x="1609725" y="3629025"/>
          <p14:tracePt t="83061" x="1514475" y="3609975"/>
          <p14:tracePt t="83120" x="1404938" y="3581400"/>
          <p14:tracePt t="83181" x="1376363" y="3571875"/>
          <p14:tracePt t="83285" x="1376363" y="3567113"/>
          <p14:tracePt t="83314" x="1376363" y="3562350"/>
          <p14:tracePt t="83375" x="1371600" y="3543300"/>
          <p14:tracePt t="83407" x="1366838" y="3509963"/>
          <p14:tracePt t="83437" x="1366838" y="3481388"/>
          <p14:tracePt t="83494" x="1366838" y="3429000"/>
          <p14:tracePt t="83548" x="1381125" y="3400425"/>
          <p14:tracePt t="83582" x="1400175" y="3390900"/>
          <p14:tracePt t="83608" x="1423988" y="3376613"/>
          <p14:tracePt t="83640" x="1500188" y="3357563"/>
          <p14:tracePt t="83667" x="1509713" y="3357563"/>
          <p14:tracePt t="83833" x="1524000" y="3362325"/>
          <p14:tracePt t="83886" x="1543050" y="3386138"/>
          <p14:tracePt t="83946" x="1557338" y="3409950"/>
          <p14:tracePt t="83976" x="1566863" y="3429000"/>
          <p14:tracePt t="84029" x="1581150" y="3481388"/>
          <p14:tracePt t="84084" x="1590675" y="3519488"/>
          <p14:tracePt t="84085" x="1590675" y="3529013"/>
          <p14:tracePt t="84139" x="1595438" y="3567113"/>
          <p14:tracePt t="84194" x="1595438" y="3619500"/>
          <p14:tracePt t="84253" x="1590675" y="3662363"/>
          <p14:tracePt t="84302" x="1576388" y="3705225"/>
          <p14:tracePt t="84357" x="1552575" y="3752850"/>
          <p14:tracePt t="84408" x="1500188" y="3819525"/>
          <p14:tracePt t="84460" x="1452563" y="3852863"/>
          <p14:tracePt t="84513" x="1419225" y="3857625"/>
          <p14:tracePt t="84539" x="1404938" y="3857625"/>
          <p14:tracePt t="84593" x="1290638" y="3867150"/>
          <p14:tracePt t="84617" x="1285875" y="3867150"/>
          <p14:tracePt t="84695" x="1200150" y="3819525"/>
          <p14:tracePt t="84727" x="1185863" y="3800475"/>
          <p14:tracePt t="84776" x="1166813" y="3776663"/>
          <p14:tracePt t="84831" x="1157288" y="3738563"/>
          <p14:tracePt t="84882" x="1147763" y="3681413"/>
          <p14:tracePt t="84940" x="1157288" y="3609975"/>
          <p14:tracePt t="84990" x="1162050" y="3595688"/>
          <p14:tracePt t="85041" x="1162050" y="3590925"/>
          <p14:tracePt t="85096" x="1238250" y="3586163"/>
          <p14:tracePt t="85097" x="1266825" y="3586163"/>
          <p14:tracePt t="85158" x="1676400" y="3595688"/>
          <p14:tracePt t="85215" x="1781175" y="3629025"/>
          <p14:tracePt t="85279" x="2290763" y="3810000"/>
          <p14:tracePt t="85351" x="2300288" y="3819525"/>
          <p14:tracePt t="85546" x="2209800" y="3819525"/>
          <p14:tracePt t="85548" x="2171700" y="3819525"/>
          <p14:tracePt t="85577" x="2071688" y="3819525"/>
          <p14:tracePt t="85578" x="2057400" y="3819525"/>
          <p14:tracePt t="85643" x="1919288" y="3819525"/>
          <p14:tracePt t="85645" x="1900238" y="3819525"/>
          <p14:tracePt t="85672" x="1838325" y="3814763"/>
          <p14:tracePt t="85710" x="1724025" y="3795713"/>
          <p14:tracePt t="85752" x="1652588" y="3790950"/>
          <p14:tracePt t="85780" x="1619250" y="3790950"/>
          <p14:tracePt t="85847" x="1533525" y="3786188"/>
          <p14:tracePt t="85848" x="1514475" y="3786188"/>
          <p14:tracePt t="85885" x="1500188" y="3781425"/>
          <p14:tracePt t="85917" x="1500188" y="3776663"/>
          <p14:tracePt t="85987" x="1438275" y="3686175"/>
          <p14:tracePt t="86025" x="1438275" y="3676650"/>
          <p14:tracePt t="86060" x="1438275" y="3662363"/>
          <p14:tracePt t="86156" x="1462088" y="3614738"/>
          <p14:tracePt t="86224" x="1500188" y="3562350"/>
          <p14:tracePt t="86263" x="1547813" y="3533775"/>
          <p14:tracePt t="86293" x="1600200" y="3505200"/>
          <p14:tracePt t="86358" x="1785938" y="3448050"/>
          <p14:tracePt t="86406" x="1895475" y="3433763"/>
          <p14:tracePt t="86436" x="1966913" y="3414713"/>
          <p14:tracePt t="86501" x="2143125" y="3395663"/>
          <p14:tracePt t="86563" x="2328863" y="3386138"/>
          <p14:tracePt t="86594" x="2481263" y="3386138"/>
          <p14:tracePt t="86654" x="2757488" y="3386138"/>
          <p14:tracePt t="86685" x="2971800" y="3400425"/>
          <p14:tracePt t="86716" x="3171825" y="3400425"/>
          <p14:tracePt t="86750" x="3443288" y="3400425"/>
          <p14:tracePt t="86776" x="3576638" y="3400425"/>
          <p14:tracePt t="86837" x="3948113" y="3400425"/>
          <p14:tracePt t="86898" x="4476750" y="3400425"/>
          <p14:tracePt t="86936" x="4781550" y="3400425"/>
          <p14:tracePt t="86961" x="4843463" y="3400425"/>
          <p14:tracePt t="87016" x="5210175" y="3371850"/>
          <p14:tracePt t="87051" x="5514975" y="3357563"/>
          <p14:tracePt t="87106" x="5943600" y="3367088"/>
          <p14:tracePt t="87108" x="6010275" y="3376613"/>
          <p14:tracePt t="87163" x="6429375" y="3457575"/>
          <p14:tracePt t="87220" x="6843713" y="3595688"/>
          <p14:tracePt t="87289" x="7396163" y="3833813"/>
          <p14:tracePt t="87367" x="7400925" y="3876675"/>
          <p14:tracePt t="87424" x="7386638" y="3943350"/>
          <p14:tracePt t="87483" x="7267575" y="4090988"/>
          <p14:tracePt t="87538" x="7043738" y="4152900"/>
          <p14:tracePt t="87597" x="6400800" y="4191000"/>
          <p14:tracePt t="87670" x="5772150" y="4219575"/>
          <p14:tracePt t="87745" x="4895850" y="4233863"/>
          <p14:tracePt t="87792" x="4543425" y="4233863"/>
          <p14:tracePt t="87825" x="4238625" y="4243388"/>
          <p14:tracePt t="87889" x="3619500" y="4252913"/>
          <p14:tracePt t="87947" x="3371850" y="4252913"/>
          <p14:tracePt t="87949" x="3319463" y="4252913"/>
          <p14:tracePt t="87997" x="3086100" y="4224338"/>
          <p14:tracePt t="88028" x="3038475" y="4200525"/>
          <p14:tracePt t="88060" x="3033713" y="4191000"/>
          <p14:tracePt t="88085" x="3019425" y="4186238"/>
          <p14:tracePt t="88128" x="2924175" y="4071938"/>
          <p14:tracePt t="88188" x="2914650" y="3910013"/>
          <p14:tracePt t="88221" x="2919413" y="3819525"/>
          <p14:tracePt t="88261" x="2938463" y="3762375"/>
          <p14:tracePt t="88291" x="2952750" y="3738563"/>
          <p14:tracePt t="88346" x="2962275" y="3724275"/>
          <p14:tracePt t="88430" x="3038475" y="3671888"/>
          <p14:tracePt t="88492" x="3071813" y="3643313"/>
          <p14:tracePt t="88529" x="3090863" y="3638550"/>
          <p14:tracePt t="88559" x="3100388" y="3629025"/>
          <p14:tracePt t="88619" x="3128963" y="3619500"/>
          <p14:tracePt t="88626" x="3138488" y="3619500"/>
          <p14:tracePt t="88686" x="3214688" y="3605213"/>
          <p14:tracePt t="88718" x="3228975" y="3605213"/>
          <p14:tracePt t="88749" x="3238500" y="3600450"/>
          <p14:tracePt t="88815" x="3267075" y="3595688"/>
          <p14:tracePt t="88880" x="3362325" y="3586163"/>
          <p14:tracePt t="88922" x="3419475" y="3581400"/>
          <p14:tracePt t="88982" x="3562350" y="3581400"/>
          <p14:tracePt t="89098" x="3595688" y="3600450"/>
          <p14:tracePt t="89137" x="3605213" y="3609975"/>
          <p14:tracePt t="89262" x="3605213" y="3657600"/>
          <p14:tracePt t="89332" x="3595688" y="3709988"/>
          <p14:tracePt t="89394" x="3571875" y="3743325"/>
          <p14:tracePt t="89396" x="3567113" y="3752850"/>
          <p14:tracePt t="89473" x="3514725" y="3805238"/>
          <p14:tracePt t="89511" x="3495675" y="3814763"/>
          <p14:tracePt t="89572" x="3471863" y="3824288"/>
          <p14:tracePt t="89632" x="3467100" y="3824288"/>
          <p14:tracePt t="89691" x="3462338" y="3824288"/>
          <p14:tracePt t="89781" x="3443288" y="3819525"/>
          <p14:tracePt t="89841" x="3438525" y="3819525"/>
          <p14:tracePt t="89901" x="3424238" y="3810000"/>
          <p14:tracePt t="89996" x="3376613" y="3776663"/>
          <p14:tracePt t="90056" x="3367088" y="3771900"/>
          <p14:tracePt t="90171" x="3357563" y="3767138"/>
          <p14:tracePt t="90237" x="3352800" y="3738563"/>
          <p14:tracePt t="90302" x="3348038" y="3724275"/>
          <p14:tracePt t="90304" x="3348038" y="3719513"/>
          <p14:tracePt t="90388" x="3348038" y="3700463"/>
          <p14:tracePt t="90450" x="3352800" y="3690938"/>
          <p14:tracePt t="90506" x="3376613" y="3667125"/>
          <p14:tracePt t="90554" x="3386138" y="3667125"/>
          <p14:tracePt t="90612" x="3409950" y="3662363"/>
          <p14:tracePt t="90665" x="3438525" y="3657600"/>
          <p14:tracePt t="90714" x="3462338" y="3657600"/>
          <p14:tracePt t="90950" x="3471863" y="3662363"/>
          <p14:tracePt t="91028" x="3471863" y="3671888"/>
          <p14:tracePt t="91078" x="3471863" y="3690938"/>
          <p14:tracePt t="91128" x="3471863" y="3743325"/>
          <p14:tracePt t="91178" x="3452813" y="3767138"/>
          <p14:tracePt t="91204" x="3443288" y="3781425"/>
          <p14:tracePt t="91254" x="3433763" y="3786188"/>
          <p14:tracePt t="91326" x="3429000" y="3786188"/>
          <p14:tracePt t="91374" x="3424238" y="3786188"/>
          <p14:tracePt t="91424" x="3419475" y="3786188"/>
          <p14:tracePt t="91502" x="3105150" y="3743325"/>
          <p14:tracePt t="91557" x="2905125" y="3719513"/>
          <p14:tracePt t="91587" x="2805113" y="3700463"/>
          <p14:tracePt t="91613" x="2700338" y="3676650"/>
          <p14:tracePt t="91615" x="2676525" y="3671888"/>
          <p14:tracePt t="91675" x="2490788" y="3638550"/>
          <p14:tracePt t="91703" x="2409825" y="3624263"/>
          <p14:tracePt t="91754" x="2233613" y="3600450"/>
          <p14:tracePt t="91786" x="2190750" y="3600450"/>
          <p14:tracePt t="91818" x="2128838" y="3600450"/>
          <p14:tracePt t="91878" x="1943100" y="3614738"/>
          <p14:tracePt t="91936" x="1871663" y="3629025"/>
          <p14:tracePt t="91937" x="1857375" y="3629025"/>
          <p14:tracePt t="91971" x="1762125" y="3638550"/>
          <p14:tracePt t="92002" x="1657350" y="3643313"/>
          <p14:tracePt t="92056" x="1619250" y="3652838"/>
          <p14:tracePt t="92089" x="1600200" y="3652838"/>
          <p14:tracePt t="92115" x="1585913" y="3662363"/>
          <p14:tracePt t="92203" x="1533525" y="3671888"/>
          <p14:tracePt t="92263" x="1495425" y="3681413"/>
          <p14:tracePt t="92295" x="1481138" y="3686175"/>
          <p14:tracePt t="92326" x="1433513" y="3705225"/>
          <p14:tracePt t="92357" x="1419225" y="3709988"/>
          <p14:tracePt t="92434" x="1414463" y="3714750"/>
          <p14:tracePt t="92554" x="1733550" y="3714750"/>
          <p14:tracePt t="92612" x="2033588" y="3714750"/>
          <p14:tracePt t="92613" x="2100263" y="3714750"/>
          <p14:tracePt t="92677" x="2595563" y="3714750"/>
          <p14:tracePt t="92733" x="3000375" y="3743325"/>
          <p14:tracePt t="92795" x="3133725" y="3752850"/>
          <p14:tracePt t="92827" x="3148013" y="3752850"/>
          <p14:tracePt t="92859" x="3214688" y="3752850"/>
          <p14:tracePt t="92919" x="3233738" y="3752850"/>
          <p14:tracePt t="92975" x="3324225" y="3752850"/>
          <p14:tracePt t="93034" x="3367088" y="3752850"/>
          <p14:tracePt t="93092" x="3376613" y="3752850"/>
          <p14:tracePt t="93418" x="3381375" y="3800475"/>
          <p14:tracePt t="93478" x="3405188" y="3876675"/>
          <p14:tracePt t="93537" x="3419475" y="3919538"/>
          <p14:tracePt t="93594" x="3419475" y="3938588"/>
          <p14:tracePt t="93620" x="3419475" y="3957638"/>
          <p14:tracePt t="93678" x="3424238" y="3976688"/>
          <p14:tracePt t="93957" x="3424238" y="3962400"/>
          <p14:tracePt t="94012" x="3429000" y="3929063"/>
          <p14:tracePt t="94066" x="3429000" y="3914775"/>
          <p14:tracePt t="94117" x="3429000" y="3910013"/>
          <p14:tracePt t="94361" x="3429000" y="3900488"/>
          <p14:tracePt t="94695" x="3429000" y="3919538"/>
          <p14:tracePt t="94747" x="3429000" y="3962400"/>
          <p14:tracePt t="94797" x="3429000" y="4005263"/>
          <p14:tracePt t="94828" x="3429000" y="4048125"/>
          <p14:tracePt t="94859" x="3433763" y="4100513"/>
          <p14:tracePt t="94913" x="3467100" y="4162425"/>
          <p14:tracePt t="94968" x="3476625" y="4200525"/>
          <p14:tracePt t="95020" x="3490913" y="4210050"/>
          <p14:tracePt t="95079" x="3576638" y="4224338"/>
          <p14:tracePt t="95134" x="3609975" y="4233863"/>
          <p14:tracePt t="95188" x="3671888" y="4262438"/>
          <p14:tracePt t="95244" x="3714750" y="4291013"/>
          <p14:tracePt t="95245" x="3724275" y="4295775"/>
          <p14:tracePt t="95271" x="3729038" y="4295775"/>
          <p14:tracePt t="95454" x="3643313" y="4252913"/>
          <p14:tracePt t="95456" x="3624263" y="4243388"/>
          <p14:tracePt t="95518" x="3467100" y="4124325"/>
          <p14:tracePt t="95582" x="3414713" y="4052888"/>
          <p14:tracePt t="95583" x="3414713" y="4048125"/>
          <p14:tracePt t="95609" x="3409950" y="4043363"/>
          <p14:tracePt t="95618" x="3409950" y="4038600"/>
          <p14:tracePt t="95676" x="3390900" y="3995738"/>
          <p14:tracePt t="95809" x="3367088" y="3919538"/>
          <p14:tracePt t="95863" x="3367088" y="3910013"/>
          <p14:tracePt t="95912" x="3367088" y="3905250"/>
          <p14:tracePt t="96439" x="3367088" y="3886200"/>
          <p14:tracePt t="96495" x="3381375" y="3848100"/>
          <p14:tracePt t="96545" x="3386138" y="3824288"/>
          <p14:tracePt t="96595" x="3409950" y="3762375"/>
          <p14:tracePt t="96623" x="3414713" y="3743325"/>
          <p14:tracePt t="96651" x="3429000" y="3681413"/>
          <p14:tracePt t="96703" x="3448050" y="3586163"/>
          <p14:tracePt t="96731" x="3448050" y="3562350"/>
          <p14:tracePt t="96765" x="3467100" y="3509963"/>
          <p14:tracePt t="96810" x="3481388" y="3424238"/>
          <p14:tracePt t="96861" x="3495675" y="3362325"/>
          <p14:tracePt t="96911" x="3500438" y="3286125"/>
          <p14:tracePt t="96981" x="3509963" y="3186113"/>
          <p14:tracePt t="97032" x="3548063" y="3109913"/>
          <p14:tracePt t="97078" x="3609975" y="2990850"/>
          <p14:tracePt t="97127" x="3629025" y="2919413"/>
          <p14:tracePt t="97327" x="3629025" y="2952750"/>
          <p14:tracePt t="97354" x="3629025" y="3009900"/>
          <p14:tracePt t="97405" x="3609975" y="3186113"/>
          <p14:tracePt t="97435" x="3600450" y="3271838"/>
          <p14:tracePt t="97436" x="3595688" y="3300413"/>
          <p14:tracePt t="97466" x="3571875" y="3376613"/>
          <p14:tracePt t="97492" x="3562350" y="3429000"/>
          <p14:tracePt t="97549" x="3543300" y="3495675"/>
          <p14:tracePt t="97582" x="3538538" y="3519488"/>
          <p14:tracePt t="97638" x="3529013" y="3552825"/>
          <p14:tracePt t="97696" x="3529013" y="3571875"/>
          <p14:tracePt t="97697" x="3529013" y="3576638"/>
          <p14:tracePt t="97727" x="3514725" y="3619500"/>
          <p14:tracePt t="97787" x="3495675" y="3700463"/>
          <p14:tracePt t="97839" x="3467100" y="3762375"/>
          <p14:tracePt t="97872" x="3457575" y="3795713"/>
          <p14:tracePt t="97897" x="3443288" y="3819525"/>
          <p14:tracePt t="97954" x="3409950" y="3890963"/>
          <p14:tracePt t="98006" x="3395663" y="3919538"/>
          <p14:tracePt t="98111" x="3376613" y="3967163"/>
          <p14:tracePt t="98166" x="3367088" y="3981450"/>
          <p14:tracePt t="98198" x="3367088" y="3986213"/>
          <p14:tracePt t="98230" x="3367088" y="3990975"/>
          <p14:tracePt t="98519" x="3367088" y="3986213"/>
          <p14:tracePt t="98573" x="3367088" y="3971925"/>
          <p14:tracePt t="98575" x="3367088" y="3967163"/>
          <p14:tracePt t="98604" x="3367088" y="3957638"/>
          <p14:tracePt t="98663" x="3376613" y="3933825"/>
          <p14:tracePt t="98769" x="3376613" y="3914775"/>
          <p14:tracePt t="98826" x="3381375" y="3900488"/>
          <p14:tracePt t="102529" x="0" y="0"/>
        </p14:tracePtLst>
        <p14:tracePtLst>
          <p14:tracePt t="103651" x="3390900" y="3890963"/>
          <p14:tracePt t="103750" x="3390900" y="3886200"/>
          <p14:tracePt t="107343" x="3390900" y="3929063"/>
          <p14:tracePt t="107397" x="3390900" y="3938588"/>
          <p14:tracePt t="107428" x="3390900" y="3952875"/>
          <p14:tracePt t="107490" x="3390900" y="3990975"/>
          <p14:tracePt t="107548" x="3390900" y="3995738"/>
          <p14:tracePt t="107627" x="3390900" y="4024313"/>
          <p14:tracePt t="107628" x="3390900" y="4029075"/>
          <p14:tracePt t="107673" x="3390900" y="4038600"/>
          <p14:tracePt t="107793" x="3405188" y="4052888"/>
          <p14:tracePt t="107910" x="3409950" y="4095750"/>
          <p14:tracePt t="107951" x="3386138" y="4195763"/>
          <p14:tracePt t="107986" x="3324225" y="4310063"/>
          <p14:tracePt t="108064" x="2981325" y="4643438"/>
          <p14:tracePt t="108132" x="2805113" y="4795838"/>
          <p14:tracePt t="108173" x="2681288" y="4862513"/>
          <p14:tracePt t="108202" x="2590800" y="4895850"/>
          <p14:tracePt t="108239" x="2486025" y="4919663"/>
          <p14:tracePt t="108307" x="2324100" y="4957763"/>
          <p14:tracePt t="108344" x="2176463" y="4976813"/>
          <p14:tracePt t="108385" x="1928813" y="5005388"/>
          <p14:tracePt t="108386" x="1881188" y="5005388"/>
          <p14:tracePt t="108412" x="1724025" y="5019675"/>
          <p14:tracePt t="108477" x="1485900" y="5024438"/>
          <p14:tracePt t="108527" x="1295400" y="5024438"/>
          <p14:tracePt t="108528" x="1281113" y="5024438"/>
          <p14:tracePt t="108558" x="1185863" y="5024438"/>
          <p14:tracePt t="108625" x="1090613" y="5024438"/>
          <p14:tracePt t="108660" x="1000125" y="5053013"/>
          <p14:tracePt t="108700" x="900113" y="5067300"/>
          <p14:tracePt t="108729" x="852488" y="5072063"/>
          <p14:tracePt t="108844" x="852488" y="5048250"/>
          <p14:tracePt t="108920" x="933450" y="4891088"/>
          <p14:tracePt t="108953" x="976313" y="4814888"/>
          <p14:tracePt t="108997" x="1066800" y="4700588"/>
          <p14:tracePt t="109094" x="1223963" y="4529138"/>
          <p14:tracePt t="109127" x="1257300" y="4505325"/>
          <p14:tracePt t="109128" x="1266825" y="4495800"/>
          <p14:tracePt t="109164" x="1319213" y="4462463"/>
          <p14:tracePt t="109166" x="1333500" y="4452938"/>
          <p14:tracePt t="109196" x="1362075" y="4438650"/>
          <p14:tracePt t="109266" x="1423988" y="4400550"/>
          <p14:tracePt t="109321" x="1485900" y="4381500"/>
          <p14:tracePt t="109383" x="1609725" y="4357688"/>
          <p14:tracePt t="109437" x="1704975" y="4338638"/>
          <p14:tracePt t="109496" x="1790700" y="4329113"/>
          <p14:tracePt t="109568" x="1857375" y="4324350"/>
          <p14:tracePt t="109650" x="1957388" y="4324350"/>
          <p14:tracePt t="109708" x="2038350" y="4324350"/>
          <p14:tracePt t="109749" x="2095500" y="4324350"/>
          <p14:tracePt t="109751" x="2119313" y="4324350"/>
          <p14:tracePt t="109779" x="2176463" y="4324350"/>
          <p14:tracePt t="109835" x="2228850" y="4324350"/>
          <p14:tracePt t="109895" x="2395538" y="4348163"/>
          <p14:tracePt t="109953" x="2590800" y="4395788"/>
          <p14:tracePt t="110010" x="2995613" y="4491038"/>
          <p14:tracePt t="110044" x="3171825" y="4548188"/>
          <p14:tracePt t="110068" x="3276600" y="4591050"/>
          <p14:tracePt t="110100" x="3495675" y="4652963"/>
          <p14:tracePt t="110157" x="3743325" y="4748213"/>
          <p14:tracePt t="110209" x="4052888" y="4814888"/>
          <p14:tracePt t="110264" x="4257675" y="4862513"/>
          <p14:tracePt t="110346" x="4352925" y="4919663"/>
          <p14:tracePt t="110375" x="4357688" y="4929188"/>
          <p14:tracePt t="110426" x="4352925" y="4981575"/>
          <p14:tracePt t="110482" x="4229100" y="5095875"/>
          <p14:tracePt t="110534" x="3876675" y="5219700"/>
          <p14:tracePt t="110563" x="3705225" y="5248275"/>
          <p14:tracePt t="110585" x="3600450" y="5253038"/>
          <p14:tracePt t="110639" x="3195638" y="5262563"/>
          <p14:tracePt t="110690" x="2786063" y="5262563"/>
          <p14:tracePt t="110716" x="2614613" y="5262563"/>
          <p14:tracePt t="110746" x="2357438" y="5262563"/>
          <p14:tracePt t="110779" x="2162175" y="5262563"/>
          <p14:tracePt t="110805" x="2119313" y="5262563"/>
          <p14:tracePt t="110862" x="1847850" y="5267325"/>
          <p14:tracePt t="110921" x="1809750" y="5267325"/>
          <p14:tracePt t="110973" x="1795463" y="5267325"/>
          <p14:tracePt t="111295" x="1781175" y="5272088"/>
          <p14:tracePt t="111475" x="1571625" y="5329238"/>
          <p14:tracePt t="111477" x="1557338" y="5334000"/>
          <p14:tracePt t="111552" x="1328738" y="5414963"/>
          <p14:tracePt t="111622" x="1319213" y="5424488"/>
          <p14:tracePt t="111681" x="1300163" y="5424488"/>
          <p14:tracePt t="111721" x="1257300" y="5424488"/>
          <p14:tracePt t="111784" x="1214438" y="5424488"/>
          <p14:tracePt t="111849" x="1166813" y="5424488"/>
          <p14:tracePt t="111888" x="1143000" y="5424488"/>
          <p14:tracePt t="111945" x="1100138" y="5424488"/>
          <p14:tracePt t="112171" x="1314450" y="5410200"/>
          <p14:tracePt t="112208" x="1700213" y="5410200"/>
          <p14:tracePt t="112235" x="1795463" y="5410200"/>
          <p14:tracePt t="112293" x="2157413" y="5405438"/>
          <p14:tracePt t="112349" x="2524125" y="5405438"/>
          <p14:tracePt t="112407" x="2652713" y="5405438"/>
          <p14:tracePt t="112463" x="3095625" y="5424488"/>
          <p14:tracePt t="112519" x="3462338" y="5429250"/>
          <p14:tracePt t="112581" x="3733800" y="5443538"/>
          <p14:tracePt t="112636" x="3948113" y="5462588"/>
          <p14:tracePt t="112698" x="4357688" y="5505450"/>
          <p14:tracePt t="112738" x="4529138" y="5514975"/>
          <p14:tracePt t="112797" x="4924425" y="5514975"/>
          <p14:tracePt t="112850" x="4967288" y="5514975"/>
          <p14:tracePt t="112933" x="5005388" y="5514975"/>
          <p14:tracePt t="113053" x="5005388" y="5519738"/>
          <p14:tracePt t="113110" x="4900613" y="5538788"/>
          <p14:tracePt t="113112" x="4824413" y="5548313"/>
          <p14:tracePt t="113145" x="4591050" y="5562600"/>
          <p14:tracePt t="113199" x="4171950" y="5581650"/>
          <p14:tracePt t="113200" x="4095750" y="5581650"/>
          <p14:tracePt t="113225" x="3800475" y="5581650"/>
          <p14:tracePt t="113261" x="3457575" y="5581650"/>
          <p14:tracePt t="113321" x="3181350" y="5548313"/>
          <p14:tracePt t="113379" x="2786063" y="5519738"/>
          <p14:tracePt t="113380" x="2747963" y="5510213"/>
          <p14:tracePt t="113405" x="2671763" y="5510213"/>
          <p14:tracePt t="113456" x="2509838" y="5505450"/>
          <p14:tracePt t="113504" x="2219325" y="5486400"/>
          <p14:tracePt t="113562" x="2043113" y="5476875"/>
          <p14:tracePt t="113615" x="1900238" y="5467350"/>
          <p14:tracePt t="113664" x="1843088" y="5462588"/>
          <p14:tracePt t="113666" x="1838325" y="5457825"/>
          <p14:tracePt t="113689" x="1795463" y="5448300"/>
          <p14:tracePt t="113745" x="1695450" y="5429250"/>
          <p14:tracePt t="113775" x="1681163" y="5429250"/>
          <p14:tracePt t="113802" x="1662113" y="5429250"/>
          <p14:tracePt t="113873" x="1528763" y="5414963"/>
          <p14:tracePt t="113901" x="1485900" y="5414963"/>
          <p14:tracePt t="113926" x="1438275" y="5410200"/>
          <p14:tracePt t="113953" x="1400175" y="5405438"/>
          <p14:tracePt t="114009" x="1328738" y="5395913"/>
          <p14:tracePt t="114011" x="1309688" y="5391150"/>
          <p14:tracePt t="114036" x="1247775" y="5376863"/>
          <p14:tracePt t="114087" x="1219200" y="5372100"/>
          <p14:tracePt t="114144" x="1190625" y="5367338"/>
          <p14:tracePt t="114799" x="1295400" y="5357813"/>
          <p14:tracePt t="114865" x="1538288" y="5357813"/>
          <p14:tracePt t="114867" x="1543050" y="5357813"/>
          <p14:tracePt t="114966" x="1643063" y="5357813"/>
          <p14:tracePt t="115040" x="1690688" y="5357813"/>
          <p14:tracePt t="115076" x="1700213" y="5357813"/>
          <p14:tracePt t="115929" x="1709738" y="5357813"/>
          <p14:tracePt t="115984" x="1747838" y="5357813"/>
          <p14:tracePt t="116038" x="1766888" y="5357813"/>
          <p14:tracePt t="116099" x="1857375" y="5372100"/>
          <p14:tracePt t="116153" x="1881188" y="5372100"/>
          <p14:tracePt t="116181" x="1905000" y="5372100"/>
          <p14:tracePt t="116210" x="1909763" y="5372100"/>
          <p14:tracePt t="116324" x="1928813" y="5372100"/>
          <p14:tracePt t="116451" x="1962150" y="5372100"/>
          <p14:tracePt t="116555" x="2095500" y="5386388"/>
          <p14:tracePt t="116612" x="2109788" y="5391150"/>
          <p14:tracePt t="116668" x="2190750" y="5395913"/>
          <p14:tracePt t="116724" x="2200275" y="5400675"/>
          <p14:tracePt t="116777" x="2209800" y="5400675"/>
          <p14:tracePt t="116809" x="2233613" y="5400675"/>
          <p14:tracePt t="116833" x="2238375" y="5400675"/>
          <p14:tracePt t="116892" x="2305050" y="5400675"/>
          <p14:tracePt t="116948" x="2381250" y="5400675"/>
          <p14:tracePt t="116978" x="2386013" y="5400675"/>
          <p14:tracePt t="117009" x="2409825" y="5400675"/>
          <p14:tracePt t="117038" x="2457450" y="5400675"/>
          <p14:tracePt t="117092" x="2471738" y="5400675"/>
          <p14:tracePt t="117170" x="2495550" y="5400675"/>
          <p14:tracePt t="117621" x="2771775" y="5214938"/>
          <p14:tracePt t="117658" x="3062288" y="5038725"/>
          <p14:tracePt t="117690" x="3195638" y="4953000"/>
          <p14:tracePt t="117727" x="3362325" y="4852988"/>
          <p14:tracePt t="117761" x="3476625" y="4791075"/>
          <p14:tracePt t="117827" x="3571875" y="4710113"/>
          <p14:tracePt t="117828" x="3581400" y="4710113"/>
          <p14:tracePt t="117861" x="3624263" y="4672013"/>
          <p14:tracePt t="117896" x="3662363" y="4638675"/>
          <p14:tracePt t="117934" x="3686175" y="4624388"/>
          <p14:tracePt t="117965" x="3724275" y="4591050"/>
          <p14:tracePt t="118027" x="3752850" y="4562475"/>
          <p14:tracePt t="118115" x="3771900" y="4533900"/>
          <p14:tracePt t="118177" x="3776663" y="4514850"/>
          <p14:tracePt t="118249" x="3786188" y="4476750"/>
          <p14:tracePt t="118347" x="3790950" y="4438650"/>
          <p14:tracePt t="118407" x="3790950" y="4429125"/>
          <p14:tracePt t="118468" x="3752850" y="4391025"/>
          <p14:tracePt t="118533" x="3748088" y="4386263"/>
          <p14:tracePt t="118906" x="3757613" y="4381500"/>
          <p14:tracePt t="118908" x="3790950" y="4371975"/>
          <p14:tracePt t="118938" x="3829050" y="4357688"/>
          <p14:tracePt t="119002" x="4033838" y="4348163"/>
          <p14:tracePt t="119064" x="4138613" y="4348163"/>
          <p14:tracePt t="119156" x="4300538" y="4348163"/>
          <p14:tracePt t="119219" x="4348163" y="4343400"/>
          <p14:tracePt t="119280" x="4352925" y="4343400"/>
          <p14:tracePt t="119476" x="4371975" y="4343400"/>
          <p14:tracePt t="119535" x="4443413" y="4367213"/>
          <p14:tracePt t="119588" x="4452938" y="4371975"/>
          <p14:tracePt t="119686" x="4457700" y="4371975"/>
          <p14:tracePt t="120221" x="4414838" y="4371975"/>
          <p14:tracePt t="120222" x="4391025" y="4371975"/>
          <p14:tracePt t="120248" x="4319588" y="4371975"/>
          <p14:tracePt t="120305" x="4171950" y="4367213"/>
          <p14:tracePt t="120365" x="4067175" y="4357688"/>
          <p14:tracePt t="120423" x="3957638" y="4348163"/>
          <p14:tracePt t="120480" x="3919538" y="4348163"/>
          <p14:tracePt t="120536" x="3862388" y="4348163"/>
          <p14:tracePt t="120594" x="3819525" y="4348163"/>
          <p14:tracePt t="120596" x="3810000" y="4348163"/>
          <p14:tracePt t="120622" x="3790950" y="4348163"/>
          <p14:tracePt t="120695" x="3743325" y="4348163"/>
          <p14:tracePt t="120804" x="3738563" y="4348163"/>
          <p14:tracePt t="121982" x="3729038" y="4348163"/>
          <p14:tracePt t="122379" x="3733800" y="4348163"/>
          <p14:tracePt t="122435" x="3738563" y="4348163"/>
          <p14:tracePt t="122466" x="3743325" y="4348163"/>
          <p14:tracePt t="122553" x="3795713" y="4348163"/>
          <p14:tracePt t="122611" x="3886200" y="4352925"/>
          <p14:tracePt t="122666" x="4090988" y="4376738"/>
          <p14:tracePt t="122723" x="4248150" y="4376738"/>
          <p14:tracePt t="122756" x="4271963" y="4376738"/>
          <p14:tracePt t="122782" x="4305300" y="4376738"/>
          <p14:tracePt t="122814" x="4367213" y="4381500"/>
          <p14:tracePt t="122841" x="4376738" y="4381500"/>
          <p14:tracePt t="122923" x="4405313" y="4381500"/>
          <p14:tracePt t="122955" x="4410075" y="4381500"/>
          <p14:tracePt t="123239" x="4405313" y="4381500"/>
          <p14:tracePt t="123295" x="4376738" y="4381500"/>
          <p14:tracePt t="123296" x="4362450" y="4381500"/>
          <p14:tracePt t="123354" x="4157663" y="4381500"/>
          <p14:tracePt t="123410" x="3962400" y="4371975"/>
          <p14:tracePt t="123518" x="3857625" y="4371975"/>
          <p14:tracePt t="123574" x="3848100" y="4371975"/>
          <p14:tracePt t="123655" x="3843338" y="4371975"/>
          <p14:tracePt t="123729" x="3819525" y="4371975"/>
          <p14:tracePt t="123788" x="3786188" y="4371975"/>
          <p14:tracePt t="123935" x="3690938" y="4391025"/>
          <p14:tracePt t="123998" x="3495675" y="4481513"/>
          <p14:tracePt t="124059" x="3167063" y="4686300"/>
          <p14:tracePt t="124129" x="2876550" y="4881563"/>
          <p14:tracePt t="124188" x="2809875" y="4953000"/>
          <p14:tracePt t="124226" x="2724150" y="5038725"/>
          <p14:tracePt t="124258" x="2643188" y="5119688"/>
          <p14:tracePt t="124313" x="2547938" y="5195888"/>
          <p14:tracePt t="124374" x="2438400" y="5286375"/>
          <p14:tracePt t="124433" x="2252663" y="5448300"/>
          <p14:tracePt t="124475" x="2128838" y="5548313"/>
          <p14:tracePt t="124534" x="2105025" y="5572125"/>
          <p14:tracePt t="124672" x="2085975" y="5572125"/>
          <p14:tracePt t="124702" x="2062163" y="5572125"/>
          <p14:tracePt t="124816" x="2066925" y="5543550"/>
          <p14:tracePt t="124876" x="2152650" y="5472113"/>
          <p14:tracePt t="124913" x="2190750" y="5448300"/>
          <p14:tracePt t="124948" x="2224088" y="5429250"/>
          <p14:tracePt t="124977" x="2252663" y="5419725"/>
          <p14:tracePt t="125011" x="2276475" y="5414963"/>
          <p14:tracePt t="125046" x="2314575" y="5391150"/>
          <p14:tracePt t="125103" x="2338388" y="5381625"/>
          <p14:tracePt t="125254" x="2238375" y="5391150"/>
          <p14:tracePt t="125321" x="2090738" y="5391150"/>
          <p14:tracePt t="125355" x="1995488" y="5376863"/>
          <p14:tracePt t="125392" x="1909763" y="5372100"/>
          <p14:tracePt t="125427" x="1847850" y="5367338"/>
          <p14:tracePt t="125455" x="1804988" y="5367338"/>
          <p14:tracePt t="125458" x="1790700" y="5367338"/>
          <p14:tracePt t="125495" x="1719263" y="5367338"/>
          <p14:tracePt t="125530" x="1690688" y="5362575"/>
          <p14:tracePt t="125565" x="1624013" y="5357813"/>
          <p14:tracePt t="125625" x="1552575" y="5353050"/>
          <p14:tracePt t="125999" x="1566863" y="5343525"/>
          <p14:tracePt t="126068" x="1685925" y="5172075"/>
          <p14:tracePt t="126123" x="1776413" y="4914900"/>
          <p14:tracePt t="126188" x="1833563" y="4619625"/>
          <p14:tracePt t="126222" x="1852613" y="4524375"/>
          <p14:tracePt t="126249" x="1862138" y="4471988"/>
          <p14:tracePt t="126251" x="1862138" y="4457700"/>
          <p14:tracePt t="126283" x="1876425" y="4391025"/>
          <p14:tracePt t="126344" x="1909763" y="4233863"/>
          <p14:tracePt t="126402" x="1938338" y="4086225"/>
          <p14:tracePt t="126464" x="1957388" y="4019550"/>
          <p14:tracePt t="126526" x="1962150" y="4010025"/>
          <p14:tracePt t="126660" x="1962150" y="3990975"/>
          <p14:tracePt t="127096" x="2000250" y="4057650"/>
          <p14:tracePt t="127160" x="2033588" y="4200525"/>
          <p14:tracePt t="127221" x="2076450" y="4429125"/>
          <p14:tracePt t="127292" x="2162175" y="4738688"/>
          <p14:tracePt t="127294" x="2185988" y="4776788"/>
          <p14:tracePt t="127328" x="2247900" y="4876800"/>
          <p14:tracePt t="127411" x="2409825" y="5148263"/>
          <p14:tracePt t="127474" x="2519363" y="5300663"/>
          <p14:tracePt t="127548" x="2571750" y="5376863"/>
          <p14:tracePt t="127727" x="2586038" y="5376863"/>
          <p14:tracePt t="127787" x="2590800" y="5376863"/>
          <p14:tracePt t="128356" x="2595563" y="5376863"/>
          <p14:tracePt t="128361" x="2600325" y="5376863"/>
          <p14:tracePt t="128424" x="2609850" y="5362575"/>
          <p14:tracePt t="128484" x="2647950" y="5334000"/>
          <p14:tracePt t="128548" x="2681288" y="5329238"/>
          <p14:tracePt t="128611" x="2809875" y="5314950"/>
          <p14:tracePt t="128676" x="2986088" y="5319713"/>
          <p14:tracePt t="128768" x="3043238" y="5324475"/>
          <p14:tracePt t="128860" x="3076575" y="5324475"/>
          <p14:tracePt t="128892" x="3105150" y="5329238"/>
          <p14:tracePt t="128962" x="3133725" y="5338763"/>
          <p14:tracePt t="129023" x="3176588" y="5353050"/>
          <p14:tracePt t="129082" x="3190875" y="5357813"/>
          <p14:tracePt t="129249" x="3233738" y="5357813"/>
          <p14:tracePt t="129251" x="3238500" y="5357813"/>
          <p14:tracePt t="129285" x="3267075" y="5357813"/>
          <p14:tracePt t="129346" x="3286125" y="5357813"/>
          <p14:tracePt t="129381" x="3295650" y="5357813"/>
          <p14:tracePt t="129424" x="3429000" y="5367338"/>
          <p14:tracePt t="129485" x="3452813" y="5367338"/>
          <p14:tracePt t="129822" x="3481388" y="5367338"/>
          <p14:tracePt t="129856" x="3490913" y="5367338"/>
          <p14:tracePt t="129925" x="3529013" y="5367338"/>
          <p14:tracePt t="129984" x="3557588" y="5367338"/>
          <p14:tracePt t="130050" x="3609975" y="5357813"/>
          <p14:tracePt t="130112" x="3638550" y="5343525"/>
          <p14:tracePt t="130114" x="3657600" y="5338763"/>
          <p14:tracePt t="130146" x="3671888" y="5338763"/>
          <p14:tracePt t="130183" x="3695700" y="5329238"/>
          <p14:tracePt t="130730" x="3709988" y="5329238"/>
          <p14:tracePt t="130763" x="3757613" y="5329238"/>
          <p14:tracePt t="130828" x="3905250" y="5329238"/>
          <p14:tracePt t="130894" x="4076700" y="5334000"/>
          <p14:tracePt t="130935" x="4186238" y="5338763"/>
          <p14:tracePt t="130997" x="4248150" y="5343525"/>
          <p14:tracePt t="130999" x="4257675" y="5343525"/>
          <p14:tracePt t="131067" x="4305300" y="5343525"/>
          <p14:tracePt t="131109" x="4333875" y="5343525"/>
          <p14:tracePt t="131111" x="4343400" y="5343525"/>
          <p14:tracePt t="131141" x="4371975" y="5343525"/>
          <p14:tracePt t="131143" x="4386263" y="5348288"/>
          <p14:tracePt t="131183" x="4438650" y="5357813"/>
          <p14:tracePt t="131214" x="4467225" y="5362575"/>
          <p14:tracePt t="131275" x="4543425" y="5367338"/>
          <p14:tracePt t="131314" x="4591050" y="5376863"/>
          <p14:tracePt t="131343" x="4605338" y="5376863"/>
          <p14:tracePt t="131379" x="4638675" y="5386388"/>
          <p14:tracePt t="131442" x="4695825" y="5395913"/>
          <p14:tracePt t="131504" x="4772025" y="5400675"/>
          <p14:tracePt t="131569" x="4962525" y="5419725"/>
          <p14:tracePt t="131630" x="5029200" y="5419725"/>
          <p14:tracePt t="133133" x="5014913" y="5419725"/>
          <p14:tracePt t="133244" x="4967288" y="5419725"/>
          <p14:tracePt t="133301" x="4962525" y="5419725"/>
          <p14:tracePt t="133582" x="4924425" y="5414963"/>
          <p14:tracePt t="133646" x="4910138" y="5405438"/>
          <p14:tracePt t="133685" x="4900613" y="5405438"/>
          <p14:tracePt t="133746" x="4900613" y="5400675"/>
          <p14:tracePt t="133838" x="4857750" y="5395913"/>
          <p14:tracePt t="133902" x="4843463" y="5391150"/>
          <p14:tracePt t="133940" x="4829175" y="5381625"/>
          <p14:tracePt t="134113" x="4800600" y="5367338"/>
          <p14:tracePt t="134178" x="4767263" y="5357813"/>
          <p14:tracePt t="134215" x="4695825" y="5343525"/>
          <p14:tracePt t="134277" x="4562475" y="5329238"/>
          <p14:tracePt t="134314" x="4543425" y="5324475"/>
          <p14:tracePt t="134345" x="4367213" y="5305425"/>
          <p14:tracePt t="134380" x="4243388" y="5291138"/>
          <p14:tracePt t="134381" x="4214813" y="5291138"/>
          <p14:tracePt t="134417" x="4186238" y="5286375"/>
          <p14:tracePt t="134481" x="4057650" y="5286375"/>
          <p14:tracePt t="134527" x="3881438" y="5286375"/>
          <p14:tracePt t="134587" x="3810000" y="5286375"/>
          <p14:tracePt t="134623" x="3743325" y="5286375"/>
          <p14:tracePt t="134653" x="3700463" y="5286375"/>
          <p14:tracePt t="134770" x="3686175" y="5286375"/>
          <p14:tracePt t="135379" x="3619500" y="5286375"/>
          <p14:tracePt t="135408" x="3581400" y="5281613"/>
          <p14:tracePt t="135442" x="3548063" y="5281613"/>
          <p14:tracePt t="135500" x="3500438" y="5281613"/>
          <p14:tracePt t="135562" x="3448050" y="5281613"/>
          <p14:tracePt t="135617" x="3414713" y="5281613"/>
          <p14:tracePt t="135904" x="3414713" y="5291138"/>
          <p14:tracePt t="135965" x="3429000" y="5310188"/>
          <p14:tracePt t="136031" x="3638550" y="5324475"/>
          <p14:tracePt t="136097" x="3819525" y="5310188"/>
          <p14:tracePt t="136098" x="3833813" y="5305425"/>
          <p14:tracePt t="136130" x="3886200" y="5286375"/>
          <p14:tracePt t="136198" x="4014788" y="5233988"/>
          <p14:tracePt t="136267" x="4090988" y="5214938"/>
          <p14:tracePt t="136333" x="4471988" y="5162550"/>
          <p14:tracePt t="136373" x="4957763" y="5114925"/>
          <p14:tracePt t="136408" x="5538788" y="4991100"/>
          <p14:tracePt t="136475" x="6257925" y="4838700"/>
          <p14:tracePt t="136515" x="6710363" y="4772025"/>
          <p14:tracePt t="136543" x="6967538" y="4748213"/>
          <p14:tracePt t="136606" x="7286625" y="4705350"/>
          <p14:tracePt t="136639" x="7519988" y="4657725"/>
          <p14:tracePt t="136702" x="7686675" y="4624388"/>
          <p14:tracePt t="136901" x="7700963" y="4619625"/>
          <p14:tracePt t="136968" x="7762875" y="4595813"/>
          <p14:tracePt t="137033" x="7829550" y="4572000"/>
          <p14:tracePt t="137035" x="7839075" y="4567238"/>
          <p14:tracePt t="137101" x="7872413" y="4557713"/>
          <p14:tracePt t="137192" x="7900988" y="4548188"/>
          <p14:tracePt t="137749" x="7905750" y="4529138"/>
          <p14:tracePt t="137813" x="7920038" y="4500563"/>
          <p14:tracePt t="137879" x="7924800" y="4481513"/>
          <p14:tracePt t="137911" x="7929563" y="4476750"/>
          <p14:tracePt t="137976" x="7929563" y="4467225"/>
          <p14:tracePt t="138122" x="7915275" y="4467225"/>
          <p14:tracePt t="138123" x="7900988" y="4467225"/>
          <p14:tracePt t="138154" x="7848600" y="4462463"/>
          <p14:tracePt t="138219" x="7577138" y="4438650"/>
          <p14:tracePt t="138281" x="7372350" y="4429125"/>
          <p14:tracePt t="138348" x="7205663" y="4424363"/>
          <p14:tracePt t="138425" x="6929438" y="4410075"/>
          <p14:tracePt t="138492" x="6648450" y="4410075"/>
          <p14:tracePt t="138554" x="6367463" y="4405313"/>
          <p14:tracePt t="138591" x="6224588" y="4400550"/>
          <p14:tracePt t="138653" x="5910263" y="4395788"/>
          <p14:tracePt t="138714" x="5724525" y="4381500"/>
          <p14:tracePt t="138716" x="5686425" y="4376738"/>
          <p14:tracePt t="138744" x="5619750" y="4376738"/>
          <p14:tracePt t="138746" x="5581650" y="4376738"/>
          <p14:tracePt t="138777" x="5467350" y="4371975"/>
          <p14:tracePt t="138836" x="5295900" y="4357688"/>
          <p14:tracePt t="138898" x="5119688" y="4357688"/>
          <p14:tracePt t="138927" x="5000625" y="4357688"/>
          <p14:tracePt t="138983" x="4953000" y="4357688"/>
          <p14:tracePt t="139066" x="4867275" y="4381500"/>
          <p14:tracePt t="139122" x="4714875" y="4533900"/>
          <p14:tracePt t="139181" x="4576763" y="4662488"/>
          <p14:tracePt t="139213" x="4500563" y="4729163"/>
          <p14:tracePt t="139245" x="4410075" y="4791075"/>
          <p14:tracePt t="139304" x="4181475" y="4933950"/>
          <p14:tracePt t="139362" x="3967163" y="5086350"/>
          <p14:tracePt t="139422" x="3852863" y="5172075"/>
          <p14:tracePt t="139480" x="3848100" y="5181600"/>
          <p14:tracePt t="139839" x="3767138" y="5191125"/>
          <p14:tracePt t="139841" x="3752850" y="5195888"/>
          <p14:tracePt t="139875" x="3681413" y="5200650"/>
          <p14:tracePt t="139934" x="3543300" y="5200650"/>
          <p14:tracePt t="139995" x="3362325" y="5200650"/>
          <p14:tracePt t="140026" x="3352800" y="5205413"/>
          <p14:tracePt t="140165" x="3348038" y="5205413"/>
          <p14:tracePt t="140282" x="3338513" y="5205413"/>
          <p14:tracePt t="140345" x="3319463" y="5205413"/>
          <p14:tracePt t="140814" x="3328988" y="5205413"/>
          <p14:tracePt t="140878" x="3376613" y="5205413"/>
          <p14:tracePt t="140942" x="3514725" y="5200650"/>
          <p14:tracePt t="140949" x="3538538" y="5200650"/>
          <p14:tracePt t="141012" x="3638550" y="5200650"/>
          <p14:tracePt t="141049" x="3709988" y="5200650"/>
          <p14:tracePt t="141079" x="3743325" y="5205413"/>
          <p14:tracePt t="141139" x="3767138" y="5214938"/>
          <p14:tracePt t="141173" x="3771900" y="5214938"/>
          <p14:tracePt t="141252" x="3771900" y="5224463"/>
          <p14:tracePt t="141362" x="3771900" y="5243513"/>
          <p14:tracePt t="141415" x="3771900" y="5248275"/>
          <p14:tracePt t="141449" x="3762375" y="5262563"/>
          <p14:tracePt t="141503" x="3752850" y="5276850"/>
          <p14:tracePt t="141562" x="3752850" y="5281613"/>
          <p14:tracePt t="141619" x="3752850" y="5291138"/>
          <p14:tracePt t="141676" x="3752850" y="5295900"/>
          <p14:tracePt t="141709" x="3752850" y="5300663"/>
          <p14:tracePt t="141768" x="3919538" y="5314950"/>
          <p14:tracePt t="141829" x="3981450" y="5314950"/>
          <p14:tracePt t="141864" x="4114800" y="5314950"/>
          <p14:tracePt t="141924" x="4371975" y="5314950"/>
          <p14:tracePt t="141926" x="4400550" y="5314950"/>
          <p14:tracePt t="141956" x="4657725" y="5329238"/>
          <p14:tracePt t="141995" x="4833938" y="5343525"/>
          <p14:tracePt t="142049" x="4843463" y="5343525"/>
          <p14:tracePt t="142101" x="4943475" y="5357813"/>
          <p14:tracePt t="142157" x="5000625" y="5372100"/>
          <p14:tracePt t="142159" x="5010150" y="5372100"/>
          <p14:tracePt t="142194" x="5038725" y="5376863"/>
          <p14:tracePt t="142576" x="5038725" y="5381625"/>
          <p14:tracePt t="143030" x="4933950" y="5376863"/>
          <p14:tracePt t="143066" x="4848225" y="5367338"/>
          <p14:tracePt t="143126" x="4772025" y="5348288"/>
          <p14:tracePt t="143182" x="4614863" y="5310188"/>
          <p14:tracePt t="143239" x="4548188" y="5286375"/>
          <p14:tracePt t="143294" x="4405313" y="5276850"/>
          <p14:tracePt t="143347" x="4310063" y="5272088"/>
          <p14:tracePt t="143380" x="4281488" y="5272088"/>
          <p14:tracePt t="143434" x="4176713" y="5253038"/>
          <p14:tracePt t="143492" x="4157663" y="5238750"/>
          <p14:tracePt t="143494" x="4148138" y="5238750"/>
          <p14:tracePt t="143527" x="4090988" y="5210175"/>
          <p14:tracePt t="143579" x="4057650" y="5172075"/>
          <p14:tracePt t="143634" x="4048125" y="5138738"/>
          <p14:tracePt t="143667" x="4043363" y="5086350"/>
          <p14:tracePt t="143697" x="4043363" y="4919663"/>
          <p14:tracePt t="143722" x="4057650" y="4862513"/>
          <p14:tracePt t="143777" x="4081463" y="4762500"/>
          <p14:tracePt t="143779" x="4086225" y="4752975"/>
          <p14:tracePt t="143813" x="4095750" y="4691063"/>
          <p14:tracePt t="143846" x="4100513" y="4619625"/>
          <p14:tracePt t="143874" x="4105275" y="4572000"/>
          <p14:tracePt t="143907" x="4114800" y="4495800"/>
          <p14:tracePt t="143945" x="4114800" y="4405313"/>
          <p14:tracePt t="143981" x="4114800" y="4371975"/>
          <p14:tracePt t="144014" x="4114800" y="4348163"/>
          <p14:tracePt t="144080" x="4114800" y="4281488"/>
          <p14:tracePt t="144114" x="4114800" y="4262438"/>
          <p14:tracePt t="144150" x="4114800" y="4243388"/>
          <p14:tracePt t="144227" x="4114800" y="4191000"/>
          <p14:tracePt t="144262" x="4114800" y="4181475"/>
          <p14:tracePt t="144294" x="4114800" y="4171950"/>
          <p14:tracePt t="144357" x="4114800" y="4167188"/>
          <p14:tracePt t="144443" x="4114800" y="4152900"/>
          <p14:tracePt t="144532" x="4114800" y="4129088"/>
          <p14:tracePt t="144615" x="4114800" y="4124325"/>
          <p14:tracePt t="145213" x="4114800" y="4110038"/>
          <p14:tracePt t="145543" x="4086225" y="4110038"/>
          <p14:tracePt t="145598" x="4024313" y="4143375"/>
          <p14:tracePt t="145658" x="3943350" y="4171950"/>
          <p14:tracePt t="145688" x="3900488" y="4186238"/>
          <p14:tracePt t="145717" x="3881438" y="4195763"/>
          <p14:tracePt t="145764" x="3876675" y="4195763"/>
          <p14:tracePt t="146127" x="3919538" y="4205288"/>
          <p14:tracePt t="146183" x="4062413" y="4233863"/>
          <p14:tracePt t="146212" x="4133850" y="4252913"/>
          <p14:tracePt t="146280" x="4248150" y="4262438"/>
          <p14:tracePt t="146347" x="4286250" y="4262438"/>
          <p14:tracePt t="146720" x="4286250" y="4300538"/>
          <p14:tracePt t="146755" x="4276725" y="4362450"/>
          <p14:tracePt t="146816" x="4191000" y="4524375"/>
          <p14:tracePt t="146878" x="4043363" y="4729163"/>
          <p14:tracePt t="146911" x="3995738" y="4795838"/>
          <p14:tracePt t="146941" x="3948113" y="4848225"/>
          <p14:tracePt t="146973" x="3871913" y="4905375"/>
          <p14:tracePt t="147032" x="3762375" y="5005388"/>
          <p14:tracePt t="147033" x="3752850" y="5014913"/>
          <p14:tracePt t="147060" x="3714750" y="5053013"/>
          <p14:tracePt t="147093" x="3657600" y="5119688"/>
          <p14:tracePt t="147154" x="3619500" y="5167313"/>
          <p14:tracePt t="147187" x="3614738" y="5172075"/>
          <p14:tracePt t="147217" x="3614738" y="5176838"/>
          <p14:tracePt t="147817" x="3619500" y="5162550"/>
          <p14:tracePt t="147874" x="3638550" y="5129213"/>
          <p14:tracePt t="147937" x="3719513" y="4967288"/>
          <p14:tracePt t="148005" x="3848100" y="4738688"/>
          <p14:tracePt t="148080" x="3995738" y="4448175"/>
          <p14:tracePt t="148146" x="4052888" y="4295775"/>
          <p14:tracePt t="148185" x="4086225" y="4224338"/>
          <p14:tracePt t="148245" x="4110038" y="4162425"/>
          <p14:tracePt t="148306" x="4124325" y="4133850"/>
          <p14:tracePt t="148521" x="4043363" y="4276725"/>
          <p14:tracePt t="148584" x="3943350" y="4410075"/>
          <p14:tracePt t="148659" x="3752850" y="4667250"/>
          <p14:tracePt t="148726" x="3538538" y="4929188"/>
          <p14:tracePt t="148771" x="3457575" y="5019675"/>
          <p14:tracePt t="148808" x="3414713" y="5067300"/>
          <p14:tracePt t="148841" x="3371850" y="5114925"/>
          <p14:tracePt t="148871" x="3295650" y="5176838"/>
          <p14:tracePt t="148940" x="3214688" y="5214938"/>
          <p14:tracePt t="149003" x="3043238" y="5272088"/>
          <p14:tracePt t="149066" x="2938463" y="5300663"/>
          <p14:tracePt t="149128" x="2881313" y="5314950"/>
          <p14:tracePt t="149191" x="2805113" y="5324475"/>
          <p14:tracePt t="149247" x="2771775" y="5324475"/>
          <p14:tracePt t="149303" x="2724150" y="5324475"/>
          <p14:tracePt t="149358" x="2705100" y="5324475"/>
          <p14:tracePt t="149626" x="2757488" y="5319713"/>
          <p14:tracePt t="149681" x="2938463" y="5314950"/>
          <p14:tracePt t="149716" x="2967038" y="5314950"/>
          <p14:tracePt t="149718" x="2976563" y="5314950"/>
          <p14:tracePt t="149745" x="3000375" y="5314950"/>
          <p14:tracePt t="149801" x="3062288" y="5319713"/>
          <p14:tracePt t="149858" x="3186113" y="5334000"/>
          <p14:tracePt t="149925" x="3319463" y="5343525"/>
          <p14:tracePt t="149986" x="3405188" y="5348288"/>
          <p14:tracePt t="150015" x="3409950" y="5348288"/>
          <p14:tracePt t="150099" x="3414713" y="5348288"/>
          <p14:tracePt t="150909" x="3367088" y="5348288"/>
          <p14:tracePt t="150972" x="3262313" y="5348288"/>
          <p14:tracePt t="151046" x="3138488" y="5348288"/>
          <p14:tracePt t="151081" x="3071813" y="5348288"/>
          <p14:tracePt t="151147" x="2990850" y="5348288"/>
          <p14:tracePt t="151184" x="2957513" y="5348288"/>
          <p14:tracePt t="151214" x="2914650" y="5348288"/>
          <p14:tracePt t="151280" x="2805113" y="5343525"/>
          <p14:tracePt t="151316" x="2743200" y="5338763"/>
          <p14:tracePt t="151346" x="2724150" y="5338763"/>
          <p14:tracePt t="151409" x="2681288" y="5338763"/>
          <p14:tracePt t="151606" x="2838450" y="5300663"/>
          <p14:tracePt t="151641" x="3033713" y="5295900"/>
          <p14:tracePt t="151703" x="3319463" y="5300663"/>
          <p14:tracePt t="151767" x="3495675" y="5300663"/>
          <p14:tracePt t="151829" x="3567113" y="5300663"/>
          <p14:tracePt t="152205" x="3390900" y="5300663"/>
          <p14:tracePt t="152270" x="3200400" y="5253038"/>
          <p14:tracePt t="152334" x="2962275" y="5119688"/>
          <p14:tracePt t="152396" x="2943225" y="4781550"/>
          <p14:tracePt t="152435" x="2962275" y="4510088"/>
          <p14:tracePt t="152464" x="3005138" y="4343400"/>
          <p14:tracePt t="152501" x="3076575" y="4148138"/>
          <p14:tracePt t="152530" x="3119438" y="4062413"/>
          <p14:tracePt t="152586" x="3190875" y="3948113"/>
          <p14:tracePt t="152644" x="3262313" y="3886200"/>
          <p14:tracePt t="152699" x="3433763" y="3810000"/>
          <p14:tracePt t="152731" x="3509963" y="3781425"/>
          <p14:tracePt t="152788" x="3643313" y="3767138"/>
          <p14:tracePt t="152844" x="3786188" y="3762375"/>
          <p14:tracePt t="152846" x="3805238" y="3762375"/>
          <p14:tracePt t="152873" x="3862388" y="3762375"/>
          <p14:tracePt t="152926" x="3929063" y="3771900"/>
          <p14:tracePt t="152980" x="4000500" y="3824288"/>
          <p14:tracePt t="152981" x="4005263" y="3829050"/>
          <p14:tracePt t="153012" x="4019550" y="3852863"/>
          <p14:tracePt t="153064" x="4076700" y="3933825"/>
          <p14:tracePt t="153095" x="4090988" y="3971925"/>
          <p14:tracePt t="153120" x="4095750" y="4014788"/>
          <p14:tracePt t="153172" x="4114800" y="4114800"/>
          <p14:tracePt t="153230" x="4110038" y="4200525"/>
          <p14:tracePt t="153261" x="4090988" y="4243388"/>
          <p14:tracePt t="153313" x="4043363" y="4310063"/>
          <p14:tracePt t="153366" x="4014788" y="4324350"/>
          <p14:tracePt t="153419" x="3929063" y="4357688"/>
          <p14:tracePt t="153448" x="3905250" y="4362450"/>
          <p14:tracePt t="153498" x="3843338" y="4371975"/>
          <p14:tracePt t="153525" x="3814763" y="4381500"/>
          <p14:tracePt t="153585" x="3767138" y="4381500"/>
          <p14:tracePt t="153637" x="3762375" y="4381500"/>
          <p14:tracePt t="153724" x="3752850" y="4348163"/>
          <p14:tracePt t="153780" x="3748088" y="4291013"/>
          <p14:tracePt t="153836" x="3748088" y="4214813"/>
          <p14:tracePt t="153894" x="3748088" y="4205288"/>
          <p14:tracePt t="153952" x="3757613" y="4181475"/>
          <p14:tracePt t="154018" x="3790950" y="4143375"/>
          <p14:tracePt t="154081" x="3800475" y="4124325"/>
          <p14:tracePt t="154196" x="3810000" y="4124325"/>
          <p14:tracePt t="154262" x="3833813" y="4124325"/>
          <p14:tracePt t="154356" x="3843338" y="4124325"/>
          <p14:tracePt t="154388" x="3843338" y="4129088"/>
          <p14:tracePt t="154450" x="3848100" y="4129088"/>
          <p14:tracePt t="154512" x="3848100" y="4138613"/>
          <p14:tracePt t="154585" x="3848100" y="4143375"/>
          <p14:tracePt t="154645" x="3848100" y="4167188"/>
          <p14:tracePt t="154731" x="3848100" y="4176713"/>
          <p14:tracePt t="155277" x="3838575" y="4176713"/>
          <p14:tracePt t="155337" x="3800475" y="4176713"/>
          <p14:tracePt t="155399" x="3767138" y="4176713"/>
          <p14:tracePt t="155435" x="3757613" y="4176713"/>
          <p14:tracePt t="155469" x="3729038" y="4176713"/>
          <p14:tracePt t="155526" x="3619500" y="4105275"/>
          <p14:tracePt t="155557" x="3557588" y="4067175"/>
          <p14:tracePt t="155617" x="3538538" y="4048125"/>
          <p14:tracePt t="155678" x="3514725" y="4014788"/>
          <p14:tracePt t="155715" x="3514725" y="3990975"/>
          <p14:tracePt t="155776" x="3514725" y="3976688"/>
          <p14:tracePt t="155953" x="3529013" y="3976688"/>
          <p14:tracePt t="156145" x="3533775" y="3976688"/>
          <p14:tracePt t="156262" x="3533775" y="4057650"/>
          <p14:tracePt t="156325" x="3533775" y="4081463"/>
          <p14:tracePt t="156841" x="3529013" y="4110038"/>
          <p14:tracePt t="156894" x="3524250" y="4114800"/>
          <p14:tracePt t="157126" x="3524250" y="4076700"/>
          <p14:tracePt t="157181" x="3500438" y="4019550"/>
          <p14:tracePt t="157287" x="3495675" y="3971925"/>
          <p14:tracePt t="157342" x="3495675" y="3943350"/>
          <p14:tracePt t="157400" x="3495675" y="3905250"/>
          <p14:tracePt t="157475" x="3495675" y="3886200"/>
          <p14:tracePt t="157534" x="3490913" y="3862388"/>
          <p14:tracePt t="157599" x="3490913" y="3843338"/>
          <p14:tracePt t="157654" x="3490913" y="3833813"/>
          <p14:tracePt t="157764" x="3490913" y="3829050"/>
          <p14:tracePt t="157798" x="3490913" y="3824288"/>
          <p14:tracePt t="157856" x="3490913" y="3810000"/>
          <p14:tracePt t="158443" x="3476625" y="3805238"/>
          <p14:tracePt t="159469" x="3109913" y="3805238"/>
          <p14:tracePt t="159534" x="2633663" y="3805238"/>
          <p14:tracePt t="159568" x="2457450" y="3805238"/>
          <p14:tracePt t="159606" x="2300288" y="3795713"/>
          <p14:tracePt t="159641" x="2195513" y="3776663"/>
          <p14:tracePt t="159707" x="1905000" y="3752850"/>
          <p14:tracePt t="159708" x="1871663" y="3748088"/>
          <p14:tracePt t="159738" x="1743075" y="3738563"/>
          <p14:tracePt t="159802" x="1562100" y="3733800"/>
          <p14:tracePt t="159864" x="1400175" y="3709988"/>
          <p14:tracePt t="159954" x="1390650" y="3709988"/>
          <p14:tracePt t="160044" x="1347788" y="3690938"/>
          <p14:tracePt t="160104" x="1338263" y="3686175"/>
          <p14:tracePt t="160277" x="1323975" y="3681413"/>
          <p14:tracePt t="160279" x="1319213" y="3676650"/>
          <p14:tracePt t="160307" x="1319213" y="3671888"/>
          <p14:tracePt t="160422" x="1309688" y="3662363"/>
          <p14:tracePt t="160455" x="1304925" y="3662363"/>
          <p14:tracePt t="160520" x="1300163" y="3648075"/>
          <p14:tracePt t="160611" x="1295400" y="3638550"/>
          <p14:tracePt t="160690" x="1295400" y="3633788"/>
          <p14:tracePt t="160768" x="1290638" y="3633788"/>
          <p14:tracePt t="160822" x="1285875" y="3633788"/>
          <p14:tracePt t="160874" x="1281113" y="3633788"/>
          <p14:tracePt t="160929" x="1276350" y="3633788"/>
          <p14:tracePt t="160982" x="1257300" y="3633788"/>
          <p14:tracePt t="161138" x="1233488" y="3662363"/>
          <p14:tracePt t="161192" x="1219200" y="3681413"/>
          <p14:tracePt t="161273" x="1219200" y="3695700"/>
          <p14:tracePt t="161330" x="1219200" y="3714750"/>
          <p14:tracePt t="161392" x="1238250" y="3738563"/>
          <p14:tracePt t="161483" x="1281113" y="3752850"/>
          <p14:tracePt t="161547" x="1371600" y="3776663"/>
          <p14:tracePt t="161611" x="1443038" y="3786188"/>
          <p14:tracePt t="161645" x="1476375" y="3786188"/>
          <p14:tracePt t="161677" x="1504950" y="3786188"/>
          <p14:tracePt t="161711" x="1514475" y="3786188"/>
          <p14:tracePt t="161743" x="1552575" y="3767138"/>
          <p14:tracePt t="161771" x="1571625" y="3752850"/>
          <p14:tracePt t="161773" x="1576388" y="3748088"/>
          <p14:tracePt t="161840" x="1585913" y="3729038"/>
          <p14:tracePt t="161874" x="1595438" y="3714750"/>
          <p14:tracePt t="161956" x="1595438" y="3709988"/>
          <p14:tracePt t="162038" x="1595438" y="3700463"/>
          <p14:tracePt t="162125" x="1576388" y="3676650"/>
          <p14:tracePt t="162186" x="1552575" y="3643313"/>
          <p14:tracePt t="162249" x="1528763" y="3619500"/>
          <p14:tracePt t="162310" x="1524000" y="3619500"/>
          <p14:tracePt t="162345" x="1504950" y="3609975"/>
          <p14:tracePt t="162402" x="1443038" y="3595688"/>
          <p14:tracePt t="162434" x="1414463" y="3595688"/>
          <p14:tracePt t="162494" x="1371600" y="3595688"/>
          <p14:tracePt t="162555" x="1295400" y="3605213"/>
          <p14:tracePt t="162587" x="1262063" y="3619500"/>
          <p14:tracePt t="162645" x="1257300" y="3624263"/>
          <p14:tracePt t="162702" x="1243013" y="3648075"/>
          <p14:tracePt t="162746" x="1233488" y="3667125"/>
          <p14:tracePt t="162778" x="1223963" y="3709988"/>
          <p14:tracePt t="162811" x="1219200" y="3752850"/>
          <p14:tracePt t="162886" x="1219200" y="3786188"/>
          <p14:tracePt t="162920" x="1219200" y="3790950"/>
          <p14:tracePt t="162952" x="1223963" y="3795713"/>
          <p14:tracePt t="163013" x="1262063" y="3814763"/>
          <p14:tracePt t="163043" x="1285875" y="3819525"/>
          <p14:tracePt t="163074" x="1333500" y="3829050"/>
          <p14:tracePt t="163102" x="1357313" y="3829050"/>
          <p14:tracePt t="163157" x="1404938" y="3829050"/>
          <p14:tracePt t="163215" x="1476375" y="3805238"/>
          <p14:tracePt t="163269" x="1490663" y="3800475"/>
          <p14:tracePt t="163325" x="1500188" y="3790950"/>
          <p14:tracePt t="163377" x="1514475" y="3771900"/>
          <p14:tracePt t="163439" x="1524000" y="3743325"/>
          <p14:tracePt t="163642" x="1514475" y="3738563"/>
          <p14:tracePt t="163673" x="1509713" y="3738563"/>
          <p14:tracePt t="163704" x="1500188" y="3738563"/>
          <p14:tracePt t="163736" x="1490663" y="3738563"/>
          <p14:tracePt t="163800" x="1409700" y="3738563"/>
          <p14:tracePt t="163858" x="1395413" y="3743325"/>
          <p14:tracePt t="164227" x="1414463" y="3786188"/>
          <p14:tracePt t="164301" x="1714500" y="3962400"/>
          <p14:tracePt t="164366" x="1924050" y="4024313"/>
          <p14:tracePt t="164435" x="2509838" y="4038600"/>
          <p14:tracePt t="164497" x="2819400" y="4038600"/>
          <p14:tracePt t="164564" x="3000375" y="4019550"/>
          <p14:tracePt t="164596" x="3033713" y="4014788"/>
          <p14:tracePt t="164678" x="3186113" y="3967163"/>
          <p14:tracePt t="164708" x="3219450" y="3952875"/>
          <p14:tracePt t="164783" x="3357563" y="3919538"/>
          <p14:tracePt t="164903" x="3386138" y="3905250"/>
          <p14:tracePt t="164935" x="3386138" y="3900488"/>
          <p14:tracePt t="165048" x="3395663" y="3895725"/>
          <p14:tracePt t="165318" x="3395663" y="3890963"/>
          <p14:tracePt t="165353" x="3395663" y="3881438"/>
          <p14:tracePt t="165416" x="3395663" y="3862388"/>
          <p14:tracePt t="165474" x="3395663" y="3833813"/>
          <p14:tracePt t="165510" x="3395663" y="3819525"/>
          <p14:tracePt t="165568" x="3395663" y="3810000"/>
          <p14:tracePt t="165600" x="3395663" y="3800475"/>
          <p14:tracePt t="165632" x="3395663" y="3786188"/>
          <p14:tracePt t="165747" x="3395663" y="3776663"/>
          <p14:tracePt t="165805" x="3395663" y="3771900"/>
          <p14:tracePt t="165841" x="3395663" y="3752850"/>
          <p14:tracePt t="165897" x="3395663" y="3743325"/>
          <p14:tracePt t="165982" x="3395663" y="3733800"/>
          <p14:tracePt t="166015" x="3390900" y="3733800"/>
          <p14:tracePt t="166177" x="3386138" y="3733800"/>
          <p14:tracePt t="166495" x="3386138" y="3738563"/>
          <p14:tracePt t="166581" x="3395663" y="3757613"/>
          <p14:tracePt t="166618" x="3405188" y="3786188"/>
          <p14:tracePt t="166684" x="3409950" y="3795713"/>
          <p14:tracePt t="166716" x="3414713" y="3819525"/>
          <p14:tracePt t="166778" x="3419475" y="3843338"/>
          <p14:tracePt t="166839" x="3424238" y="3924300"/>
          <p14:tracePt t="166901" x="3429000" y="3957638"/>
          <p14:tracePt t="166955" x="3429000" y="3971925"/>
          <p14:tracePt t="166989" x="3433763" y="3986213"/>
          <p14:tracePt t="167018" x="3433763" y="4005263"/>
          <p14:tracePt t="167073" x="3433763" y="4086225"/>
          <p14:tracePt t="167131" x="3433763" y="4119563"/>
          <p14:tracePt t="167160" x="3433763" y="4152900"/>
          <p14:tracePt t="167219" x="3429000" y="4186238"/>
          <p14:tracePt t="167504" x="3429000" y="4176713"/>
          <p14:tracePt t="167539" x="3429000" y="4167188"/>
          <p14:tracePt t="167596" x="3429000" y="4100513"/>
          <p14:tracePt t="167626" x="3429000" y="4090988"/>
          <p14:tracePt t="167683" x="3429000" y="4019550"/>
          <p14:tracePt t="167719" x="3429000" y="3986213"/>
          <p14:tracePt t="167780" x="3429000" y="3943350"/>
          <p14:tracePt t="167836" x="3429000" y="3910013"/>
          <p14:tracePt t="167944" x="3429000" y="3905250"/>
          <p14:tracePt t="168359" x="3429000" y="3943350"/>
          <p14:tracePt t="168427" x="3429000" y="3957638"/>
          <p14:tracePt t="168466" x="3429000" y="3986213"/>
          <p14:tracePt t="168504" x="3429000" y="4033838"/>
          <p14:tracePt t="168567" x="3429000" y="4081463"/>
          <p14:tracePt t="168631" x="3429000" y="4129088"/>
          <p14:tracePt t="168698" x="3429000" y="4157663"/>
          <p14:tracePt t="168763" x="3429000" y="4171950"/>
          <p14:tracePt t="169136" x="3429000" y="4124325"/>
          <p14:tracePt t="169208" x="3429000" y="4071938"/>
          <p14:tracePt t="169246" x="3429000" y="4057650"/>
          <p14:tracePt t="169315" x="3429000" y="4033838"/>
          <p14:tracePt t="169316" x="3429000" y="4029075"/>
          <p14:tracePt t="169344" x="3429000" y="4024313"/>
          <p14:tracePt t="169838" x="3429000" y="3990975"/>
          <p14:tracePt t="169875" x="3429000" y="3976688"/>
          <p14:tracePt t="169934" x="3429000" y="3948113"/>
          <p14:tracePt t="170054" x="3429000" y="3933825"/>
          <p14:tracePt t="170110" x="3429000" y="3929063"/>
          <p14:tracePt t="170217" x="3429000" y="3924300"/>
          <p14:tracePt t="170296" x="3429000" y="3910013"/>
          <p14:tracePt t="170911" x="3429000" y="3933825"/>
          <p14:tracePt t="170965" x="3429000" y="3967163"/>
          <p14:tracePt t="171016" x="3429000" y="3976688"/>
          <p14:tracePt t="171352" x="0" y="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4C5683-54FB-48DE-B386-67DB7B9AE48B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9385C-8DE6-49D9-B67B-430C38688586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 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int partition(int[ ] A, int lower, int pivot_index, int uppe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0 &lt;= lower &amp;&amp; lower &lt;= pivot_index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pivot_index &lt; upper &amp;&amp; upper &lt;= \length(A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lower &lt;= \result &amp;&amp; \result &lt;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ge_seg(A[\result], A, lower, \result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le_seg(A[\result], A, \result+1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pivot = A[pivot_index]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wap(A, lower, pivot_index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1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..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}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5035"/>
    </mc:Choice>
    <mc:Fallback>
      <p:transition spd="slow" advTm="6503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7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8525" x="5229225" y="4514850"/>
          <p14:tracePt t="18953" x="5205413" y="4519613"/>
          <p14:tracePt t="19009" x="5200650" y="4519613"/>
          <p14:tracePt t="19365" x="0" y="0"/>
        </p14:tracePtLst>
        <p14:tracePtLst>
          <p14:tracePt t="22109" x="5200650" y="4519613"/>
          <p14:tracePt t="22305" x="5129213" y="4510088"/>
          <p14:tracePt t="22354" x="4767263" y="4433888"/>
          <p14:tracePt t="22409" x="4495800" y="4386263"/>
          <p14:tracePt t="22438" x="4395788" y="4376738"/>
          <p14:tracePt t="22468" x="4248150" y="4343400"/>
          <p14:tracePt t="22524" x="4067175" y="4295775"/>
          <p14:tracePt t="22548" x="4019550" y="4286250"/>
          <p14:tracePt t="22549" x="4000500" y="4276725"/>
          <p14:tracePt t="22600" x="3833813" y="4243388"/>
          <p14:tracePt t="22602" x="3819525" y="4238625"/>
          <p14:tracePt t="22633" x="3681413" y="4205288"/>
          <p14:tracePt t="22684" x="3562350" y="4157663"/>
          <p14:tracePt t="22733" x="3443288" y="4119563"/>
          <p14:tracePt t="22780" x="3281363" y="4090988"/>
          <p14:tracePt t="22782" x="3257550" y="4086225"/>
          <p14:tracePt t="22834" x="3209925" y="4076700"/>
          <p14:tracePt t="22907" x="3067050" y="4052888"/>
          <p14:tracePt t="22909" x="3048000" y="4052888"/>
          <p14:tracePt t="22935" x="2990850" y="4033838"/>
          <p14:tracePt t="22963" x="2914650" y="4019550"/>
          <p14:tracePt t="23025" x="2838450" y="3990975"/>
          <p14:tracePt t="23074" x="2771775" y="3971925"/>
          <p14:tracePt t="23102" x="2714625" y="3952875"/>
          <p14:tracePt t="23176" x="2667000" y="3938588"/>
          <p14:tracePt t="23226" x="2586038" y="3905250"/>
          <p14:tracePt t="23276" x="2547938" y="3895725"/>
          <p14:tracePt t="23327" x="2514600" y="3895725"/>
          <p14:tracePt t="23375" x="2509838" y="3895725"/>
          <p14:tracePt t="23404" x="2505075" y="3895725"/>
          <p14:tracePt t="23474" x="2471738" y="3914775"/>
          <p14:tracePt t="23526" x="2433638" y="3948113"/>
          <p14:tracePt t="23575" x="2428875" y="3967163"/>
          <p14:tracePt t="23576" x="2419350" y="3990975"/>
          <p14:tracePt t="23599" x="2414588" y="4019550"/>
          <p14:tracePt t="23646" x="2414588" y="4081463"/>
          <p14:tracePt t="23693" x="2414588" y="4095750"/>
          <p14:tracePt t="24011" x="2238375" y="4076700"/>
          <p14:tracePt t="24067" x="2147888" y="4062413"/>
          <p14:tracePt t="24124" x="2024063" y="4043363"/>
          <p14:tracePt t="24180" x="1947863" y="4033838"/>
          <p14:tracePt t="24212" x="1914525" y="4029075"/>
          <p14:tracePt t="24268" x="1828800" y="4019550"/>
          <p14:tracePt t="24324" x="1733550" y="4005263"/>
          <p14:tracePt t="24355" x="1685925" y="3990975"/>
          <p14:tracePt t="24357" x="1671638" y="3986213"/>
          <p14:tracePt t="24384" x="1643063" y="3976688"/>
          <p14:tracePt t="24442" x="1562100" y="3929063"/>
          <p14:tracePt t="24472" x="1495425" y="3900488"/>
          <p14:tracePt t="24527" x="1452563" y="3867150"/>
          <p14:tracePt t="24528" x="1447800" y="3867150"/>
          <p14:tracePt t="24556" x="1423988" y="3862388"/>
          <p14:tracePt t="24612" x="1352550" y="3857625"/>
          <p14:tracePt t="24926" x="1347788" y="3862388"/>
          <p14:tracePt t="24972" x="1343025" y="3890963"/>
          <p14:tracePt t="25025" x="1343025" y="3905250"/>
          <p14:tracePt t="25053" x="1362075" y="3914775"/>
          <p14:tracePt t="25104" x="1743075" y="3957638"/>
          <p14:tracePt t="25133" x="1862138" y="3971925"/>
          <p14:tracePt t="25190" x="2062163" y="3971925"/>
          <p14:tracePt t="25222" x="2228850" y="3971925"/>
          <p14:tracePt t="25275" x="2319338" y="3971925"/>
          <p14:tracePt t="25333" x="2500313" y="3948113"/>
          <p14:tracePt t="25388" x="2647950" y="3929063"/>
          <p14:tracePt t="25438" x="2662238" y="3929063"/>
          <p14:tracePt t="25560" x="2667000" y="3924300"/>
          <p14:tracePt t="25661" x="2671763" y="3905250"/>
          <p14:tracePt t="25662" x="2671763" y="3895725"/>
          <p14:tracePt t="25718" x="2695575" y="3810000"/>
          <p14:tracePt t="25770" x="2719388" y="3757613"/>
          <p14:tracePt t="25826" x="2719388" y="3657600"/>
          <p14:tracePt t="25883" x="2733675" y="3395663"/>
          <p14:tracePt t="25940" x="2747963" y="2928938"/>
          <p14:tracePt t="25969" x="2752725" y="2667000"/>
          <p14:tracePt t="26003" x="2776538" y="2419350"/>
          <p14:tracePt t="26036" x="2795588" y="2209800"/>
          <p14:tracePt t="26063" x="2814638" y="2119313"/>
          <p14:tracePt t="26094" x="2847975" y="2000250"/>
          <p14:tracePt t="26125" x="2890838" y="1928813"/>
          <p14:tracePt t="26126" x="2895600" y="1914525"/>
          <p14:tracePt t="26192" x="2986088" y="1790700"/>
          <p14:tracePt t="26225" x="3048000" y="1709738"/>
          <p14:tracePt t="26255" x="3086100" y="1676400"/>
          <p14:tracePt t="26323" x="3100388" y="1662113"/>
          <p14:tracePt t="26410" x="3148013" y="1662113"/>
          <p14:tracePt t="26469" x="3171825" y="1662113"/>
          <p14:tracePt t="26529" x="3400425" y="1662113"/>
          <p14:tracePt t="26588" x="3671888" y="1643063"/>
          <p14:tracePt t="26646" x="3981450" y="1628775"/>
          <p14:tracePt t="26707" x="4305300" y="1624013"/>
          <p14:tracePt t="26746" x="4400550" y="1619250"/>
          <p14:tracePt t="26779" x="4443413" y="1609725"/>
          <p14:tracePt t="26806" x="4457700" y="1609725"/>
          <p14:tracePt t="26837" x="4500563" y="1604963"/>
          <p14:tracePt t="26841" x="4510088" y="1604963"/>
          <p14:tracePt t="26897" x="4614863" y="1600200"/>
          <p14:tracePt t="26899" x="4638675" y="1595438"/>
          <p14:tracePt t="26927" x="4691063" y="1590675"/>
          <p14:tracePt t="26929" x="4719638" y="1581150"/>
          <p14:tracePt t="26964" x="4819650" y="1581150"/>
          <p14:tracePt t="27026" x="4938713" y="1571625"/>
          <p14:tracePt t="27086" x="4957763" y="1571625"/>
          <p14:tracePt t="27087" x="4962525" y="1571625"/>
          <p14:tracePt t="27147" x="5048250" y="1571625"/>
          <p14:tracePt t="27207" x="5181600" y="1571625"/>
          <p14:tracePt t="27242" x="5362575" y="1562100"/>
          <p14:tracePt t="27275" x="5491163" y="1557338"/>
          <p14:tracePt t="27299" x="5524500" y="1557338"/>
          <p14:tracePt t="27430" x="5553075" y="1557338"/>
          <p14:tracePt t="27709" x="5538788" y="1557338"/>
          <p14:tracePt t="27760" x="5524500" y="1557338"/>
          <p14:tracePt t="27808" x="5476875" y="1547813"/>
          <p14:tracePt t="27859" x="5424488" y="1538288"/>
          <p14:tracePt t="27911" x="5410200" y="1533525"/>
          <p14:tracePt t="27959" x="5295900" y="1528763"/>
          <p14:tracePt t="28013" x="5253038" y="1524000"/>
          <p14:tracePt t="28064" x="5129213" y="1524000"/>
          <p14:tracePt t="28115" x="5081588" y="1524000"/>
          <p14:tracePt t="28145" x="5057775" y="1528763"/>
          <p14:tracePt t="28167" x="5038725" y="1538288"/>
          <p14:tracePt t="28219" x="4943475" y="1585913"/>
          <p14:tracePt t="28276" x="4891088" y="1628775"/>
          <p14:tracePt t="28314" x="4843463" y="1671638"/>
          <p14:tracePt t="28342" x="4762500" y="1733550"/>
          <p14:tracePt t="28389" x="4605338" y="1866900"/>
          <p14:tracePt t="28443" x="4395788" y="2090738"/>
          <p14:tracePt t="28445" x="4386263" y="2100263"/>
          <p14:tracePt t="28473" x="4319588" y="2185988"/>
          <p14:tracePt t="28500" x="4267200" y="2262188"/>
          <p14:tracePt t="28555" x="4171950" y="2390775"/>
          <p14:tracePt t="28556" x="4157663" y="2414588"/>
          <p14:tracePt t="28603" x="4048125" y="2538413"/>
          <p14:tracePt t="28631" x="4014788" y="2590800"/>
          <p14:tracePt t="28654" x="4000500" y="2619375"/>
          <p14:tracePt t="28704" x="3990975" y="2647950"/>
          <p14:tracePt t="28732" x="3971925" y="2686050"/>
          <p14:tracePt t="28754" x="3962400" y="2714625"/>
          <p14:tracePt t="28810" x="3886200" y="2924175"/>
          <p14:tracePt t="28812" x="3871913" y="2947988"/>
          <p14:tracePt t="28859" x="3805238" y="3124200"/>
          <p14:tracePt t="28912" x="3676650" y="3429000"/>
          <p14:tracePt t="28964" x="3609975" y="3643313"/>
          <p14:tracePt t="29027" x="3562350" y="3767138"/>
          <p14:tracePt t="29054" x="3548063" y="3795713"/>
          <p14:tracePt t="29102" x="3529013" y="3862388"/>
          <p14:tracePt t="29104" x="3524250" y="3876675"/>
          <p14:tracePt t="29130" x="3509963" y="3910013"/>
          <p14:tracePt t="29182" x="3471863" y="3995738"/>
          <p14:tracePt t="29232" x="3433763" y="4076700"/>
          <p14:tracePt t="29388" x="3390900" y="4076700"/>
          <p14:tracePt t="29389" x="3381375" y="4076700"/>
          <p14:tracePt t="29414" x="3352800" y="4076700"/>
          <p14:tracePt t="29463" x="3205163" y="4076700"/>
          <p14:tracePt t="29515" x="3138488" y="4062413"/>
          <p14:tracePt t="29565" x="3076575" y="4043363"/>
          <p14:tracePt t="29618" x="3024188" y="4029075"/>
          <p14:tracePt t="29716" x="2986088" y="4019550"/>
          <p14:tracePt t="29765" x="2805113" y="3967163"/>
          <p14:tracePt t="29815" x="2571750" y="3919538"/>
          <p14:tracePt t="29817" x="2547938" y="3919538"/>
          <p14:tracePt t="29866" x="2481263" y="3919538"/>
          <p14:tracePt t="29914" x="2424113" y="3919538"/>
          <p14:tracePt t="29966" x="2395538" y="3919538"/>
          <p14:tracePt t="30017" x="2362200" y="3924300"/>
          <p14:tracePt t="30064" x="2343150" y="3929063"/>
          <p14:tracePt t="30473" x="2343150" y="3933825"/>
          <p14:tracePt t="30542" x="2343150" y="3957638"/>
          <p14:tracePt t="30591" x="2343150" y="3971925"/>
          <p14:tracePt t="30665" x="2390775" y="4043363"/>
          <p14:tracePt t="30719" x="2447925" y="4071938"/>
          <p14:tracePt t="30773" x="2543175" y="4110038"/>
          <p14:tracePt t="30821" x="2724150" y="4129088"/>
          <p14:tracePt t="30870" x="2747963" y="4129088"/>
          <p14:tracePt t="30923" x="2843213" y="4129088"/>
          <p14:tracePt t="30971" x="2986088" y="4129088"/>
          <p14:tracePt t="31027" x="3200400" y="4129088"/>
          <p14:tracePt t="31080" x="3252788" y="4129088"/>
          <p14:tracePt t="31126" x="3309938" y="4114800"/>
          <p14:tracePt t="31175" x="3409950" y="4100513"/>
          <p14:tracePt t="31206" x="3481388" y="4081463"/>
          <p14:tracePt t="31229" x="3538538" y="4067175"/>
          <p14:tracePt t="31277" x="3595688" y="4043363"/>
          <p14:tracePt t="31279" x="3609975" y="4038600"/>
          <p14:tracePt t="31327" x="3638550" y="4019550"/>
          <p14:tracePt t="31377" x="3686175" y="3995738"/>
          <p14:tracePt t="31513" x="3686175" y="3990975"/>
          <p14:tracePt t="31568" x="3667125" y="3943350"/>
          <p14:tracePt t="31617" x="3614738" y="3905250"/>
          <p14:tracePt t="31666" x="3533775" y="3852863"/>
          <p14:tracePt t="31717" x="3438525" y="3800475"/>
          <p14:tracePt t="31742" x="3424238" y="3786188"/>
          <p14:tracePt t="31743" x="3424238" y="3781425"/>
          <p14:tracePt t="31770" x="3409950" y="3776663"/>
          <p14:tracePt t="31825" x="3376613" y="3767138"/>
          <p14:tracePt t="31826" x="3371850" y="3767138"/>
          <p14:tracePt t="31852" x="3343275" y="3752850"/>
          <p14:tracePt t="31911" x="3243263" y="3738563"/>
          <p14:tracePt t="31937" x="3209925" y="3733800"/>
          <p14:tracePt t="31964" x="3162300" y="3733800"/>
          <p14:tracePt t="32014" x="3067050" y="3729038"/>
          <p14:tracePt t="32067" x="3005138" y="3724275"/>
          <p14:tracePt t="32120" x="2976563" y="3719513"/>
          <p14:tracePt t="32172" x="2914650" y="3719513"/>
          <p14:tracePt t="32224" x="2847975" y="3719513"/>
          <p14:tracePt t="32299" x="2805113" y="3719513"/>
          <p14:tracePt t="32348" x="2747963" y="3719513"/>
          <p14:tracePt t="32399" x="2633663" y="3729038"/>
          <p14:tracePt t="32425" x="2600325" y="3733800"/>
          <p14:tracePt t="32452" x="2566988" y="3738563"/>
          <p14:tracePt t="32501" x="2547938" y="3738563"/>
          <p14:tracePt t="32551" x="2528888" y="3738563"/>
          <p14:tracePt t="32577" x="2509838" y="3748088"/>
          <p14:tracePt t="32607" x="2490788" y="3757613"/>
          <p14:tracePt t="32629" x="2481263" y="3757613"/>
          <p14:tracePt t="32682" x="2452688" y="3781425"/>
          <p14:tracePt t="32754" x="2443163" y="3805238"/>
          <p14:tracePt t="32811" x="2424113" y="3843338"/>
          <p14:tracePt t="32858" x="2414588" y="3871913"/>
          <p14:tracePt t="32910" x="2414588" y="3895725"/>
          <p14:tracePt t="32940" x="2414588" y="3905250"/>
          <p14:tracePt t="32968" x="2414588" y="3910013"/>
          <p14:tracePt t="33037" x="2414588" y="3914775"/>
          <p14:tracePt t="33088" x="2414588" y="3924300"/>
          <p14:tracePt t="33136" x="2509838" y="3981450"/>
          <p14:tracePt t="33163" x="2628900" y="4019550"/>
          <p14:tracePt t="33213" x="2705100" y="4029075"/>
          <p14:tracePt t="33241" x="2709863" y="4029075"/>
          <p14:tracePt t="33288" x="2757488" y="4010025"/>
          <p14:tracePt t="33290" x="2762250" y="4010025"/>
          <p14:tracePt t="33451" x="2762250" y="3990975"/>
          <p14:tracePt t="33510" x="2752725" y="3952875"/>
          <p14:tracePt t="33540" x="2738438" y="3924300"/>
          <p14:tracePt t="33592" x="2681288" y="3881438"/>
          <p14:tracePt t="33644" x="2619375" y="3848100"/>
          <p14:tracePt t="33695" x="2552700" y="3824288"/>
          <p14:tracePt t="33746" x="2495550" y="3814763"/>
          <p14:tracePt t="33747" x="2486025" y="3810000"/>
          <p14:tracePt t="33809" x="2381250" y="3810000"/>
          <p14:tracePt t="33862" x="2276475" y="3810000"/>
          <p14:tracePt t="33916" x="2238375" y="3810000"/>
          <p14:tracePt t="34009" x="2185988" y="3819525"/>
          <p14:tracePt t="34042" x="2157413" y="3829050"/>
          <p14:tracePt t="34093" x="2119313" y="3852863"/>
          <p14:tracePt t="34143" x="2090738" y="3871913"/>
          <p14:tracePt t="34193" x="2057400" y="3890963"/>
          <p14:tracePt t="34247" x="2019300" y="3919538"/>
          <p14:tracePt t="34294" x="1990725" y="3933825"/>
          <p14:tracePt t="34343" x="1957388" y="3957638"/>
          <p14:tracePt t="34373" x="1933575" y="3971925"/>
          <p14:tracePt t="34420" x="1909763" y="3986213"/>
          <p14:tracePt t="34469" x="1885950" y="4000500"/>
          <p14:tracePt t="34517" x="1847850" y="4019550"/>
          <p14:tracePt t="34566" x="1733550" y="4067175"/>
          <p14:tracePt t="34596" x="1700213" y="4067175"/>
          <p14:tracePt t="34647" x="1666875" y="4067175"/>
          <p14:tracePt t="34676" x="1604963" y="4067175"/>
          <p14:tracePt t="34701" x="1533525" y="4067175"/>
          <p14:tracePt t="34750" x="1400175" y="4067175"/>
          <p14:tracePt t="34751" x="1381125" y="4067175"/>
          <p14:tracePt t="34777" x="1347788" y="4067175"/>
          <p14:tracePt t="34828" x="1290638" y="4067175"/>
          <p14:tracePt t="34878" x="1247775" y="4048125"/>
          <p14:tracePt t="34879" x="1238250" y="4043363"/>
          <p14:tracePt t="34928" x="1209675" y="4019550"/>
          <p14:tracePt t="34978" x="1166813" y="3981450"/>
          <p14:tracePt t="35030" x="1157288" y="3957638"/>
          <p14:tracePt t="35077" x="1157288" y="3900488"/>
          <p14:tracePt t="35130" x="1157288" y="3838575"/>
          <p14:tracePt t="35160" x="1157288" y="3814763"/>
          <p14:tracePt t="35207" x="1166813" y="3800475"/>
          <p14:tracePt t="35262" x="1185863" y="3767138"/>
          <p14:tracePt t="35292" x="1233488" y="3724275"/>
          <p14:tracePt t="35316" x="1257300" y="3695700"/>
          <p14:tracePt t="35367" x="1295400" y="3657600"/>
          <p14:tracePt t="35417" x="1328738" y="3638550"/>
          <p14:tracePt t="35474" x="1371600" y="3624263"/>
          <p14:tracePt t="35530" x="1471613" y="3609975"/>
          <p14:tracePt t="35560" x="1509713" y="3609975"/>
          <p14:tracePt t="35612" x="1633538" y="3619500"/>
          <p14:tracePt t="35668" x="1719263" y="3652838"/>
          <p14:tracePt t="35725" x="1928813" y="3748088"/>
          <p14:tracePt t="35726" x="1938338" y="3752850"/>
          <p14:tracePt t="35782" x="1952625" y="3757613"/>
          <p14:tracePt t="35838" x="1971675" y="3790950"/>
          <p14:tracePt t="35879" x="1971675" y="3810000"/>
          <p14:tracePt t="35912" x="1971675" y="3833813"/>
          <p14:tracePt t="35913" x="1971675" y="3838575"/>
          <p14:tracePt t="35944" x="1971675" y="3862388"/>
          <p14:tracePt t="35976" x="1971675" y="3881438"/>
          <p14:tracePt t="36040" x="1952625" y="3905250"/>
          <p14:tracePt t="36042" x="1943100" y="3910013"/>
          <p14:tracePt t="36102" x="1862138" y="3967163"/>
          <p14:tracePt t="36158" x="1790700" y="4000500"/>
          <p14:tracePt t="36188" x="1757363" y="4005263"/>
          <p14:tracePt t="36251" x="1690688" y="4024313"/>
          <p14:tracePt t="36285" x="1657350" y="4029075"/>
          <p14:tracePt t="36316" x="1619250" y="4033838"/>
          <p14:tracePt t="36370" x="1562100" y="4048125"/>
          <p14:tracePt t="36372" x="1547813" y="4048125"/>
          <p14:tracePt t="36427" x="1476375" y="4052888"/>
          <p14:tracePt t="36458" x="1447800" y="4052888"/>
          <p14:tracePt t="36485" x="1395413" y="4052888"/>
          <p14:tracePt t="36543" x="1328738" y="4038600"/>
          <p14:tracePt t="36575" x="1304925" y="4029075"/>
          <p14:tracePt t="36599" x="1295400" y="4029075"/>
          <p14:tracePt t="36653" x="1262063" y="3995738"/>
          <p14:tracePt t="36709" x="1243013" y="3967163"/>
          <p14:tracePt t="36762" x="1223963" y="3919538"/>
          <p14:tracePt t="36814" x="1223963" y="3876675"/>
          <p14:tracePt t="36868" x="1223963" y="3829050"/>
          <p14:tracePt t="36897" x="1223963" y="3795713"/>
          <p14:tracePt t="36950" x="1238250" y="3743325"/>
          <p14:tracePt t="36980" x="1252538" y="3714750"/>
          <p14:tracePt t="37043" x="1281113" y="3690938"/>
          <p14:tracePt t="37101" x="1314450" y="3676650"/>
          <p14:tracePt t="37159" x="1495425" y="3662363"/>
          <p14:tracePt t="37217" x="1619250" y="3667125"/>
          <p14:tracePt t="37296" x="1662113" y="3724275"/>
          <p14:tracePt t="37356" x="1700213" y="3829050"/>
          <p14:tracePt t="37418" x="1719263" y="3876675"/>
          <p14:tracePt t="37469" x="1719263" y="3895725"/>
          <p14:tracePt t="37499" x="1719263" y="3933825"/>
          <p14:tracePt t="37554" x="1719263" y="3986213"/>
          <p14:tracePt t="37582" x="1719263" y="4010025"/>
          <p14:tracePt t="37637" x="1719263" y="4048125"/>
          <p14:tracePt t="37689" x="1719263" y="4052888"/>
          <p14:tracePt t="37899" x="1828800" y="4105275"/>
          <p14:tracePt t="37953" x="2295525" y="4191000"/>
          <p14:tracePt t="37955" x="2352675" y="4195763"/>
          <p14:tracePt t="38007" x="2676525" y="4229100"/>
          <p14:tracePt t="38065" x="2914650" y="4243388"/>
          <p14:tracePt t="38067" x="2943225" y="4243388"/>
          <p14:tracePt t="38091" x="3043238" y="4243388"/>
          <p14:tracePt t="38141" x="3148013" y="4243388"/>
          <p14:tracePt t="38190" x="3176588" y="4243388"/>
          <p14:tracePt t="38243" x="3214688" y="4243388"/>
          <p14:tracePt t="38272" x="3281363" y="4243388"/>
          <p14:tracePt t="38300" x="3509963" y="4281488"/>
          <p14:tracePt t="38332" x="3886200" y="4348163"/>
          <p14:tracePt t="38362" x="4400550" y="4381500"/>
          <p14:tracePt t="38413" x="4824413" y="4367213"/>
          <p14:tracePt t="38446" x="4953000" y="4357688"/>
          <p14:tracePt t="38477" x="5086350" y="4343400"/>
          <p14:tracePt t="38503" x="5086350" y="4338638"/>
          <p14:tracePt t="38937" x="0" y="0"/>
        </p14:tracePtLst>
        <p14:tracePtLst>
          <p14:tracePt t="40656" x="5091113" y="4333875"/>
          <p14:tracePt t="40900" x="5076825" y="4333875"/>
          <p14:tracePt t="40901" x="5072063" y="4333875"/>
          <p14:tracePt t="40926" x="5067300" y="4333875"/>
          <p14:tracePt t="40974" x="5048250" y="4333875"/>
          <p14:tracePt t="40997" x="5024438" y="4333875"/>
          <p14:tracePt t="41024" x="4953000" y="4333875"/>
          <p14:tracePt t="41052" x="4886325" y="4333875"/>
          <p14:tracePt t="41074" x="4872038" y="4333875"/>
          <p14:tracePt t="41126" x="4762500" y="4333875"/>
          <p14:tracePt t="41127" x="4743450" y="4333875"/>
          <p14:tracePt t="41178" x="4633913" y="4333875"/>
          <p14:tracePt t="41224" x="4524375" y="4348163"/>
          <p14:tracePt t="41276" x="4381500" y="4357688"/>
          <p14:tracePt t="41321" x="4086225" y="4367213"/>
          <p14:tracePt t="41374" x="3933825" y="4367213"/>
          <p14:tracePt t="41424" x="3829050" y="4367213"/>
          <p14:tracePt t="41452" x="3771900" y="4367213"/>
          <p14:tracePt t="41499" x="3709988" y="4362450"/>
          <p14:tracePt t="41501" x="3700463" y="4362450"/>
          <p14:tracePt t="41546" x="3667125" y="4348163"/>
          <p14:tracePt t="41658" x="3652838" y="4333875"/>
          <p14:tracePt t="41850" x="3609975" y="4286250"/>
          <p14:tracePt t="41905" x="3557588" y="4248150"/>
          <p14:tracePt t="41906" x="3548063" y="4243388"/>
          <p14:tracePt t="41931" x="3548063" y="4238625"/>
          <p14:tracePt t="41985" x="3481388" y="4205288"/>
          <p14:tracePt t="42016" x="3429000" y="4176713"/>
          <p14:tracePt t="42068" x="3371850" y="4148138"/>
          <p14:tracePt t="42122" x="3295650" y="4114800"/>
          <p14:tracePt t="42178" x="3271838" y="4110038"/>
          <p14:tracePt t="42259" x="3224213" y="4105275"/>
          <p14:tracePt t="42310" x="3200400" y="4105275"/>
          <p14:tracePt t="42388" x="3186113" y="4105275"/>
          <p14:tracePt t="42417" x="3176588" y="4105275"/>
          <p14:tracePt t="42606" x="3124200" y="4100513"/>
          <p14:tracePt t="42660" x="3062288" y="4076700"/>
          <p14:tracePt t="42710" x="3052763" y="4076700"/>
          <p14:tracePt t="42757" x="3043238" y="4076700"/>
          <p14:tracePt t="42860" x="3000375" y="4076700"/>
          <p14:tracePt t="42888" x="2971800" y="4076700"/>
          <p14:tracePt t="42934" x="2895600" y="4081463"/>
          <p14:tracePt t="43005" x="2890838" y="4086225"/>
          <p14:tracePt t="43052" x="2871788" y="4105275"/>
          <p14:tracePt t="43054" x="2867025" y="4110038"/>
          <p14:tracePt t="43103" x="2852738" y="4124325"/>
          <p14:tracePt t="43150" x="2847975" y="4129088"/>
          <p14:tracePt t="43239" x="2843213" y="4167188"/>
          <p14:tracePt t="43283" x="2843213" y="4224338"/>
          <p14:tracePt t="43326" x="2843213" y="4257675"/>
          <p14:tracePt t="43370" x="2852738" y="4281488"/>
          <p14:tracePt t="43412" x="2862263" y="4295775"/>
          <p14:tracePt t="43455" x="2895600" y="4319588"/>
          <p14:tracePt t="43498" x="2967038" y="4367213"/>
          <p14:tracePt t="43566" x="3052763" y="4400550"/>
          <p14:tracePt t="43607" x="3062288" y="4400550"/>
          <p14:tracePt t="43650" x="3176588" y="4400550"/>
          <p14:tracePt t="43695" x="3295650" y="4371975"/>
          <p14:tracePt t="43722" x="3333750" y="4357688"/>
          <p14:tracePt t="43741" x="3343275" y="4352925"/>
          <p14:tracePt t="43783" x="3352800" y="4348163"/>
          <p14:tracePt t="43831" x="3390900" y="4329113"/>
          <p14:tracePt t="43874" x="3433763" y="4291013"/>
          <p14:tracePt t="43923" x="3481388" y="4219575"/>
          <p14:tracePt t="43976" x="3576638" y="4062413"/>
          <p14:tracePt t="43999" x="3600450" y="4000500"/>
          <p14:tracePt t="44046" x="3643313" y="3800475"/>
          <p14:tracePt t="44088" x="3729038" y="3552825"/>
          <p14:tracePt t="44090" x="3786188" y="3429000"/>
          <p14:tracePt t="44142" x="3957638" y="3062288"/>
          <p14:tracePt t="44185" x="4057650" y="2828925"/>
          <p14:tracePt t="44187" x="4067175" y="2805113"/>
          <p14:tracePt t="44233" x="4129088" y="2581275"/>
          <p14:tracePt t="44296" x="4148138" y="2414588"/>
          <p14:tracePt t="44339" x="4152900" y="2314575"/>
          <p14:tracePt t="44383" x="4148138" y="2209800"/>
          <p14:tracePt t="44407" x="4143375" y="2190750"/>
          <p14:tracePt t="44447" x="4038600" y="1995488"/>
          <p14:tracePt t="44449" x="4019550" y="1971675"/>
          <p14:tracePt t="44469" x="3986213" y="1924050"/>
          <p14:tracePt t="44493" x="3933825" y="1852613"/>
          <p14:tracePt t="44514" x="3895725" y="1809750"/>
          <p14:tracePt t="44557" x="3771900" y="1695450"/>
          <p14:tracePt t="44610" x="3609975" y="1590675"/>
          <p14:tracePt t="44649" x="3600450" y="1585913"/>
          <p14:tracePt t="44692" x="3576638" y="1581150"/>
          <p14:tracePt t="44780" x="3505200" y="1557338"/>
          <p14:tracePt t="44821" x="3462338" y="1543050"/>
          <p14:tracePt t="44980" x="3471863" y="1543050"/>
          <p14:tracePt t="45002" x="3481388" y="1538288"/>
          <p14:tracePt t="45027" x="3509963" y="1538288"/>
          <p14:tracePt t="45068" x="3619500" y="1538288"/>
          <p14:tracePt t="45093" x="3833813" y="1538288"/>
          <p14:tracePt t="45130" x="4005263" y="1538288"/>
          <p14:tracePt t="45131" x="4038600" y="1538288"/>
          <p14:tracePt t="45148" x="4124325" y="1538288"/>
          <p14:tracePt t="45192" x="4395788" y="1538288"/>
          <p14:tracePt t="45233" x="4629150" y="1562100"/>
          <p14:tracePt t="45279" x="4691063" y="1576388"/>
          <p14:tracePt t="45363" x="4681538" y="1600200"/>
          <p14:tracePt t="45409" x="4567238" y="1733550"/>
          <p14:tracePt t="45455" x="4357688" y="2033588"/>
          <p14:tracePt t="45500" x="4148138" y="2352675"/>
          <p14:tracePt t="45547" x="3943350" y="2700338"/>
          <p14:tracePt t="45593" x="3795713" y="3000375"/>
          <p14:tracePt t="45640" x="3690938" y="3276600"/>
          <p14:tracePt t="45641" x="3681413" y="3300413"/>
          <p14:tracePt t="45663" x="3633788" y="3424238"/>
          <p14:tracePt t="45710" x="3505200" y="3690938"/>
          <p14:tracePt t="45757" x="3433763" y="3881438"/>
          <p14:tracePt t="45804" x="3357563" y="4010025"/>
          <p14:tracePt t="45853" x="3195638" y="4276725"/>
          <p14:tracePt t="45900" x="3048000" y="4462463"/>
          <p14:tracePt t="45945" x="2981325" y="4538663"/>
          <p14:tracePt t="45992" x="2976563" y="4538663"/>
          <p14:tracePt t="46036" x="2809875" y="4538663"/>
          <p14:tracePt t="46058" x="2671763" y="4524375"/>
          <p14:tracePt t="46083" x="2576513" y="4505325"/>
          <p14:tracePt t="46085" x="2562225" y="4500563"/>
          <p14:tracePt t="46133" x="2466975" y="4476750"/>
          <p14:tracePt t="46181" x="2319338" y="4405313"/>
          <p14:tracePt t="46226" x="2171700" y="4338638"/>
          <p14:tracePt t="46277" x="2124075" y="4324350"/>
          <p14:tracePt t="46350" x="2057400" y="4324350"/>
          <p14:tracePt t="46401" x="1947863" y="4324350"/>
          <p14:tracePt t="46446" x="1943100" y="4324350"/>
          <p14:tracePt t="47002" x="1952625" y="4324350"/>
          <p14:tracePt t="47046" x="2033588" y="4305300"/>
          <p14:tracePt t="47098" x="2066925" y="4305300"/>
          <p14:tracePt t="47141" x="2100263" y="4305300"/>
          <p14:tracePt t="47143" x="2114550" y="4305300"/>
          <p14:tracePt t="47189" x="2190750" y="4314825"/>
          <p14:tracePt t="47244" x="2286000" y="4324350"/>
          <p14:tracePt t="47283" x="2295525" y="4324350"/>
          <p14:tracePt t="47977" x="2252663" y="4324350"/>
          <p14:tracePt t="47998" x="2224088" y="4324350"/>
          <p14:tracePt t="48037" x="2176463" y="4324350"/>
          <p14:tracePt t="48077" x="2090738" y="4324350"/>
          <p14:tracePt t="48078" x="2076450" y="4324350"/>
          <p14:tracePt t="48100" x="2052638" y="4324350"/>
          <p14:tracePt t="48102" x="2043113" y="4324350"/>
          <p14:tracePt t="48140" x="2038350" y="4324350"/>
          <p14:tracePt t="48212" x="2028825" y="4324350"/>
          <p14:tracePt t="48441" x="2038350" y="4324350"/>
          <p14:tracePt t="48481" x="2052638" y="4324350"/>
          <p14:tracePt t="48502" x="2076450" y="4324350"/>
          <p14:tracePt t="48542" x="2119313" y="4324350"/>
          <p14:tracePt t="48543" x="2124075" y="4324350"/>
          <p14:tracePt t="48583" x="2195513" y="4324350"/>
          <p14:tracePt t="48621" x="2276475" y="4324350"/>
          <p14:tracePt t="48676" x="2290763" y="4324350"/>
          <p14:tracePt t="48714" x="2309813" y="4324350"/>
          <p14:tracePt t="48753" x="2438400" y="4324350"/>
          <p14:tracePt t="48795" x="2457450" y="4324350"/>
          <p14:tracePt t="48833" x="2543175" y="4333875"/>
          <p14:tracePt t="48874" x="2676525" y="4348163"/>
          <p14:tracePt t="48914" x="2705100" y="4348163"/>
          <p14:tracePt t="48958" x="2824163" y="4367213"/>
          <p14:tracePt t="48997" x="2928938" y="4381500"/>
          <p14:tracePt t="49037" x="2990850" y="4386263"/>
          <p14:tracePt t="49039" x="3005138" y="4386263"/>
          <p14:tracePt t="49057" x="3052763" y="4386263"/>
          <p14:tracePt t="49096" x="3162300" y="4386263"/>
          <p14:tracePt t="49119" x="3181350" y="4386263"/>
          <p14:tracePt t="49181" x="3233738" y="4371975"/>
          <p14:tracePt t="49222" x="3267075" y="4357688"/>
          <p14:tracePt t="49345" x="3267075" y="4348163"/>
          <p14:tracePt t="49346" x="3267075" y="4343400"/>
          <p14:tracePt t="49398" x="3109913" y="4252913"/>
          <p14:tracePt t="49459" x="2833688" y="4167188"/>
          <p14:tracePt t="49498" x="2643188" y="4133850"/>
          <p14:tracePt t="49544" x="2481263" y="4105275"/>
          <p14:tracePt t="49583" x="2333625" y="4090988"/>
          <p14:tracePt t="49623" x="2257425" y="4090988"/>
          <p14:tracePt t="49678" x="2214563" y="4095750"/>
          <p14:tracePt t="49716" x="2143125" y="4133850"/>
          <p14:tracePt t="49757" x="2119313" y="4148138"/>
          <p14:tracePt t="49758" x="2119313" y="4152900"/>
          <p14:tracePt t="49777" x="2109788" y="4162425"/>
          <p14:tracePt t="49815" x="2100263" y="4181475"/>
          <p14:tracePt t="49855" x="2085975" y="4224338"/>
          <p14:tracePt t="49856" x="2081213" y="4229100"/>
          <p14:tracePt t="49875" x="2081213" y="4233863"/>
          <p14:tracePt t="49910" x="2081213" y="4238625"/>
          <p14:tracePt t="49998" x="2081213" y="4252913"/>
          <p14:tracePt t="50145" x="2114550" y="4252913"/>
          <p14:tracePt t="50191" x="2324100" y="4262438"/>
          <p14:tracePt t="50230" x="2595563" y="4267200"/>
          <p14:tracePt t="50231" x="2624138" y="4267200"/>
          <p14:tracePt t="50248" x="2786063" y="4267200"/>
          <p14:tracePt t="50305" x="3014663" y="4267200"/>
          <p14:tracePt t="50306" x="3052763" y="4267200"/>
          <p14:tracePt t="50326" x="3095625" y="4267200"/>
          <p14:tracePt t="50349" x="3195638" y="4267200"/>
          <p14:tracePt t="50386" x="3300413" y="4267200"/>
          <p14:tracePt t="50406" x="3319463" y="4267200"/>
          <p14:tracePt t="50447" x="3357563" y="4262438"/>
          <p14:tracePt t="50493" x="3409950" y="4257675"/>
          <p14:tracePt t="50712" x="3362325" y="4257675"/>
          <p14:tracePt t="50754" x="3195638" y="4257675"/>
          <p14:tracePt t="50794" x="3038475" y="4257675"/>
          <p14:tracePt t="50833" x="2905125" y="4257675"/>
          <p14:tracePt t="50857" x="2824163" y="4257675"/>
          <p14:tracePt t="50895" x="2781300" y="4252913"/>
          <p14:tracePt t="50933" x="2695575" y="4248150"/>
          <p14:tracePt t="50974" x="2557463" y="4238625"/>
          <p14:tracePt t="50994" x="2519363" y="4238625"/>
          <p14:tracePt t="51034" x="2371725" y="4238625"/>
          <p14:tracePt t="51075" x="2319338" y="4229100"/>
          <p14:tracePt t="51111" x="2309813" y="4229100"/>
          <p14:tracePt t="51192" x="2276475" y="4229100"/>
          <p14:tracePt t="51229" x="2271713" y="4229100"/>
          <p14:tracePt t="51311" x="2238375" y="4229100"/>
          <p14:tracePt t="51349" x="2214563" y="4229100"/>
          <p14:tracePt t="51390" x="2157413" y="4243388"/>
          <p14:tracePt t="51429" x="2119313" y="4248150"/>
          <p14:tracePt t="51467" x="2114550" y="4257675"/>
          <p14:tracePt t="51469" x="2109788" y="4257675"/>
          <p14:tracePt t="51493" x="2105025" y="4267200"/>
          <p14:tracePt t="51542" x="2085975" y="4281488"/>
          <p14:tracePt t="51544" x="2081213" y="4286250"/>
          <p14:tracePt t="51565" x="2076450" y="4291013"/>
          <p14:tracePt t="51566" x="2071688" y="4300538"/>
          <p14:tracePt t="51592" x="2066925" y="4310063"/>
          <p14:tracePt t="51633" x="2062163" y="4324350"/>
          <p14:tracePt t="51674" x="2062163" y="4333875"/>
          <p14:tracePt t="51741" x="2062163" y="4338638"/>
          <p14:tracePt t="52182" x="2066925" y="4338638"/>
          <p14:tracePt t="52230" x="2100263" y="4338638"/>
          <p14:tracePt t="52273" x="2100263" y="4343400"/>
          <p14:tracePt t="52383" x="2128838" y="4367213"/>
          <p14:tracePt t="52710" x="2128838" y="4395788"/>
          <p14:tracePt t="52763" x="2128838" y="4429125"/>
          <p14:tracePt t="52816" x="2119313" y="4471988"/>
          <p14:tracePt t="58447" x="2076450" y="4414838"/>
          <p14:tracePt t="58497" x="2019300" y="4357688"/>
          <p14:tracePt t="58518" x="2005013" y="4348163"/>
          <p14:tracePt t="58560" x="1933575" y="4295775"/>
          <p14:tracePt t="58582" x="1890713" y="4276725"/>
          <p14:tracePt t="58626" x="1833563" y="4233863"/>
          <p14:tracePt t="58664" x="1790700" y="4214813"/>
          <p14:tracePt t="58703" x="1743075" y="4191000"/>
          <p14:tracePt t="58743" x="1709738" y="4176713"/>
          <p14:tracePt t="58744" x="1700213" y="4171950"/>
          <p14:tracePt t="58763" x="1690688" y="4167188"/>
          <p14:tracePt t="58801" x="1657350" y="4152900"/>
          <p14:tracePt t="58841" x="1624013" y="4138613"/>
          <p14:tracePt t="58842" x="1600200" y="4129088"/>
          <p14:tracePt t="58881" x="1543050" y="4110038"/>
          <p14:tracePt t="58926" x="1509713" y="4095750"/>
          <p14:tracePt t="58963" x="1476375" y="4086225"/>
          <p14:tracePt t="59001" x="1443038" y="4071938"/>
          <p14:tracePt t="59041" x="1428750" y="4071938"/>
          <p14:tracePt t="59079" x="1371600" y="4057650"/>
          <p14:tracePt t="59124" x="1328738" y="4048125"/>
          <p14:tracePt t="59167" x="1319213" y="4048125"/>
          <p14:tracePt t="59210" x="1252538" y="4033838"/>
          <p14:tracePt t="59249" x="1247775" y="4033838"/>
          <p14:tracePt t="59311" x="1181100" y="4024313"/>
          <p14:tracePt t="59368" x="1166813" y="4024313"/>
          <p14:tracePt t="59629" x="1214438" y="4014788"/>
          <p14:tracePt t="59652" x="1333500" y="3995738"/>
          <p14:tracePt t="59670" x="1423988" y="3990975"/>
          <p14:tracePt t="59713" x="1552575" y="3976688"/>
          <p14:tracePt t="59767" x="1585913" y="3976688"/>
          <p14:tracePt t="59808" x="1609725" y="3976688"/>
          <p14:tracePt t="60263" x="1647825" y="4014788"/>
          <p14:tracePt t="60286" x="1681163" y="4057650"/>
          <p14:tracePt t="60327" x="1771650" y="4157663"/>
          <p14:tracePt t="60375" x="1885950" y="4248150"/>
          <p14:tracePt t="60414" x="1943100" y="4295775"/>
          <p14:tracePt t="60433" x="1966913" y="4314825"/>
          <p14:tracePt t="60475" x="2000250" y="4343400"/>
          <p14:tracePt t="60515" x="2005013" y="4348163"/>
          <p14:tracePt t="60556" x="2028825" y="4371975"/>
          <p14:tracePt t="60595" x="2052638" y="4376738"/>
          <p14:tracePt t="60690" x="2057400" y="4381500"/>
          <p14:tracePt t="60808" x="2062163" y="4386263"/>
          <p14:tracePt t="60913" x="2143125" y="4414838"/>
          <p14:tracePt t="60952" x="2228850" y="4443413"/>
          <p14:tracePt t="60995" x="2276475" y="4448175"/>
          <p14:tracePt t="61019" x="2314575" y="4452938"/>
          <p14:tracePt t="61062" x="2414588" y="4462463"/>
          <p14:tracePt t="61082" x="2443163" y="4467225"/>
          <p14:tracePt t="61105" x="2495550" y="4471988"/>
          <p14:tracePt t="61145" x="2728913" y="4486275"/>
          <p14:tracePt t="61192" x="3019425" y="4500563"/>
          <p14:tracePt t="61230" x="3271838" y="4524375"/>
          <p14:tracePt t="61275" x="3838575" y="4572000"/>
          <p14:tracePt t="61318" x="4119563" y="4586288"/>
          <p14:tracePt t="61362" x="4224338" y="4586288"/>
          <p14:tracePt t="61400" x="4338638" y="4586288"/>
          <p14:tracePt t="61440" x="4405313" y="4576763"/>
          <p14:tracePt t="61480" x="4572000" y="4548188"/>
          <p14:tracePt t="61481" x="4591050" y="4543425"/>
          <p14:tracePt t="61500" x="4638675" y="4538663"/>
          <p14:tracePt t="61557" x="4814888" y="4519613"/>
          <p14:tracePt t="61596" x="4914900" y="4519613"/>
          <p14:tracePt t="62078" x="4914900" y="4486275"/>
          <p14:tracePt t="62109" x="4914900" y="4457700"/>
          <p14:tracePt t="62146" x="4914900" y="4433888"/>
          <p14:tracePt t="62184" x="4919663" y="4405313"/>
          <p14:tracePt t="62480" x="4924425" y="4391025"/>
          <p14:tracePt t="62527" x="4924425" y="4386263"/>
          <p14:tracePt t="62599" x="4929188" y="4362450"/>
          <p14:tracePt t="62642" x="4933950" y="4357688"/>
          <p14:tracePt t="62710" x="4933950" y="4352925"/>
          <p14:tracePt t="63842" x="0" y="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20546C-41B5-4195-BA95-5E677E500F3C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02EA5-1F08-4C7E-86BD-CC87A1F32C14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（续） 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int left = lower+1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int right 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while (left &lt; right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//@loop_invariant lower+1 &lt;= left &amp;&amp; left &lt;= right &amp;&amp; right &lt;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//@loop_invariant ge_seg(pivot, A, lower+1, left); // Not lower!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//@loop_invariant le_seg(pivot, A, right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  ..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}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9510"/>
    </mc:Choice>
    <mc:Fallback>
      <p:transition spd="slow" advTm="895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8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907" x="4938713" y="4352925"/>
          <p14:tracePt t="4326" x="4752975" y="4314825"/>
          <p14:tracePt t="4374" x="4662488" y="4262438"/>
          <p14:tracePt t="4414" x="4595813" y="4243388"/>
          <p14:tracePt t="4457" x="4476750" y="4214813"/>
          <p14:tracePt t="4496" x="4362450" y="4167188"/>
          <p14:tracePt t="4542" x="4171950" y="4071938"/>
          <p14:tracePt t="4581" x="4024313" y="3986213"/>
          <p14:tracePt t="4622" x="3881438" y="3905250"/>
          <p14:tracePt t="4663" x="3776663" y="3824288"/>
          <p14:tracePt t="4705" x="3629025" y="3714750"/>
          <p14:tracePt t="4729" x="3586163" y="3667125"/>
          <p14:tracePt t="4767" x="3543300" y="3638550"/>
          <p14:tracePt t="4809" x="3471863" y="3567113"/>
          <p14:tracePt t="4856" x="3371850" y="3452813"/>
          <p14:tracePt t="4895" x="3319463" y="3395663"/>
          <p14:tracePt t="4916" x="3290888" y="3362325"/>
          <p14:tracePt t="4934" x="3281363" y="3352800"/>
          <p14:tracePt t="4975" x="3233738" y="3295650"/>
          <p14:tracePt t="5028" x="3152775" y="3195638"/>
          <p14:tracePt t="5090" x="3057525" y="3057525"/>
          <p14:tracePt t="5128" x="3014663" y="2971800"/>
          <p14:tracePt t="5164" x="2957513" y="2876550"/>
          <p14:tracePt t="5186" x="2928938" y="2833688"/>
          <p14:tracePt t="5223" x="2805113" y="2667000"/>
          <p14:tracePt t="5276" x="2595563" y="2466975"/>
          <p14:tracePt t="5332" x="2128838" y="2166938"/>
          <p14:tracePt t="5355" x="2019300" y="2081213"/>
          <p14:tracePt t="5356" x="1985963" y="2052638"/>
          <p14:tracePt t="5377" x="1924050" y="2000250"/>
          <p14:tracePt t="5400" x="1838325" y="1928813"/>
          <p14:tracePt t="5457" x="1566863" y="1709738"/>
          <p14:tracePt t="5505" x="1471613" y="1624013"/>
          <p14:tracePt t="5506" x="1471613" y="1619250"/>
          <p14:tracePt t="5525" x="1466850" y="1619250"/>
          <p14:tracePt t="5546" x="1462088" y="1614488"/>
          <p14:tracePt t="5583" x="1457325" y="1609725"/>
          <p14:tracePt t="6376" x="1481138" y="1609725"/>
          <p14:tracePt t="6433" x="1514475" y="1614488"/>
          <p14:tracePt t="6473" x="1652588" y="1652588"/>
          <p14:tracePt t="6512" x="1890713" y="1690688"/>
          <p14:tracePt t="6534" x="2009775" y="1709738"/>
          <p14:tracePt t="6552" x="2109788" y="1724025"/>
          <p14:tracePt t="6576" x="2300288" y="1738313"/>
          <p14:tracePt t="6612" x="2543175" y="1738313"/>
          <p14:tracePt t="6658" x="2681288" y="1738313"/>
          <p14:tracePt t="6697" x="2938463" y="1738313"/>
          <p14:tracePt t="6719" x="3100388" y="1738313"/>
          <p14:tracePt t="6757" x="3343275" y="1752600"/>
          <p14:tracePt t="6796" x="3476625" y="1757363"/>
          <p14:tracePt t="6797" x="3500438" y="1757363"/>
          <p14:tracePt t="6822" x="3571875" y="1766888"/>
          <p14:tracePt t="6839" x="3624263" y="1771650"/>
          <p14:tracePt t="6880" x="3781425" y="1795463"/>
          <p14:tracePt t="6923" x="3867150" y="1804988"/>
          <p14:tracePt t="6924" x="3871913" y="1809750"/>
          <p14:tracePt t="6944" x="3905250" y="1809750"/>
          <p14:tracePt t="6989" x="3981450" y="1819275"/>
          <p14:tracePt t="7029" x="4052888" y="1824038"/>
          <p14:tracePt t="7179" x="4038600" y="1824038"/>
          <p14:tracePt t="7228" x="3981450" y="1843088"/>
          <p14:tracePt t="7267" x="3895725" y="1857375"/>
          <p14:tracePt t="7309" x="3719513" y="1857375"/>
          <p14:tracePt t="7356" x="3405188" y="1838325"/>
          <p14:tracePt t="7395" x="3024188" y="1790700"/>
          <p14:tracePt t="7414" x="2800350" y="1762125"/>
          <p14:tracePt t="7455" x="2538413" y="1724025"/>
          <p14:tracePt t="7475" x="2381250" y="1704975"/>
          <p14:tracePt t="7514" x="2171700" y="1671638"/>
          <p14:tracePt t="7537" x="2090738" y="1657350"/>
          <p14:tracePt t="7577" x="1881188" y="1643063"/>
          <p14:tracePt t="7616" x="1790700" y="1633538"/>
          <p14:tracePt t="7659" x="1719263" y="1628775"/>
          <p14:tracePt t="7698" x="1614488" y="1614488"/>
          <p14:tracePt t="7723" x="1600200" y="1614488"/>
          <p14:tracePt t="7758" x="1552575" y="1604963"/>
          <p14:tracePt t="7812" x="1500188" y="1590675"/>
          <p14:tracePt t="7851" x="1443038" y="1581150"/>
          <p14:tracePt t="8085" x="1462088" y="1581150"/>
          <p14:tracePt t="8090" x="1462088" y="1576388"/>
          <p14:tracePt t="8130" x="1524000" y="1566863"/>
          <p14:tracePt t="8156" x="1604963" y="1562100"/>
          <p14:tracePt t="8176" x="1638300" y="1562100"/>
          <p14:tracePt t="8177" x="1647825" y="1562100"/>
          <p14:tracePt t="8232" x="1666875" y="1562100"/>
          <p14:tracePt t="8255" x="1704975" y="1562100"/>
          <p14:tracePt t="8296" x="1828800" y="1562100"/>
          <p14:tracePt t="8297" x="1843088" y="1562100"/>
          <p14:tracePt t="8322" x="1947863" y="1562100"/>
          <p14:tracePt t="8361" x="2133600" y="1566863"/>
          <p14:tracePt t="8400" x="2295525" y="1566863"/>
          <p14:tracePt t="8422" x="2309813" y="1566863"/>
          <p14:tracePt t="8458" x="2409825" y="1576388"/>
          <p14:tracePt t="8498" x="2562225" y="1576388"/>
          <p14:tracePt t="8538" x="2566988" y="1576388"/>
          <p14:tracePt t="8576" x="2619375" y="1576388"/>
          <p14:tracePt t="8615" x="2695575" y="1585913"/>
          <p14:tracePt t="8655" x="2700338" y="1585913"/>
          <p14:tracePt t="8739" x="2814638" y="1604963"/>
          <p14:tracePt t="8762" x="2857500" y="1609725"/>
          <p14:tracePt t="8781" x="2886075" y="1614488"/>
          <p14:tracePt t="8819" x="3009900" y="1638300"/>
          <p14:tracePt t="8858" x="3152775" y="1681163"/>
          <p14:tracePt t="8898" x="3295650" y="1757363"/>
          <p14:tracePt t="8938" x="3405188" y="1804988"/>
          <p14:tracePt t="8991" x="3419475" y="1809750"/>
          <p14:tracePt t="9044" x="3448050" y="1814513"/>
          <p14:tracePt t="9082" x="3457575" y="1814513"/>
          <p14:tracePt t="9439" x="3448050" y="1814513"/>
          <p14:tracePt t="9476" x="3438525" y="1814513"/>
          <p14:tracePt t="9558" x="3076575" y="1776413"/>
          <p14:tracePt t="9588" x="2995613" y="1762125"/>
          <p14:tracePt t="9678" x="2909888" y="1757363"/>
          <p14:tracePt t="9717" x="2833688" y="1743075"/>
          <p14:tracePt t="9757" x="2795588" y="1738313"/>
          <p14:tracePt t="9779" x="2733675" y="1728788"/>
          <p14:tracePt t="9822" x="2643188" y="1719263"/>
          <p14:tracePt t="9879" x="2600325" y="1719263"/>
          <p14:tracePt t="9975" x="2566988" y="1719263"/>
          <p14:tracePt t="10031" x="2538413" y="1724025"/>
          <p14:tracePt t="10180" x="2762250" y="1804988"/>
          <p14:tracePt t="10232" x="3452813" y="1985963"/>
          <p14:tracePt t="10258" x="3657600" y="2033588"/>
          <p14:tracePt t="10302" x="3771900" y="2066925"/>
          <p14:tracePt t="10328" x="3786188" y="2076450"/>
          <p14:tracePt t="10364" x="3790950" y="2081213"/>
          <p14:tracePt t="10492" x="0" y="0"/>
        </p14:tracePtLst>
        <p14:tracePtLst>
          <p14:tracePt t="12443" x="3795713" y="2081213"/>
          <p14:tracePt t="12629" x="0" y="0"/>
        </p14:tracePtLst>
        <p14:tracePtLst>
          <p14:tracePt t="17206" x="1538288" y="1595438"/>
          <p14:tracePt t="17308" x="1538288" y="1666875"/>
          <p14:tracePt t="17348" x="1547813" y="1743075"/>
          <p14:tracePt t="17349" x="1552575" y="1757363"/>
          <p14:tracePt t="17371" x="1562100" y="1800225"/>
          <p14:tracePt t="17373" x="1566863" y="1819275"/>
          <p14:tracePt t="17396" x="1590675" y="1885950"/>
          <p14:tracePt t="17439" x="1624013" y="1976438"/>
          <p14:tracePt t="17480" x="1624013" y="1985963"/>
          <p14:tracePt t="17517" x="1628775" y="1995488"/>
          <p14:tracePt t="18410" x="1900238" y="1995488"/>
          <p14:tracePt t="18453" x="2509838" y="2066925"/>
          <p14:tracePt t="18477" x="2738438" y="2100263"/>
          <p14:tracePt t="18494" x="2847975" y="2114550"/>
          <p14:tracePt t="18536" x="3090863" y="2133600"/>
          <p14:tracePt t="18576" x="3362325" y="2157413"/>
          <p14:tracePt t="18598" x="3533775" y="2157413"/>
          <p14:tracePt t="18635" x="3633788" y="2157413"/>
          <p14:tracePt t="18674" x="3643313" y="2157413"/>
          <p14:tracePt t="18715" x="3667125" y="2157413"/>
          <p14:tracePt t="18789" x="3967163" y="2205038"/>
          <p14:tracePt t="18814" x="4133850" y="2243138"/>
          <p14:tracePt t="18859" x="4229100" y="2266950"/>
          <p14:tracePt t="19315" x="0" y="0"/>
        </p14:tracePtLst>
        <p14:tracePtLst>
          <p14:tracePt t="22530" x="4233863" y="2266950"/>
          <p14:tracePt t="22776" x="4171950" y="2262188"/>
          <p14:tracePt t="22817" x="3895725" y="2257425"/>
          <p14:tracePt t="22839" x="3771900" y="2257425"/>
          <p14:tracePt t="22859" x="3614738" y="2257425"/>
          <p14:tracePt t="22898" x="3409950" y="2266950"/>
          <p14:tracePt t="22899" x="3381375" y="2266950"/>
          <p14:tracePt t="22919" x="3343275" y="2271713"/>
          <p14:tracePt t="22942" x="3290888" y="2276475"/>
          <p14:tracePt t="22983" x="3186113" y="2290763"/>
          <p14:tracePt t="23027" x="3038475" y="2328863"/>
          <p14:tracePt t="23066" x="2905125" y="2376488"/>
          <p14:tracePt t="23106" x="2767013" y="2438400"/>
          <p14:tracePt t="23132" x="2700338" y="2471738"/>
          <p14:tracePt t="23158" x="2671763" y="2500313"/>
          <p14:tracePt t="23200" x="2547938" y="2590800"/>
          <p14:tracePt t="23242" x="2443163" y="2676525"/>
          <p14:tracePt t="23280" x="2424113" y="2695575"/>
          <p14:tracePt t="23308" x="2424113" y="2700338"/>
          <p14:tracePt t="23343" x="2405063" y="2738438"/>
          <p14:tracePt t="23398" x="2386013" y="2814638"/>
          <p14:tracePt t="23439" x="2381250" y="2867025"/>
          <p14:tracePt t="23476" x="2381250" y="2914650"/>
          <p14:tracePt t="23513" x="2381250" y="2971800"/>
          <p14:tracePt t="23554" x="2428875" y="3171825"/>
          <p14:tracePt t="23593" x="2495550" y="3300413"/>
          <p14:tracePt t="23633" x="2576513" y="3448050"/>
          <p14:tracePt t="23634" x="2590800" y="3471863"/>
          <p14:tracePt t="23675" x="2652713" y="3590925"/>
          <p14:tracePt t="23722" x="2728913" y="3714750"/>
          <p14:tracePt t="23743" x="2771775" y="3771900"/>
          <p14:tracePt t="23782" x="2867025" y="3867150"/>
          <p14:tracePt t="23820" x="2971800" y="3933825"/>
          <p14:tracePt t="23821" x="2995613" y="3948113"/>
          <p14:tracePt t="23862" x="3133725" y="3990975"/>
          <p14:tracePt t="23900" x="3376613" y="3995738"/>
          <p14:tracePt t="23941" x="3643313" y="3995738"/>
          <p14:tracePt t="23942" x="3681413" y="3995738"/>
          <p14:tracePt t="23980" x="3886200" y="3995738"/>
          <p14:tracePt t="24027" x="3995738" y="3995738"/>
          <p14:tracePt t="24072" x="4038600" y="3995738"/>
          <p14:tracePt t="24117" x="4238625" y="3948113"/>
          <p14:tracePt t="24141" x="4319588" y="3924300"/>
          <p14:tracePt t="24179" x="4338638" y="3919538"/>
          <p14:tracePt t="24410" x="4333875" y="3910013"/>
          <p14:tracePt t="24448" x="4324350" y="3890963"/>
          <p14:tracePt t="24489" x="4286250" y="3852863"/>
          <p14:tracePt t="24514" x="4262438" y="3824288"/>
          <p14:tracePt t="24534" x="4233863" y="3805238"/>
          <p14:tracePt t="24575" x="4152900" y="3757613"/>
          <p14:tracePt t="24613" x="4038600" y="3705225"/>
          <p14:tracePt t="24633" x="3929063" y="3667125"/>
          <p14:tracePt t="24673" x="3624263" y="3586163"/>
          <p14:tracePt t="24712" x="3448050" y="3538538"/>
          <p14:tracePt t="24752" x="3367088" y="3519488"/>
          <p14:tracePt t="24775" x="3324225" y="3519488"/>
          <p14:tracePt t="24795" x="3300413" y="3519488"/>
          <p14:tracePt t="24839" x="3171825" y="3519488"/>
          <p14:tracePt t="24861" x="3109913" y="3519488"/>
          <p14:tracePt t="24897" x="3052763" y="3519488"/>
          <p14:tracePt t="24936" x="3014663" y="3519488"/>
          <p14:tracePt t="24975" x="2938463" y="3524250"/>
          <p14:tracePt t="24996" x="2886075" y="3533775"/>
          <p14:tracePt t="25032" x="2800350" y="3538538"/>
          <p14:tracePt t="25071" x="2695575" y="3557588"/>
          <p14:tracePt t="25129" x="2495550" y="3614738"/>
          <p14:tracePt t="25171" x="2471738" y="3629025"/>
          <p14:tracePt t="25172" x="2466975" y="3633788"/>
          <p14:tracePt t="25212" x="2457450" y="3643313"/>
          <p14:tracePt t="25256" x="2424113" y="3657600"/>
          <p14:tracePt t="25297" x="2424113" y="3662363"/>
          <p14:tracePt t="25341" x="2409825" y="3671888"/>
          <p14:tracePt t="25379" x="2400300" y="3676650"/>
          <p14:tracePt t="25424" x="2395538" y="3681413"/>
          <p14:tracePt t="25463" x="2381250" y="3690938"/>
          <p14:tracePt t="33722" x="2381250" y="3624263"/>
          <p14:tracePt t="33723" x="2381250" y="3609975"/>
          <p14:tracePt t="33742" x="2381250" y="3576638"/>
          <p14:tracePt t="33764" x="2381250" y="3538538"/>
          <p14:tracePt t="33806" x="2376488" y="3400425"/>
          <p14:tracePt t="33852" x="2352675" y="3300413"/>
          <p14:tracePt t="33896" x="2333625" y="3219450"/>
          <p14:tracePt t="33954" x="2309813" y="3157538"/>
          <p14:tracePt t="33956" x="2309813" y="3148013"/>
          <p14:tracePt t="33978" x="2300288" y="3133725"/>
          <p14:tracePt t="33997" x="2290763" y="3105150"/>
          <p14:tracePt t="34041" x="2247900" y="3009900"/>
          <p14:tracePt t="34079" x="2219325" y="2962275"/>
          <p14:tracePt t="34121" x="2200275" y="2919413"/>
          <p14:tracePt t="34143" x="2200275" y="2914650"/>
          <p14:tracePt t="34164" x="2195513" y="2909888"/>
          <p14:tracePt t="34200" x="2190750" y="2895600"/>
          <p14:tracePt t="34239" x="2166938" y="2862263"/>
          <p14:tracePt t="34240" x="2157413" y="2833688"/>
          <p14:tracePt t="34305" x="2066925" y="2647950"/>
          <p14:tracePt t="34346" x="2000250" y="2533650"/>
          <p14:tracePt t="34385" x="1985963" y="2490788"/>
          <p14:tracePt t="34423" x="1976438" y="2476500"/>
          <p14:tracePt t="34571" x="1962150" y="2466975"/>
          <p14:tracePt t="34625" x="1947863" y="2462213"/>
          <p14:tracePt t="34645" x="1943100" y="2452688"/>
          <p14:tracePt t="34679" x="1938338" y="2447925"/>
          <p14:tracePt t="34723" x="1933575" y="2447925"/>
          <p14:tracePt t="34765" x="1914525" y="2438400"/>
          <p14:tracePt t="34855" x="1905000" y="2428875"/>
          <p14:tracePt t="34972" x="1876425" y="2414588"/>
          <p14:tracePt t="35077" x="1809750" y="2376488"/>
          <p14:tracePt t="35122" x="1776413" y="2371725"/>
          <p14:tracePt t="35176" x="1771650" y="2371725"/>
          <p14:tracePt t="35471" x="1766888" y="2371725"/>
          <p14:tracePt t="35508" x="1757363" y="2371725"/>
          <p14:tracePt t="35563" x="1743075" y="2371725"/>
          <p14:tracePt t="35606" x="1728788" y="2371725"/>
          <p14:tracePt t="36605" x="1738313" y="2371725"/>
          <p14:tracePt t="36645" x="1785938" y="2371725"/>
          <p14:tracePt t="36667" x="1814513" y="2371725"/>
          <p14:tracePt t="36708" x="1900238" y="2386013"/>
          <p14:tracePt t="36756" x="2057400" y="2400300"/>
          <p14:tracePt t="36796" x="2119313" y="2405063"/>
          <p14:tracePt t="36814" x="2147888" y="2405063"/>
          <p14:tracePt t="36868" x="2314575" y="2428875"/>
          <p14:tracePt t="36908" x="2405063" y="2443163"/>
          <p14:tracePt t="36945" x="2505075" y="2457450"/>
          <p14:tracePt t="36966" x="2595563" y="2476500"/>
          <p14:tracePt t="37002" x="2728913" y="2490788"/>
          <p14:tracePt t="37039" x="2743200" y="2495550"/>
          <p14:tracePt t="37095" x="2781300" y="2495550"/>
          <p14:tracePt t="37132" x="2800350" y="2495550"/>
          <p14:tracePt t="37205" x="2805113" y="2495550"/>
          <p14:tracePt t="38238" x="2795588" y="2495550"/>
          <p14:tracePt t="38274" x="2786063" y="2490788"/>
          <p14:tracePt t="38310" x="2743200" y="2486025"/>
          <p14:tracePt t="38355" x="2690813" y="2486025"/>
          <p14:tracePt t="38391" x="2647950" y="2486025"/>
          <p14:tracePt t="38428" x="2581275" y="2500313"/>
          <p14:tracePt t="38463" x="2524125" y="2519363"/>
          <p14:tracePt t="38508" x="2481263" y="2543175"/>
          <p14:tracePt t="38544" x="2471738" y="2557463"/>
          <p14:tracePt t="38545" x="2466975" y="2562225"/>
          <p14:tracePt t="38562" x="2457450" y="2562225"/>
          <p14:tracePt t="38597" x="2428875" y="2586038"/>
          <p14:tracePt t="38598" x="2428875" y="2590800"/>
          <p14:tracePt t="38622" x="2405063" y="2614613"/>
          <p14:tracePt t="38645" x="2371725" y="2643188"/>
          <p14:tracePt t="38680" x="2343150" y="2676525"/>
          <p14:tracePt t="38715" x="2300288" y="2738438"/>
          <p14:tracePt t="38771" x="2252663" y="2819400"/>
          <p14:tracePt t="38805" x="2190750" y="2924175"/>
          <p14:tracePt t="38825" x="2114550" y="3076575"/>
          <p14:tracePt t="38861" x="2071688" y="3171825"/>
          <p14:tracePt t="38906" x="2028825" y="3314700"/>
          <p14:tracePt t="38943" x="2000250" y="3400425"/>
          <p14:tracePt t="38978" x="1985963" y="3433763"/>
          <p14:tracePt t="39021" x="1985963" y="3443288"/>
          <p14:tracePt t="39120" x="2019300" y="3509963"/>
          <p14:tracePt t="39144" x="2052638" y="3557588"/>
          <p14:tracePt t="39178" x="2105025" y="3643313"/>
          <p14:tracePt t="39219" x="2152650" y="3695700"/>
          <p14:tracePt t="39264" x="2181225" y="3709988"/>
          <p14:tracePt t="39329" x="2247900" y="3709988"/>
          <p14:tracePt t="39371" x="2362200" y="3719513"/>
          <p14:tracePt t="39395" x="2466975" y="3719513"/>
          <p14:tracePt t="39413" x="2519363" y="3719513"/>
          <p14:tracePt t="39455" x="2619375" y="3719513"/>
          <p14:tracePt t="39495" x="2633663" y="3709988"/>
          <p14:tracePt t="39533" x="2667000" y="3681413"/>
          <p14:tracePt t="39572" x="2709863" y="3629025"/>
          <p14:tracePt t="39592" x="2733675" y="3581400"/>
          <p14:tracePt t="39629" x="2767013" y="3500438"/>
          <p14:tracePt t="39648" x="2776538" y="3452813"/>
          <p14:tracePt t="39687" x="2776538" y="3390900"/>
          <p14:tracePt t="39725" x="2776538" y="3371850"/>
          <p14:tracePt t="40472" x="0" y="0"/>
        </p14:tracePtLst>
        <p14:tracePtLst>
          <p14:tracePt t="44668" x="3595688" y="3371850"/>
          <p14:tracePt t="44958" x="3533775" y="3338513"/>
          <p14:tracePt t="44997" x="3352800" y="3262313"/>
          <p14:tracePt t="45036" x="3148013" y="3186113"/>
          <p14:tracePt t="45077" x="2933700" y="3119438"/>
          <p14:tracePt t="45079" x="2900363" y="3105150"/>
          <p14:tracePt t="45117" x="2790825" y="3062288"/>
          <p14:tracePt t="45139" x="2762250" y="3052763"/>
          <p14:tracePt t="45157" x="2743200" y="3048000"/>
          <p14:tracePt t="45197" x="2671763" y="3019425"/>
          <p14:tracePt t="45240" x="2586038" y="3000375"/>
          <p14:tracePt t="45279" x="2552700" y="2990850"/>
          <p14:tracePt t="45317" x="2509838" y="2981325"/>
          <p14:tracePt t="45357" x="2328863" y="2943225"/>
          <p14:tracePt t="45395" x="2271713" y="2933700"/>
          <p14:tracePt t="45420" x="2233613" y="2928938"/>
          <p14:tracePt t="45438" x="2171700" y="2924175"/>
          <p14:tracePt t="45478" x="2062163" y="2900363"/>
          <p14:tracePt t="45525" x="1943100" y="2881313"/>
          <p14:tracePt t="45564" x="1876425" y="2871788"/>
          <p14:tracePt t="45587" x="1824038" y="2857500"/>
          <p14:tracePt t="45627" x="1681163" y="2838450"/>
          <p14:tracePt t="45658" x="1619250" y="2828925"/>
          <p14:tracePt t="45702" x="1581150" y="2819400"/>
          <p14:tracePt t="45744" x="1519238" y="2814638"/>
          <p14:tracePt t="45787" x="1452563" y="2814638"/>
          <p14:tracePt t="45825" x="1414463" y="2809875"/>
          <p14:tracePt t="45863" x="1376363" y="2809875"/>
          <p14:tracePt t="45900" x="1357313" y="2809875"/>
          <p14:tracePt t="45938" x="1352550" y="2809875"/>
          <p14:tracePt t="45976" x="1333500" y="2809875"/>
          <p14:tracePt t="46012" x="1319213" y="2809875"/>
          <p14:tracePt t="46072" x="1290638" y="2814638"/>
          <p14:tracePt t="46109" x="1271588" y="2824163"/>
          <p14:tracePt t="46144" x="1262063" y="2824163"/>
          <p14:tracePt t="46166" x="1257300" y="2824163"/>
          <p14:tracePt t="46205" x="1252538" y="2824163"/>
          <p14:tracePt t="46326" x="1304925" y="2824163"/>
          <p14:tracePt t="46366" x="1543050" y="2824163"/>
          <p14:tracePt t="46388" x="1657350" y="2824163"/>
          <p14:tracePt t="46425" x="1747838" y="2824163"/>
          <p14:tracePt t="46471" x="1900238" y="2824163"/>
          <p14:tracePt t="46493" x="2033588" y="2824163"/>
          <p14:tracePt t="46531" x="2228850" y="2824163"/>
          <p14:tracePt t="46571" x="2376488" y="2824163"/>
          <p14:tracePt t="46610" x="2595563" y="2824163"/>
          <p14:tracePt t="46648" x="2847975" y="2824163"/>
          <p14:tracePt t="46670" x="2962275" y="2824163"/>
          <p14:tracePt t="46712" x="3138488" y="2824163"/>
          <p14:tracePt t="46777" x="3514725" y="2824163"/>
          <p14:tracePt t="46820" x="3819525" y="2824163"/>
          <p14:tracePt t="46843" x="3976688" y="2824163"/>
          <p14:tracePt t="46881" x="4191000" y="2824163"/>
          <p14:tracePt t="46925" x="4419600" y="2824163"/>
          <p14:tracePt t="46963" x="4714875" y="2824163"/>
          <p14:tracePt t="47006" x="5029200" y="2824163"/>
          <p14:tracePt t="47054" x="5172075" y="2824163"/>
          <p14:tracePt t="47093" x="5453063" y="2847975"/>
          <p14:tracePt t="47132" x="5748338" y="2862263"/>
          <p14:tracePt t="47172" x="6038850" y="2881313"/>
          <p14:tracePt t="47230" x="6310313" y="2900363"/>
          <p14:tracePt t="47231" x="6329363" y="2900363"/>
          <p14:tracePt t="47270" x="6415088" y="2900363"/>
          <p14:tracePt t="47292" x="6586538" y="2905125"/>
          <p14:tracePt t="47311" x="6691313" y="2914650"/>
          <p14:tracePt t="47358" x="6824663" y="2914650"/>
          <p14:tracePt t="47399" x="6862763" y="2914650"/>
          <p14:tracePt t="47444" x="6962775" y="2924175"/>
          <p14:tracePt t="47644" x="6934200" y="2924175"/>
          <p14:tracePt t="47667" x="6848475" y="2928938"/>
          <p14:tracePt t="47692" x="6691313" y="2928938"/>
          <p14:tracePt t="47736" x="6443663" y="2943225"/>
          <p14:tracePt t="47764" x="6110288" y="2967038"/>
          <p14:tracePt t="47790" x="5862638" y="2981325"/>
          <p14:tracePt t="47816" x="5538788" y="2981325"/>
          <p14:tracePt t="47876" x="5091113" y="2981325"/>
          <p14:tracePt t="47878" x="5033963" y="2981325"/>
          <p14:tracePt t="47932" x="4524375" y="2981325"/>
          <p14:tracePt t="48009" x="3690938" y="2981325"/>
          <p14:tracePt t="48061" x="3262313" y="2981325"/>
          <p14:tracePt t="48090" x="3028950" y="2981325"/>
          <p14:tracePt t="48141" x="2714625" y="2981325"/>
          <p14:tracePt t="48170" x="2547938" y="2981325"/>
          <p14:tracePt t="48199" x="2386013" y="2981325"/>
          <p14:tracePt t="48245" x="2143125" y="2981325"/>
          <p14:tracePt t="48291" x="1819275" y="2981325"/>
          <p14:tracePt t="48334" x="1600200" y="2981325"/>
          <p14:tracePt t="48383" x="1404938" y="2976563"/>
          <p14:tracePt t="48438" x="1190625" y="2957513"/>
          <p14:tracePt t="48492" x="1009650" y="2947988"/>
          <p14:tracePt t="48525" x="952500" y="2947988"/>
          <p14:tracePt t="48574" x="914400" y="2947988"/>
          <p14:tracePt t="48765" x="923925" y="2947988"/>
          <p14:tracePt t="48836" x="985838" y="2928938"/>
          <p14:tracePt t="48890" x="1247775" y="2914650"/>
          <p14:tracePt t="48943" x="1647825" y="2914650"/>
          <p14:tracePt t="48998" x="1957388" y="2933700"/>
          <p14:tracePt t="49051" x="2028825" y="2947988"/>
          <p14:tracePt t="49106" x="2138363" y="2976563"/>
          <p14:tracePt t="49156" x="2147888" y="2981325"/>
          <p14:tracePt t="49404" x="2271713" y="3005138"/>
          <p14:tracePt t="49439" x="2438400" y="3067050"/>
          <p14:tracePt t="49468" x="2538413" y="3095625"/>
          <p14:tracePt t="49491" x="2614613" y="3114675"/>
          <p14:tracePt t="49541" x="2800350" y="3162300"/>
          <p14:tracePt t="49594" x="2886075" y="3171825"/>
          <p14:tracePt t="49653" x="2967038" y="3171825"/>
          <p14:tracePt t="49753" x="3000375" y="3171825"/>
          <p14:tracePt t="49806" x="3000375" y="3167063"/>
          <p14:tracePt t="50254" x="2986088" y="3152775"/>
          <p14:tracePt t="50276" x="2976563" y="3148013"/>
          <p14:tracePt t="50329" x="2767013" y="3076575"/>
          <p14:tracePt t="50381" x="2495550" y="2986088"/>
          <p14:tracePt t="50441" x="2333625" y="2947988"/>
          <p14:tracePt t="50499" x="2219325" y="2933700"/>
          <p14:tracePt t="50501" x="2195513" y="2928938"/>
          <p14:tracePt t="50557" x="2028825" y="2909888"/>
          <p14:tracePt t="50586" x="2014538" y="2905125"/>
          <p14:tracePt t="50707" x="1981200" y="2881313"/>
          <p14:tracePt t="50771" x="1843088" y="2800350"/>
          <p14:tracePt t="50805" x="1790700" y="2771775"/>
          <p14:tracePt t="50861" x="1709738" y="2747963"/>
          <p14:tracePt t="50921" x="1571625" y="2733675"/>
          <p14:tracePt t="50981" x="1362075" y="2709863"/>
          <p14:tracePt t="51038" x="1252538" y="2695575"/>
          <p14:tracePt t="51090" x="1214438" y="2690813"/>
          <p14:tracePt t="51119" x="1190625" y="2690813"/>
          <p14:tracePt t="51145" x="1152525" y="2690813"/>
          <p14:tracePt t="51146" x="1138238" y="2690813"/>
          <p14:tracePt t="51172" x="1109663" y="2690813"/>
          <p14:tracePt t="51223" x="1104900" y="2690813"/>
          <p14:tracePt t="51396" x="1133475" y="2690813"/>
          <p14:tracePt t="51457" x="1343025" y="2690813"/>
          <p14:tracePt t="51489" x="1557338" y="2690813"/>
          <p14:tracePt t="51545" x="1890713" y="2700338"/>
          <p14:tracePt t="51600" x="1957388" y="2709863"/>
          <p14:tracePt t="51657" x="2314575" y="2762250"/>
          <p14:tracePt t="51681" x="2419350" y="2771775"/>
          <p14:tracePt t="51729" x="2709863" y="2809875"/>
          <p14:tracePt t="51777" x="3124200" y="2862263"/>
          <p14:tracePt t="51804" x="3338513" y="2890838"/>
          <p14:tracePt t="51852" x="3571875" y="2928938"/>
          <p14:tracePt t="51903" x="3714750" y="2947988"/>
          <p14:tracePt t="51953" x="3867150" y="2962275"/>
          <p14:tracePt t="51975" x="3910013" y="2971800"/>
          <p14:tracePt t="52024" x="3924300" y="2971800"/>
          <p14:tracePt t="52217" x="3895725" y="2976563"/>
          <p14:tracePt t="52239" x="3843338" y="2981325"/>
          <p14:tracePt t="52289" x="3619500" y="2986088"/>
          <p14:tracePt t="52330" x="3481388" y="2986088"/>
          <p14:tracePt t="52377" x="3195638" y="2971800"/>
          <p14:tracePt t="52423" x="2909888" y="2952750"/>
          <p14:tracePt t="52466" x="2600325" y="2933700"/>
          <p14:tracePt t="52467" x="2533650" y="2928938"/>
          <p14:tracePt t="52491" x="2414588" y="2919413"/>
          <p14:tracePt t="52534" x="2124075" y="2914650"/>
          <p14:tracePt t="52578" x="1905000" y="2895600"/>
          <p14:tracePt t="52632" x="1595438" y="2876550"/>
          <p14:tracePt t="52677" x="1419225" y="2862263"/>
          <p14:tracePt t="52699" x="1338263" y="2857500"/>
          <p14:tracePt t="52722" x="1276350" y="2857500"/>
          <p14:tracePt t="52771" x="1190625" y="2857500"/>
          <p14:tracePt t="52836" x="1147763" y="2857500"/>
          <p14:tracePt t="52879" x="1128713" y="2857500"/>
          <p14:tracePt t="53190" x="1147763" y="2852738"/>
          <p14:tracePt t="53212" x="1147763" y="2847975"/>
          <p14:tracePt t="53238" x="1162050" y="2843213"/>
          <p14:tracePt t="53261" x="1190625" y="2843213"/>
          <p14:tracePt t="53281" x="1223963" y="2843213"/>
          <p14:tracePt t="53307" x="1304925" y="2843213"/>
          <p14:tracePt t="53355" x="1347788" y="2843213"/>
          <p14:tracePt t="53400" x="1419225" y="2843213"/>
          <p14:tracePt t="53444" x="1585913" y="2843213"/>
          <p14:tracePt t="53487" x="1666875" y="2843213"/>
          <p14:tracePt t="53529" x="1690688" y="2843213"/>
          <p14:tracePt t="53531" x="1766888" y="2843213"/>
          <p14:tracePt t="53552" x="1809750" y="2843213"/>
          <p14:tracePt t="53554" x="1838325" y="2843213"/>
          <p14:tracePt t="53578" x="1919288" y="2857500"/>
          <p14:tracePt t="53622" x="2019300" y="2862263"/>
          <p14:tracePt t="53673" x="2157413" y="2862263"/>
          <p14:tracePt t="53726" x="2381250" y="2862263"/>
          <p14:tracePt t="53771" x="2547938" y="2862263"/>
          <p14:tracePt t="53816" x="2724150" y="2862263"/>
          <p14:tracePt t="53862" x="2881313" y="2862263"/>
          <p14:tracePt t="53906" x="3024188" y="2867025"/>
          <p14:tracePt t="53949" x="3124200" y="2876550"/>
          <p14:tracePt t="53994" x="3233738" y="2881313"/>
          <p14:tracePt t="54038" x="3319463" y="2881313"/>
          <p14:tracePt t="54077" x="3343275" y="2881313"/>
          <p14:tracePt t="54113" x="3352800" y="2881313"/>
          <p14:tracePt t="54427" x="3352800" y="2886075"/>
          <p14:tracePt t="54906" x="3328988" y="2895600"/>
          <p14:tracePt t="54946" x="3257550" y="2933700"/>
          <p14:tracePt t="54966" x="3200400" y="2971800"/>
          <p14:tracePt t="55005" x="3076575" y="3057525"/>
          <p14:tracePt t="55046" x="2947988" y="3157538"/>
          <p14:tracePt t="55087" x="2876550" y="3228975"/>
          <p14:tracePt t="55127" x="2795588" y="3295650"/>
          <p14:tracePt t="55150" x="2767013" y="3319463"/>
          <p14:tracePt t="55178" x="2743200" y="3338513"/>
          <p14:tracePt t="55218" x="2714625" y="3362325"/>
          <p14:tracePt t="55219" x="2709863" y="3371850"/>
          <p14:tracePt t="55259" x="2643188" y="3409950"/>
          <p14:tracePt t="55281" x="2609850" y="3419475"/>
          <p14:tracePt t="55321" x="2552700" y="3438525"/>
          <p14:tracePt t="55343" x="2519363" y="3452813"/>
          <p14:tracePt t="55382" x="2452688" y="3462338"/>
          <p14:tracePt t="55383" x="2443163" y="3467100"/>
          <p14:tracePt t="55402" x="2395538" y="3471863"/>
          <p14:tracePt t="55441" x="2309813" y="3495675"/>
          <p14:tracePt t="55461" x="2247900" y="3519488"/>
          <p14:tracePt t="55502" x="2224088" y="3538538"/>
          <p14:tracePt t="55503" x="2219325" y="3538538"/>
          <p14:tracePt t="55521" x="2219325" y="3543300"/>
          <p14:tracePt t="55591" x="2219325" y="3557588"/>
          <p14:tracePt t="55612" x="2219325" y="3581400"/>
          <p14:tracePt t="55647" x="2271713" y="3681413"/>
          <p14:tracePt t="55667" x="2305050" y="3714750"/>
          <p14:tracePt t="55707" x="2409825" y="3805238"/>
          <p14:tracePt t="55746" x="2557463" y="3905250"/>
          <p14:tracePt t="55786" x="2752725" y="4014788"/>
          <p14:tracePt t="55829" x="2986088" y="4133850"/>
          <p14:tracePt t="55876" x="3124200" y="4171950"/>
          <p14:tracePt t="55898" x="3133725" y="4171950"/>
          <p14:tracePt t="56004" x="3138488" y="4171950"/>
          <p14:tracePt t="56176" x="3167063" y="4167188"/>
          <p14:tracePt t="56198" x="3214688" y="4143375"/>
          <p14:tracePt t="56239" x="3262313" y="4110038"/>
          <p14:tracePt t="56278" x="3290888" y="4062413"/>
          <p14:tracePt t="56298" x="3305175" y="4029075"/>
          <p14:tracePt t="56353" x="3362325" y="3890963"/>
          <p14:tracePt t="56408" x="3371850" y="3776663"/>
          <p14:tracePt t="56430" x="3371850" y="3662363"/>
          <p14:tracePt t="56465" x="3343275" y="3543300"/>
          <p14:tracePt t="56507" x="3290888" y="3414713"/>
          <p14:tracePt t="56544" x="3238500" y="3295650"/>
          <p14:tracePt t="56546" x="3214688" y="3224213"/>
          <p14:tracePt t="56601" x="3176588" y="3076575"/>
          <p14:tracePt t="56640" x="3124200" y="2852738"/>
          <p14:tracePt t="56678" x="3090863" y="2700338"/>
          <p14:tracePt t="56698" x="3090863" y="2624138"/>
          <p14:tracePt t="56735" x="3100388" y="2495550"/>
          <p14:tracePt t="56775" x="3119438" y="2433638"/>
          <p14:tracePt t="57075" x="3119438" y="2476500"/>
          <p14:tracePt t="57113" x="3119438" y="2533650"/>
          <p14:tracePt t="57154" x="3119438" y="2600325"/>
          <p14:tracePt t="57177" x="3119438" y="2624138"/>
          <p14:tracePt t="57218" x="3124200" y="2667000"/>
          <p14:tracePt t="57258" x="3124200" y="2728913"/>
          <p14:tracePt t="57298" x="3128963" y="2790825"/>
          <p14:tracePt t="57361" x="3133725" y="2843213"/>
          <p14:tracePt t="57400" x="3133725" y="2886075"/>
          <p14:tracePt t="57401" x="3133725" y="2900363"/>
          <p14:tracePt t="57439" x="3133725" y="2938463"/>
          <p14:tracePt t="57478" x="3133725" y="3024188"/>
          <p14:tracePt t="57513" x="3133725" y="3138488"/>
          <p14:tracePt t="57551" x="3133725" y="3233738"/>
          <p14:tracePt t="57589" x="3133725" y="3324225"/>
          <p14:tracePt t="57626" x="3133725" y="3429000"/>
          <p14:tracePt t="57647" x="3133725" y="3476625"/>
          <p14:tracePt t="57684" x="3138488" y="3571875"/>
          <p14:tracePt t="57688" x="3148013" y="3624263"/>
          <p14:tracePt t="57725" x="3157538" y="3700463"/>
          <p14:tracePt t="57761" x="3162300" y="3733800"/>
          <p14:tracePt t="57800" x="3162300" y="3748088"/>
          <p14:tracePt t="57839" x="3171825" y="3776663"/>
          <p14:tracePt t="57878" x="3181350" y="3848100"/>
          <p14:tracePt t="57916" x="3190875" y="3881438"/>
          <p14:tracePt t="57956" x="3190875" y="3914775"/>
          <p14:tracePt t="57999" x="3190875" y="3957638"/>
          <p14:tracePt t="58042" x="3190875" y="4005263"/>
          <p14:tracePt t="58080" x="3195638" y="4043363"/>
          <p14:tracePt t="58121" x="3205163" y="4129088"/>
          <p14:tracePt t="58162" x="3209925" y="4157663"/>
          <p14:tracePt t="58183" x="3209925" y="4167188"/>
          <p14:tracePt t="58241" x="3209925" y="4191000"/>
          <p14:tracePt t="58279" x="3205163" y="4229100"/>
          <p14:tracePt t="58324" x="3200400" y="4243388"/>
          <p14:tracePt t="58540" x="3200400" y="4229100"/>
          <p14:tracePt t="58580" x="3200400" y="4157663"/>
          <p14:tracePt t="58604" x="3200400" y="4100513"/>
          <p14:tracePt t="58643" x="3200400" y="3967163"/>
          <p14:tracePt t="58681" x="3205163" y="3852863"/>
          <p14:tracePt t="58726" x="3224213" y="3729038"/>
          <p14:tracePt t="58764" x="3238500" y="3609975"/>
          <p14:tracePt t="58805" x="3252788" y="3538538"/>
          <p14:tracePt t="58845" x="3271838" y="3476625"/>
          <p14:tracePt t="58884" x="3286125" y="3381375"/>
          <p14:tracePt t="58925" x="3309938" y="3262313"/>
          <p14:tracePt t="58964" x="3343275" y="3133725"/>
          <p14:tracePt t="59007" x="3362325" y="3033713"/>
          <p14:tracePt t="59046" x="3362325" y="3019425"/>
          <p14:tracePt t="59158" x="3362325" y="3009900"/>
          <p14:tracePt t="59218" x="3376613" y="2962275"/>
          <p14:tracePt t="59257" x="3386138" y="2895600"/>
          <p14:tracePt t="59294" x="3390900" y="2857500"/>
          <p14:tracePt t="59330" x="3390900" y="2828925"/>
          <p14:tracePt t="59354" x="3390900" y="2814638"/>
          <p14:tracePt t="59607" x="3390900" y="2857500"/>
          <p14:tracePt t="59654" x="3386138" y="2947988"/>
          <p14:tracePt t="59675" x="3381375" y="3005138"/>
          <p14:tracePt t="59713" x="3381375" y="3090863"/>
          <p14:tracePt t="59752" x="3381375" y="3148013"/>
          <p14:tracePt t="59791" x="3381375" y="3205163"/>
          <p14:tracePt t="59829" x="3381375" y="3281363"/>
          <p14:tracePt t="59855" x="3381375" y="3348038"/>
          <p14:tracePt t="59891" x="3390900" y="3457575"/>
          <p14:tracePt t="59939" x="3405188" y="3633788"/>
          <p14:tracePt t="59976" x="3409950" y="3810000"/>
          <p14:tracePt t="60015" x="3448050" y="3976688"/>
          <p14:tracePt t="60056" x="3471863" y="4133850"/>
          <p14:tracePt t="60097" x="3471863" y="4224338"/>
          <p14:tracePt t="60494" x="3424238" y="4162425"/>
          <p14:tracePt t="60540" x="3338513" y="4095750"/>
          <p14:tracePt t="60585" x="3228975" y="4000500"/>
          <p14:tracePt t="60629" x="3138488" y="3919538"/>
          <p14:tracePt t="60678" x="3057525" y="3852863"/>
          <p14:tracePt t="60679" x="3048000" y="3848100"/>
          <p14:tracePt t="60730" x="3005138" y="3810000"/>
          <p14:tracePt t="60731" x="2995613" y="3800475"/>
          <p14:tracePt t="60779" x="2852738" y="3733800"/>
          <p14:tracePt t="60829" x="2605088" y="3614738"/>
          <p14:tracePt t="60878" x="2386013" y="3548063"/>
          <p14:tracePt t="60923" x="2219325" y="3500438"/>
          <p14:tracePt t="60969" x="2090738" y="3476625"/>
          <p14:tracePt t="61013" x="1952625" y="3438525"/>
          <p14:tracePt t="61039" x="1828800" y="3414713"/>
          <p14:tracePt t="61058" x="1771650" y="3409950"/>
          <p14:tracePt t="61102" x="1671638" y="3390900"/>
          <p14:tracePt t="61146" x="1423988" y="3357563"/>
          <p14:tracePt t="61194" x="1266825" y="3333750"/>
          <p14:tracePt t="61218" x="1257300" y="3333750"/>
          <p14:tracePt t="61408" x="1266825" y="3333750"/>
          <p14:tracePt t="61477" x="1371600" y="3314700"/>
          <p14:tracePt t="61522" x="1562100" y="3295650"/>
          <p14:tracePt t="61568" x="1795463" y="3281363"/>
          <p14:tracePt t="61612" x="2057400" y="3281363"/>
          <p14:tracePt t="61656" x="2319338" y="3286125"/>
          <p14:tracePt t="61679" x="2457450" y="3300413"/>
          <p14:tracePt t="61719" x="2662238" y="3314700"/>
          <p14:tracePt t="61740" x="2776538" y="3319463"/>
          <p14:tracePt t="61779" x="2919413" y="3324225"/>
          <p14:tracePt t="61780" x="2938463" y="3333750"/>
          <p14:tracePt t="61799" x="2990850" y="3338513"/>
          <p14:tracePt t="61841" x="3081338" y="3348038"/>
          <p14:tracePt t="61881" x="3133725" y="3352800"/>
          <p14:tracePt t="61925" x="3176588" y="3362325"/>
          <p14:tracePt t="61963" x="3252788" y="3367088"/>
          <p14:tracePt t="62000" x="3271838" y="3371850"/>
          <p14:tracePt t="62385" x="3276600" y="3352800"/>
          <p14:tracePt t="62425" x="3290888" y="3309938"/>
          <p14:tracePt t="62449" x="3295650" y="3248025"/>
          <p14:tracePt t="62502" x="3309938" y="3109913"/>
          <p14:tracePt t="62542" x="3314700" y="2995613"/>
          <p14:tracePt t="62580" x="3328988" y="2876550"/>
          <p14:tracePt t="62618" x="3338513" y="2752725"/>
          <p14:tracePt t="62639" x="3343275" y="2714625"/>
          <p14:tracePt t="62692" x="3352800" y="2628900"/>
          <p14:tracePt t="62729" x="3352800" y="2586038"/>
          <p14:tracePt t="62766" x="3357563" y="2538413"/>
          <p14:tracePt t="62806" x="3357563" y="2490788"/>
          <p14:tracePt t="62828" x="3357563" y="2481263"/>
          <p14:tracePt t="62863" x="3357563" y="2443163"/>
          <p14:tracePt t="62900" x="3357563" y="2433638"/>
          <p14:tracePt t="63193" x="3352800" y="2433638"/>
          <p14:tracePt t="63255" x="3271838" y="2438400"/>
          <p14:tracePt t="63276" x="3205163" y="2438400"/>
          <p14:tracePt t="63321" x="3086100" y="2438400"/>
          <p14:tracePt t="63367" x="2914650" y="2447925"/>
          <p14:tracePt t="63410" x="2824163" y="2452688"/>
          <p14:tracePt t="63451" x="2776538" y="2462213"/>
          <p14:tracePt t="63493" x="2667000" y="2476500"/>
          <p14:tracePt t="63513" x="2619375" y="2481263"/>
          <p14:tracePt t="63532" x="2590800" y="2481263"/>
          <p14:tracePt t="63574" x="2543175" y="2490788"/>
          <p14:tracePt t="63599" x="2519363" y="2500313"/>
          <p14:tracePt t="63641" x="2433638" y="2533650"/>
          <p14:tracePt t="63679" x="2371725" y="2562225"/>
          <p14:tracePt t="63721" x="2343150" y="2581275"/>
          <p14:tracePt t="63761" x="2333625" y="2590800"/>
          <p14:tracePt t="63800" x="2314575" y="2614613"/>
          <p14:tracePt t="63840" x="2295525" y="2643188"/>
          <p14:tracePt t="63906" x="2290763" y="2671763"/>
          <p14:tracePt t="63944" x="2286000" y="2695575"/>
          <p14:tracePt t="63978" x="2286000" y="2705100"/>
          <p14:tracePt t="64306" x="2357438" y="2690813"/>
          <p14:tracePt t="64346" x="2395538" y="2681288"/>
          <p14:tracePt t="64445" x="2428875" y="2671763"/>
          <p14:tracePt t="64491" x="2443163" y="2667000"/>
          <p14:tracePt t="64860" x="2362200" y="2652713"/>
          <p14:tracePt t="64902" x="2119313" y="2628900"/>
          <p14:tracePt t="64903" x="2062163" y="2619375"/>
          <p14:tracePt t="64944" x="1857375" y="2595563"/>
          <p14:tracePt t="64985" x="1771650" y="2581275"/>
          <p14:tracePt t="65043" x="1604963" y="2576513"/>
          <p14:tracePt t="65064" x="1562100" y="2576513"/>
          <p14:tracePt t="65107" x="1481138" y="2576513"/>
          <p14:tracePt t="65144" x="1404938" y="2576513"/>
          <p14:tracePt t="65164" x="1357313" y="2576513"/>
          <p14:tracePt t="65186" x="1309688" y="2576513"/>
          <p14:tracePt t="65226" x="1252538" y="2600325"/>
          <p14:tracePt t="65283" x="1114425" y="2681288"/>
          <p14:tracePt t="65324" x="1085850" y="2714625"/>
          <p14:tracePt t="65371" x="1076325" y="2728913"/>
          <p14:tracePt t="65792" x="1057275" y="2728913"/>
          <p14:tracePt t="65831" x="995363" y="2724150"/>
          <p14:tracePt t="65876" x="938213" y="2724150"/>
          <p14:tracePt t="65917" x="866775" y="2738438"/>
          <p14:tracePt t="65954" x="857250" y="2743200"/>
          <p14:tracePt t="66109" x="938213" y="2743200"/>
          <p14:tracePt t="66158" x="1243013" y="2743200"/>
          <p14:tracePt t="66195" x="1624013" y="2743200"/>
          <p14:tracePt t="66220" x="1766888" y="2743200"/>
          <p14:tracePt t="66258" x="1919288" y="2743200"/>
          <p14:tracePt t="66259" x="1933575" y="2743200"/>
          <p14:tracePt t="66298" x="2176463" y="2743200"/>
          <p14:tracePt t="66320" x="2300288" y="2743200"/>
          <p14:tracePt t="66360" x="2409825" y="2743200"/>
          <p14:tracePt t="66399" x="2552700" y="2747963"/>
          <p14:tracePt t="66425" x="2795588" y="2757488"/>
          <p14:tracePt t="66461" x="3090863" y="2757488"/>
          <p14:tracePt t="66501" x="3319463" y="2757488"/>
          <p14:tracePt t="66541" x="3609975" y="2762250"/>
          <p14:tracePt t="66586" x="3924300" y="2762250"/>
          <p14:tracePt t="66608" x="4043363" y="2762250"/>
          <p14:tracePt t="66648" x="4300538" y="2762250"/>
          <p14:tracePt t="66690" x="4510088" y="2790825"/>
          <p14:tracePt t="66729" x="4600575" y="2800350"/>
          <p14:tracePt t="66730" x="4619625" y="2805113"/>
          <p14:tracePt t="66750" x="4662488" y="2814638"/>
          <p14:tracePt t="66790" x="4805363" y="2838450"/>
          <p14:tracePt t="66791" x="4829175" y="2838450"/>
          <p14:tracePt t="66809" x="4857750" y="2838450"/>
          <p14:tracePt t="66854" x="4867275" y="2838450"/>
          <p14:tracePt t="67008" x="4857750" y="2838450"/>
          <p14:tracePt t="67026" x="4838700" y="2838450"/>
          <p14:tracePt t="67064" x="4772025" y="2814638"/>
          <p14:tracePt t="67105" x="4600575" y="2781300"/>
          <p14:tracePt t="67106" x="4543425" y="2767013"/>
          <p14:tracePt t="67124" x="4405313" y="2733675"/>
          <p14:tracePt t="67161" x="4171950" y="2700338"/>
          <p14:tracePt t="67201" x="3986213" y="2686050"/>
          <p14:tracePt t="67206" x="3948113" y="2686050"/>
          <p14:tracePt t="67244" x="3738563" y="2686050"/>
          <p14:tracePt t="67281" x="3462338" y="2686050"/>
          <p14:tracePt t="67321" x="3238500" y="2700338"/>
          <p14:tracePt t="67361" x="3062288" y="2714625"/>
          <p14:tracePt t="67391" x="2943225" y="2719388"/>
          <p14:tracePt t="67427" x="2843213" y="2728913"/>
          <p14:tracePt t="67428" x="2824163" y="2733675"/>
          <p14:tracePt t="67446" x="2800350" y="2733675"/>
          <p14:tracePt t="67506" x="2571750" y="2752725"/>
          <p14:tracePt t="67544" x="2524125" y="2757488"/>
          <p14:tracePt t="67579" x="2486025" y="2757488"/>
          <p14:tracePt t="67697" x="2443163" y="2795588"/>
          <p14:tracePt t="67719" x="2424113" y="2828925"/>
          <p14:tracePt t="67741" x="2409825" y="2867025"/>
          <p14:tracePt t="67781" x="2390775" y="2952750"/>
          <p14:tracePt t="67825" x="2381250" y="3048000"/>
          <p14:tracePt t="67826" x="2381250" y="3067050"/>
          <p14:tracePt t="67844" x="2381250" y="3095625"/>
          <p14:tracePt t="67886" x="2395538" y="3195638"/>
          <p14:tracePt t="67926" x="2405063" y="3252788"/>
          <p14:tracePt t="67972" x="2409825" y="3267075"/>
          <p14:tracePt t="68041" x="2414588" y="3276600"/>
          <p14:tracePt t="68146" x="2433638" y="3300413"/>
          <p14:tracePt t="68184" x="2457450" y="3324225"/>
          <p14:tracePt t="68186" x="2466975" y="3324225"/>
          <p14:tracePt t="68206" x="2476500" y="3333750"/>
          <p14:tracePt t="68212" x="2481263" y="3333750"/>
          <p14:tracePt t="68248" x="2495550" y="3352800"/>
          <p14:tracePt t="68304" x="2528888" y="3381375"/>
          <p14:tracePt t="68344" x="2528888" y="3390900"/>
          <p14:tracePt t="68380" x="2538413" y="3395663"/>
          <p14:tracePt t="68419" x="2586038" y="3371850"/>
          <p14:tracePt t="68461" x="2619375" y="3348038"/>
          <p14:tracePt t="68508" x="2686050" y="3262313"/>
          <p14:tracePt t="68551" x="2757488" y="3171825"/>
          <p14:tracePt t="68572" x="2790825" y="3128963"/>
          <p14:tracePt t="68611" x="2843213" y="3057525"/>
          <p14:tracePt t="68641" x="2886075" y="3000375"/>
          <p14:tracePt t="68682" x="2909888" y="2947988"/>
          <p14:tracePt t="68704" x="2919413" y="2933700"/>
          <p14:tracePt t="68745" x="2924175" y="2919413"/>
          <p14:tracePt t="68790" x="2924175" y="2905125"/>
          <p14:tracePt t="68825" x="2924175" y="2900363"/>
          <p14:tracePt t="68880" x="2924175" y="2886075"/>
          <p14:tracePt t="68921" x="2924175" y="2862263"/>
          <p14:tracePt t="68961" x="2924175" y="2838450"/>
          <p14:tracePt t="68999" x="2914650" y="2824163"/>
          <p14:tracePt t="69056" x="2900363" y="2805113"/>
          <p14:tracePt t="69094" x="2886075" y="2790825"/>
          <p14:tracePt t="69129" x="2857500" y="2771775"/>
          <p14:tracePt t="69168" x="2843213" y="2762250"/>
          <p14:tracePt t="69243" x="2833688" y="2757488"/>
          <p14:tracePt t="69260" x="2795588" y="2752725"/>
          <p14:tracePt t="69301" x="2705100" y="2728913"/>
          <p14:tracePt t="69342" x="2619375" y="2709863"/>
          <p14:tracePt t="69380" x="2562225" y="2700338"/>
          <p14:tracePt t="69423" x="2462213" y="2690813"/>
          <p14:tracePt t="69424" x="2428875" y="2686050"/>
          <p14:tracePt t="69472" x="2233613" y="2676525"/>
          <p14:tracePt t="69511" x="2019300" y="2671763"/>
          <p14:tracePt t="69551" x="1709738" y="2662238"/>
          <p14:tracePt t="69601" x="1457325" y="2662238"/>
          <p14:tracePt t="69641" x="1347788" y="2662238"/>
          <p14:tracePt t="69682" x="1200150" y="2662238"/>
          <p14:tracePt t="69703" x="1133475" y="2662238"/>
          <p14:tracePt t="69744" x="1095375" y="2662238"/>
          <p14:tracePt t="69790" x="1085850" y="2662238"/>
          <p14:tracePt t="69791" x="1081088" y="2662238"/>
          <p14:tracePt t="69812" x="1066800" y="2662238"/>
          <p14:tracePt t="69855" x="1057275" y="2662238"/>
          <p14:tracePt t="69921" x="1000125" y="2667000"/>
          <p14:tracePt t="69943" x="995363" y="2667000"/>
          <p14:tracePt t="69978" x="966788" y="2671763"/>
          <p14:tracePt t="70016" x="947738" y="2671763"/>
          <p14:tracePt t="70054" x="947738" y="2676525"/>
          <p14:tracePt t="70126" x="928688" y="2681288"/>
          <p14:tracePt t="70144" x="919163" y="2686050"/>
          <p14:tracePt t="70212" x="885825" y="2714625"/>
          <p14:tracePt t="70258" x="876300" y="2719388"/>
          <p14:tracePt t="70507" x="876300" y="2724150"/>
          <p14:tracePt t="70609" x="957263" y="2738438"/>
          <p14:tracePt t="70663" x="1128713" y="2752725"/>
          <p14:tracePt t="70710" x="1381125" y="2767013"/>
          <p14:tracePt t="70734" x="1552575" y="2776538"/>
          <p14:tracePt t="70784" x="1847850" y="2781300"/>
          <p14:tracePt t="70831" x="1995488" y="2795588"/>
          <p14:tracePt t="70833" x="2043113" y="2795588"/>
          <p14:tracePt t="70855" x="2128838" y="2805113"/>
          <p14:tracePt t="70856" x="2176463" y="2805113"/>
          <p14:tracePt t="70905" x="2376488" y="2814638"/>
          <p14:tracePt t="70955" x="2543175" y="2819400"/>
          <p14:tracePt t="71003" x="2714625" y="2833688"/>
          <p14:tracePt t="71046" x="2762250" y="2833688"/>
          <p14:tracePt t="71089" x="2833688" y="2833688"/>
          <p14:tracePt t="71114" x="2924175" y="2833688"/>
          <p14:tracePt t="71159" x="3052763" y="2833688"/>
          <p14:tracePt t="71185" x="3128963" y="2838450"/>
          <p14:tracePt t="71229" x="3333750" y="2843213"/>
          <p14:tracePt t="71278" x="3543300" y="2857500"/>
          <p14:tracePt t="71326" x="3833813" y="2881313"/>
          <p14:tracePt t="71371" x="4019550" y="2886075"/>
          <p14:tracePt t="71417" x="4076700" y="2886075"/>
          <p14:tracePt t="71462" x="4162425" y="2886075"/>
          <p14:tracePt t="71463" x="4176713" y="2886075"/>
          <p14:tracePt t="71484" x="4195763" y="2886075"/>
          <p14:tracePt t="71526" x="4257675" y="2886075"/>
          <p14:tracePt t="71572" x="4386263" y="2886075"/>
          <p14:tracePt t="71601" x="4448175" y="2886075"/>
          <p14:tracePt t="71646" x="4471988" y="2886075"/>
          <p14:tracePt t="71692" x="4529138" y="2886075"/>
          <p14:tracePt t="71716" x="4562475" y="2886075"/>
          <p14:tracePt t="71756" x="4614863" y="2886075"/>
          <p14:tracePt t="71780" x="4648200" y="2886075"/>
          <p14:tracePt t="71802" x="4681538" y="2886075"/>
          <p14:tracePt t="71840" x="4695825" y="2886075"/>
          <p14:tracePt t="72031" x="4691063" y="2886075"/>
          <p14:tracePt t="72073" x="4681538" y="2886075"/>
          <p14:tracePt t="72128" x="4667250" y="2886075"/>
          <p14:tracePt t="72168" x="4576763" y="2900363"/>
          <p14:tracePt t="72209" x="4524375" y="2905125"/>
          <p14:tracePt t="72247" x="4519613" y="2905125"/>
          <p14:tracePt t="72288" x="4452938" y="2905125"/>
          <p14:tracePt t="72328" x="4400550" y="2905125"/>
          <p14:tracePt t="72418" x="4367213" y="2895600"/>
          <p14:tracePt t="72456" x="4357688" y="2886075"/>
          <p14:tracePt t="72511" x="4329113" y="2867025"/>
          <p14:tracePt t="72555" x="4281488" y="2852738"/>
          <p14:tracePt t="72594" x="4252913" y="2843213"/>
          <p14:tracePt t="72630" x="4238625" y="2838450"/>
          <p14:tracePt t="77454" x="4148138" y="2771775"/>
          <p14:tracePt t="77477" x="4105275" y="2767013"/>
          <p14:tracePt t="77503" x="4071938" y="2762250"/>
          <p14:tracePt t="77529" x="4033838" y="2757488"/>
          <p14:tracePt t="77567" x="3952875" y="2752725"/>
          <p14:tracePt t="77593" x="3886200" y="2743200"/>
          <p14:tracePt t="77638" x="3819525" y="2743200"/>
          <p14:tracePt t="77661" x="3786188" y="2743200"/>
          <p14:tracePt t="77698" x="3748088" y="2743200"/>
          <p14:tracePt t="77737" x="3729038" y="2743200"/>
          <p14:tracePt t="77760" x="3705225" y="2743200"/>
          <p14:tracePt t="77778" x="3676650" y="2743200"/>
          <p14:tracePt t="77798" x="3671888" y="2743200"/>
          <p14:tracePt t="77871" x="3633788" y="2743200"/>
          <p14:tracePt t="77894" x="3586163" y="2743200"/>
          <p14:tracePt t="77916" x="3543300" y="2743200"/>
          <p14:tracePt t="77969" x="3519488" y="2743200"/>
          <p14:tracePt t="78022" x="3514725" y="2743200"/>
          <p14:tracePt t="78045" x="3486150" y="2743200"/>
          <p14:tracePt t="78082" x="3471863" y="2743200"/>
          <p14:tracePt t="78121" x="3467100" y="2747963"/>
          <p14:tracePt t="78159" x="3448050" y="2757488"/>
          <p14:tracePt t="78209" x="3405188" y="2786063"/>
          <p14:tracePt t="78230" x="3400425" y="2786063"/>
          <p14:tracePt t="78287" x="3395663" y="2795588"/>
          <p14:tracePt t="78345" x="3376613" y="2809875"/>
          <p14:tracePt t="78406" x="3362325" y="2828925"/>
          <p14:tracePt t="78433" x="3343275" y="2857500"/>
          <p14:tracePt t="78454" x="3328988" y="2881313"/>
          <p14:tracePt t="78494" x="3314700" y="2909888"/>
          <p14:tracePt t="78517" x="3305175" y="2924175"/>
          <p14:tracePt t="78556" x="3295650" y="2938463"/>
          <p14:tracePt t="78594" x="3290888" y="2947988"/>
          <p14:tracePt t="78757" x="3290888" y="2957513"/>
          <p14:tracePt t="78779" x="3286125" y="2967038"/>
          <p14:tracePt t="78815" x="3281363" y="3005138"/>
          <p14:tracePt t="78854" x="3281363" y="3043238"/>
          <p14:tracePt t="78892" x="3276600" y="3095625"/>
          <p14:tracePt t="78929" x="3276600" y="3181350"/>
          <p14:tracePt t="78970" x="3276600" y="3233738"/>
          <p14:tracePt t="79009" x="3276600" y="3290888"/>
          <p14:tracePt t="79031" x="3276600" y="3328988"/>
          <p14:tracePt t="79066" x="3276600" y="3405188"/>
          <p14:tracePt t="79104" x="3281363" y="3495675"/>
          <p14:tracePt t="79141" x="3295650" y="3605213"/>
          <p14:tracePt t="79176" x="3328988" y="3762375"/>
          <p14:tracePt t="79216" x="3352800" y="3810000"/>
          <p14:tracePt t="79257" x="3367088" y="3843338"/>
          <p14:tracePt t="79280" x="3381375" y="3862388"/>
          <p14:tracePt t="79299" x="3395663" y="3890963"/>
          <p14:tracePt t="79321" x="3429000" y="3943350"/>
          <p14:tracePt t="79362" x="3548063" y="4129088"/>
          <p14:tracePt t="79402" x="3705225" y="4276725"/>
          <p14:tracePt t="79445" x="3919538" y="4376738"/>
          <p14:tracePt t="79488" x="4048125" y="4395788"/>
          <p14:tracePt t="79532" x="4152900" y="4371975"/>
          <p14:tracePt t="79572" x="4238625" y="4324350"/>
          <p14:tracePt t="79610" x="4281488" y="4286250"/>
          <p14:tracePt t="79650" x="4352925" y="4224338"/>
          <p14:tracePt t="79689" x="4410075" y="4148138"/>
          <p14:tracePt t="79728" x="4481513" y="4048125"/>
          <p14:tracePt t="79729" x="4491038" y="4024313"/>
          <p14:tracePt t="79748" x="4519613" y="3990975"/>
          <p14:tracePt t="79789" x="4562475" y="3890963"/>
          <p14:tracePt t="79808" x="4567238" y="3857625"/>
          <p14:tracePt t="79855" x="4576763" y="3819525"/>
          <p14:tracePt t="79891" x="4586288" y="3795713"/>
          <p14:tracePt t="79927" x="4586288" y="3757613"/>
          <p14:tracePt t="79967" x="4586288" y="3648075"/>
          <p14:tracePt t="80007" x="4586288" y="3543300"/>
          <p14:tracePt t="80046" x="4557713" y="3438525"/>
          <p14:tracePt t="80069" x="4538663" y="3386138"/>
          <p14:tracePt t="80108" x="4519613" y="3295650"/>
          <p14:tracePt t="80163" x="4452938" y="3176588"/>
          <p14:tracePt t="80207" x="4438650" y="3157538"/>
          <p14:tracePt t="80252" x="4410075" y="3128963"/>
          <p14:tracePt t="80296" x="4352925" y="3081338"/>
          <p14:tracePt t="80322" x="4295775" y="3048000"/>
          <p14:tracePt t="80364" x="4176713" y="2976563"/>
          <p14:tracePt t="80409" x="4019550" y="2881313"/>
          <p14:tracePt t="80461" x="3914775" y="2833688"/>
          <p14:tracePt t="80504" x="3876675" y="2814638"/>
          <p14:tracePt t="80549" x="3824288" y="2809875"/>
          <p14:tracePt t="80597" x="3776663" y="2805113"/>
          <p14:tracePt t="80643" x="3738563" y="2805113"/>
          <p14:tracePt t="80687" x="3695700" y="2805113"/>
          <p14:tracePt t="80735" x="3562350" y="2824163"/>
          <p14:tracePt t="80780" x="3500438" y="2857500"/>
          <p14:tracePt t="80806" x="3452813" y="2886075"/>
          <p14:tracePt t="80853" x="3348038" y="2986088"/>
          <p14:tracePt t="80904" x="3305175" y="3057525"/>
          <p14:tracePt t="80948" x="3286125" y="3114675"/>
          <p14:tracePt t="80974" x="3271838" y="3162300"/>
          <p14:tracePt t="81016" x="3257550" y="3243263"/>
          <p14:tracePt t="81061" x="3248025" y="3348038"/>
          <p14:tracePt t="81110" x="3248025" y="3490913"/>
          <p14:tracePt t="81152" x="3248025" y="3562350"/>
          <p14:tracePt t="81195" x="3257550" y="3609975"/>
          <p14:tracePt t="81260" x="3281363" y="3681413"/>
          <p14:tracePt t="81286" x="3295650" y="3714750"/>
          <p14:tracePt t="81308" x="3319463" y="3748088"/>
          <p14:tracePt t="81351" x="3405188" y="3833813"/>
          <p14:tracePt t="81418" x="3567113" y="3943350"/>
          <p14:tracePt t="81460" x="3595688" y="3948113"/>
          <p14:tracePt t="81486" x="3671888" y="3962400"/>
          <p14:tracePt t="82122" x="3681413" y="3962400"/>
          <p14:tracePt t="82205" x="3700463" y="3957638"/>
          <p14:tracePt t="82242" x="3714750" y="3948113"/>
          <p14:tracePt t="82260" x="3729038" y="3943350"/>
          <p14:tracePt t="82298" x="3767138" y="3919538"/>
          <p14:tracePt t="82324" x="3824288" y="3890963"/>
          <p14:tracePt t="82378" x="3881438" y="3852863"/>
          <p14:tracePt t="82416" x="3976688" y="3810000"/>
          <p14:tracePt t="82474" x="3995738" y="3810000"/>
          <p14:tracePt t="82606" x="4010025" y="3810000"/>
          <p14:tracePt t="82678" x="4019550" y="3810000"/>
          <p14:tracePt t="83290" x="0" y="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9C8C6-1574-4562-B6A6-1E2EC840B3D7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BE85A-3805-4C0B-849D-92D21D3B77F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（续） 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while (left &lt; right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//@loop_invariant lower+1 &lt;= left &amp;&amp; left &lt;= right &amp;&amp; right &lt;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//@loop_invariant ge_seg(pivot, A, lower+1, left); // Not lower!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//@loop_invariant le_seg(pivot, A, right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if (A[left] &lt;= pivot)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left++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} els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//@assert A[left] &gt; pivot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swap(A, left, right-1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right--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}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70595"/>
    </mc:Choice>
    <mc:Fallback>
      <p:transition spd="slow" advTm="1705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9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9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9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845" x="4000500" y="3800475"/>
          <p14:tracePt t="5168" x="3919538" y="3814763"/>
          <p14:tracePt t="5214" x="3748088" y="3819525"/>
          <p14:tracePt t="5254" x="3609975" y="3819525"/>
          <p14:tracePt t="5256" x="3590925" y="3819525"/>
          <p14:tracePt t="5277" x="3548063" y="3819525"/>
          <p14:tracePt t="5278" x="3519488" y="3819525"/>
          <p14:tracePt t="5301" x="3495675" y="3819525"/>
          <p14:tracePt t="5302" x="3438525" y="3819525"/>
          <p14:tracePt t="5349" x="3271838" y="3819525"/>
          <p14:tracePt t="5370" x="3205163" y="3819525"/>
          <p14:tracePt t="5411" x="3100388" y="3814763"/>
          <p14:tracePt t="5434" x="3038475" y="3814763"/>
          <p14:tracePt t="5436" x="3009900" y="3814763"/>
          <p14:tracePt t="5452" x="2947988" y="3814763"/>
          <p14:tracePt t="5494" x="2862263" y="3814763"/>
          <p14:tracePt t="5496" x="2838450" y="3814763"/>
          <p14:tracePt t="5519" x="2809875" y="3814763"/>
          <p14:tracePt t="5556" x="2752725" y="3814763"/>
          <p14:tracePt t="5595" x="2714625" y="3805238"/>
          <p14:tracePt t="5648" x="2614613" y="3800475"/>
          <p14:tracePt t="5686" x="2528888" y="3790950"/>
          <p14:tracePt t="5726" x="2400300" y="3786188"/>
          <p14:tracePt t="5750" x="2362200" y="3786188"/>
          <p14:tracePt t="5785" x="2300288" y="3771900"/>
          <p14:tracePt t="5826" x="2247900" y="3762375"/>
          <p14:tracePt t="5863" x="2162175" y="3743325"/>
          <p14:tracePt t="5927" x="2076450" y="3724275"/>
          <p14:tracePt t="5964" x="2024063" y="3714750"/>
          <p14:tracePt t="6002" x="1890713" y="3686175"/>
          <p14:tracePt t="6045" x="1814513" y="3667125"/>
          <p14:tracePt t="6069" x="1795463" y="3662363"/>
          <p14:tracePt t="6105" x="1766888" y="3652838"/>
          <p14:tracePt t="6145" x="1724025" y="3643313"/>
          <p14:tracePt t="6167" x="1704975" y="3638550"/>
          <p14:tracePt t="6247" x="1662113" y="3633788"/>
          <p14:tracePt t="6268" x="1657350" y="3629025"/>
          <p14:tracePt t="6778" x="1585913" y="3619500"/>
          <p14:tracePt t="6801" x="1552575" y="3614738"/>
          <p14:tracePt t="6827" x="1514475" y="3609975"/>
          <p14:tracePt t="6864" x="1452563" y="3605213"/>
          <p14:tracePt t="6886" x="1428750" y="3600450"/>
          <p14:tracePt t="6923" x="1423988" y="3600450"/>
          <p14:tracePt t="6997" x="1409700" y="3600450"/>
          <p14:tracePt t="7864" x="1414463" y="3595688"/>
          <p14:tracePt t="7883" x="1419225" y="3595688"/>
          <p14:tracePt t="7920" x="1438275" y="3590925"/>
          <p14:tracePt t="7964" x="1466850" y="3590925"/>
          <p14:tracePt t="7983" x="1519238" y="3586163"/>
          <p14:tracePt t="8025" x="1566863" y="3586163"/>
          <p14:tracePt t="8063" x="1585913" y="3586163"/>
          <p14:tracePt t="8101" x="1628775" y="3586163"/>
          <p14:tracePt t="8125" x="1666875" y="3586163"/>
          <p14:tracePt t="8162" x="1681163" y="3586163"/>
          <p14:tracePt t="8202" x="1704975" y="3576638"/>
          <p14:tracePt t="8203" x="1714500" y="3576638"/>
          <p14:tracePt t="8226" x="1738313" y="3576638"/>
          <p14:tracePt t="8264" x="1776413" y="3571875"/>
          <p14:tracePt t="10199" x="1785938" y="3552825"/>
          <p14:tracePt t="10236" x="1785938" y="3543300"/>
          <p14:tracePt t="10364" x="1790700" y="3529013"/>
          <p14:tracePt t="10407" x="1795463" y="3514725"/>
          <p14:tracePt t="10429" x="1800225" y="3505200"/>
          <p14:tracePt t="10466" x="1800225" y="3500438"/>
          <p14:tracePt t="10537" x="1804988" y="3490913"/>
          <p14:tracePt t="10577" x="1809750" y="3481388"/>
          <p14:tracePt t="11654" x="1809750" y="3490913"/>
          <p14:tracePt t="11680" x="1809750" y="3505200"/>
          <p14:tracePt t="11727" x="1809750" y="3524250"/>
          <p14:tracePt t="11771" x="1809750" y="3538538"/>
          <p14:tracePt t="11860" x="1809750" y="3557588"/>
          <p14:tracePt t="11926" x="1809750" y="3581400"/>
          <p14:tracePt t="11969" x="1809750" y="3600450"/>
          <p14:tracePt t="12013" x="1809750" y="3609975"/>
          <p14:tracePt t="12309" x="1809750" y="3633788"/>
          <p14:tracePt t="16884" x="1766888" y="3629025"/>
          <p14:tracePt t="16904" x="1757363" y="3629025"/>
          <p14:tracePt t="17598" x="1762125" y="3624263"/>
          <p14:tracePt t="17634" x="1762125" y="3619500"/>
          <p14:tracePt t="17692" x="1776413" y="3605213"/>
          <p14:tracePt t="17732" x="1781175" y="3600450"/>
          <p14:tracePt t="17771" x="1785938" y="3600450"/>
          <p14:tracePt t="17912" x="1790700" y="3600450"/>
          <p14:tracePt t="18058" x="1795463" y="3600450"/>
          <p14:tracePt t="18149" x="1809750" y="3600450"/>
          <p14:tracePt t="18225" x="1843088" y="3595688"/>
          <p14:tracePt t="18271" x="1862138" y="3595688"/>
          <p14:tracePt t="18295" x="1890713" y="3595688"/>
          <p14:tracePt t="18333" x="1924050" y="3595688"/>
          <p14:tracePt t="18618" x="1943100" y="3595688"/>
          <p14:tracePt t="21475" x="2052638" y="3586163"/>
          <p14:tracePt t="21534" x="2147888" y="3586163"/>
          <p14:tracePt t="21588" x="2190750" y="3586163"/>
          <p14:tracePt t="21648" x="2281238" y="3586163"/>
          <p14:tracePt t="21705" x="2290763" y="3586163"/>
          <p14:tracePt t="21760" x="2347913" y="3586163"/>
          <p14:tracePt t="21848" x="2433638" y="3586163"/>
          <p14:tracePt t="21899" x="2481263" y="3586163"/>
          <p14:tracePt t="21971" x="2490788" y="3586163"/>
          <p14:tracePt t="22016" x="2528888" y="3595688"/>
          <p14:tracePt t="22061" x="2538413" y="3600450"/>
          <p14:tracePt t="22650" x="2614613" y="3600450"/>
          <p14:tracePt t="22695" x="2643188" y="3600450"/>
          <p14:tracePt t="22779" x="2800350" y="3614738"/>
          <p14:tracePt t="22824" x="2943225" y="3619500"/>
          <p14:tracePt t="22868" x="2981325" y="3619500"/>
          <p14:tracePt t="22915" x="3062288" y="3600450"/>
          <p14:tracePt t="22941" x="3081338" y="3590925"/>
          <p14:tracePt t="23044" x="3081338" y="3586163"/>
          <p14:tracePt t="23139" x="3081338" y="3571875"/>
          <p14:tracePt t="23210" x="2981325" y="3467100"/>
          <p14:tracePt t="23252" x="2919413" y="3414713"/>
          <p14:tracePt t="23295" x="2886075" y="3395663"/>
          <p14:tracePt t="23359" x="2871788" y="3395663"/>
          <p14:tracePt t="23400" x="2833688" y="3395663"/>
          <p14:tracePt t="23425" x="2814638" y="3395663"/>
          <p14:tracePt t="23467" x="2767013" y="3400425"/>
          <p14:tracePt t="23585" x="2762250" y="3409950"/>
          <p14:tracePt t="23610" x="2743200" y="3424238"/>
          <p14:tracePt t="23629" x="2738438" y="3433763"/>
          <p14:tracePt t="23679" x="2728913" y="3443288"/>
          <p14:tracePt t="23869" x="2728913" y="3452813"/>
          <p14:tracePt t="23914" x="2719388" y="3481388"/>
          <p14:tracePt t="23944" x="2714625" y="3514725"/>
          <p14:tracePt t="23988" x="2709863" y="3533775"/>
          <p14:tracePt t="24034" x="2709863" y="3543300"/>
          <p14:tracePt t="24131" x="2709863" y="3548063"/>
          <p14:tracePt t="24212" x="2771775" y="3548063"/>
          <p14:tracePt t="24254" x="2886075" y="3548063"/>
          <p14:tracePt t="24256" x="2909888" y="3548063"/>
          <p14:tracePt t="24296" x="2928938" y="3548063"/>
          <p14:tracePt t="24337" x="2952750" y="3548063"/>
          <p14:tracePt t="24382" x="2981325" y="3543300"/>
          <p14:tracePt t="24526" x="2981325" y="3533775"/>
          <p14:tracePt t="24585" x="2981325" y="3519488"/>
          <p14:tracePt t="24631" x="2967038" y="3486150"/>
          <p14:tracePt t="24680" x="2938463" y="3452813"/>
          <p14:tracePt t="24719" x="2933700" y="3452813"/>
          <p14:tracePt t="24826" x="2905125" y="3452813"/>
          <p14:tracePt t="25309" x="2738438" y="3448050"/>
          <p14:tracePt t="25331" x="2657475" y="3443288"/>
          <p14:tracePt t="25377" x="2509838" y="3438525"/>
          <p14:tracePt t="25419" x="2352675" y="3438525"/>
          <p14:tracePt t="25444" x="2286000" y="3438525"/>
          <p14:tracePt t="25467" x="2185988" y="3438525"/>
          <p14:tracePt t="25510" x="2043113" y="3452813"/>
          <p14:tracePt t="25582" x="1990725" y="3457575"/>
          <p14:tracePt t="25622" x="1952625" y="3462338"/>
          <p14:tracePt t="25763" x="1905000" y="3471863"/>
          <p14:tracePt t="25803" x="1828800" y="3476625"/>
          <p14:tracePt t="25843" x="1776413" y="3476625"/>
          <p14:tracePt t="25845" x="1762125" y="3476625"/>
          <p14:tracePt t="25889" x="1700213" y="3476625"/>
          <p14:tracePt t="25914" x="1652588" y="3476625"/>
          <p14:tracePt t="25932" x="1609725" y="3476625"/>
          <p14:tracePt t="25952" x="1600200" y="3476625"/>
          <p14:tracePt t="26411" x="1604963" y="3471863"/>
          <p14:tracePt t="26448" x="1609725" y="3471863"/>
          <p14:tracePt t="26490" x="1671638" y="3462338"/>
          <p14:tracePt t="26515" x="1747838" y="3462338"/>
          <p14:tracePt t="26554" x="1895475" y="3462338"/>
          <p14:tracePt t="26580" x="2062163" y="3462338"/>
          <p14:tracePt t="26597" x="2157413" y="3462338"/>
          <p14:tracePt t="26635" x="2314575" y="3471863"/>
          <p14:tracePt t="26672" x="2471738" y="3476625"/>
          <p14:tracePt t="26713" x="2605088" y="3481388"/>
          <p14:tracePt t="26843" x="2643188" y="3481388"/>
          <p14:tracePt t="26883" x="2700338" y="3481388"/>
          <p14:tracePt t="26920" x="2828925" y="3495675"/>
          <p14:tracePt t="26958" x="2843213" y="3495675"/>
          <p14:tracePt t="27597" x="2809875" y="3495675"/>
          <p14:tracePt t="27639" x="2714625" y="3490913"/>
          <p14:tracePt t="27681" x="2643188" y="3486150"/>
          <p14:tracePt t="27726" x="2514600" y="3476625"/>
          <p14:tracePt t="27767" x="2400300" y="3476625"/>
          <p14:tracePt t="27810" x="2347913" y="3476625"/>
          <p14:tracePt t="27876" x="2271713" y="3476625"/>
          <p14:tracePt t="27916" x="2238375" y="3476625"/>
          <p14:tracePt t="27955" x="2162175" y="3481388"/>
          <p14:tracePt t="27996" x="2114550" y="3486150"/>
          <p14:tracePt t="28368" x="2109788" y="3490913"/>
          <p14:tracePt t="28412" x="2071688" y="3514725"/>
          <p14:tracePt t="28450" x="2033588" y="3529013"/>
          <p14:tracePt t="28487" x="1995488" y="3543300"/>
          <p14:tracePt t="28527" x="1971675" y="3548063"/>
          <p14:tracePt t="28632" x="1957388" y="3557588"/>
          <p14:tracePt t="28679" x="1919288" y="3581400"/>
          <p14:tracePt t="28703" x="1885950" y="3600450"/>
          <p14:tracePt t="28741" x="1852613" y="3614738"/>
          <p14:tracePt t="28780" x="1819275" y="3638550"/>
          <p14:tracePt t="28821" x="1781175" y="3652838"/>
          <p14:tracePt t="28862" x="1771650" y="3667125"/>
          <p14:tracePt t="28920" x="1728788" y="3705225"/>
          <p14:tracePt t="28944" x="1695450" y="3729038"/>
          <p14:tracePt t="28982" x="1647825" y="3767138"/>
          <p14:tracePt t="29004" x="1609725" y="3790950"/>
          <p14:tracePt t="29043" x="1581150" y="3819525"/>
          <p14:tracePt t="29082" x="1571625" y="3824288"/>
          <p14:tracePt t="29261" x="1581150" y="3819525"/>
          <p14:tracePt t="29284" x="1695450" y="3752850"/>
          <p14:tracePt t="29323" x="1762125" y="3705225"/>
          <p14:tracePt t="29324" x="1771650" y="3700463"/>
          <p14:tracePt t="29345" x="1795463" y="3690938"/>
          <p14:tracePt t="29390" x="1866900" y="3652838"/>
          <p14:tracePt t="29391" x="1876425" y="3648075"/>
          <p14:tracePt t="29411" x="1881188" y="3638550"/>
          <p14:tracePt t="29660" x="1881188" y="3633788"/>
          <p14:tracePt t="29782" x="1895475" y="3629025"/>
          <p14:tracePt t="29824" x="1952625" y="3624263"/>
          <p14:tracePt t="29866" x="2362200" y="3629025"/>
          <p14:tracePt t="29908" x="2495550" y="3633788"/>
          <p14:tracePt t="29983" x="2590800" y="3633788"/>
          <p14:tracePt t="29984" x="2609850" y="3633788"/>
          <p14:tracePt t="30029" x="2671763" y="3638550"/>
          <p14:tracePt t="30104" x="2733675" y="3638550"/>
          <p14:tracePt t="30145" x="2762250" y="3638550"/>
          <p14:tracePt t="30184" x="2790825" y="3629025"/>
          <p14:tracePt t="30222" x="2843213" y="3619500"/>
          <p14:tracePt t="30224" x="2847975" y="3619500"/>
          <p14:tracePt t="30242" x="2852738" y="3619500"/>
          <p14:tracePt t="30281" x="2852738" y="3614738"/>
          <p14:tracePt t="31564" x="2833688" y="3619500"/>
          <p14:tracePt t="31591" x="2781300" y="3643313"/>
          <p14:tracePt t="31615" x="2695575" y="3671888"/>
          <p14:tracePt t="31661" x="2519363" y="3729038"/>
          <p14:tracePt t="31706" x="2309813" y="3786188"/>
          <p14:tracePt t="31751" x="2128838" y="3838575"/>
          <p14:tracePt t="31797" x="1990725" y="3867150"/>
          <p14:tracePt t="31848" x="1895475" y="3881438"/>
          <p14:tracePt t="31876" x="1833563" y="3890963"/>
          <p14:tracePt t="31897" x="1800225" y="3900488"/>
          <p14:tracePt t="31962" x="1685925" y="3910013"/>
          <p14:tracePt t="31992" x="1628775" y="3914775"/>
          <p14:tracePt t="32036" x="1562100" y="3914775"/>
          <p14:tracePt t="32082" x="1481138" y="3914775"/>
          <p14:tracePt t="32106" x="1457325" y="3914775"/>
          <p14:tracePt t="32148" x="1428750" y="3914775"/>
          <p14:tracePt t="32190" x="1419225" y="3914775"/>
          <p14:tracePt t="32248" x="1390650" y="3914775"/>
          <p14:tracePt t="32249" x="1381125" y="3914775"/>
          <p14:tracePt t="32267" x="1376363" y="3914775"/>
          <p14:tracePt t="32446" x="1395413" y="3886200"/>
          <p14:tracePt t="32489" x="1471613" y="3800475"/>
          <p14:tracePt t="32490" x="1481138" y="3790950"/>
          <p14:tracePt t="32529" x="1547813" y="3743325"/>
          <p14:tracePt t="32568" x="1619250" y="3695700"/>
          <p14:tracePt t="32612" x="1690688" y="3652838"/>
          <p14:tracePt t="32653" x="1714500" y="3633788"/>
          <p14:tracePt t="32655" x="1719263" y="3629025"/>
          <p14:tracePt t="32694" x="1738313" y="3619500"/>
          <p14:tracePt t="32731" x="1743075" y="3614738"/>
          <p14:tracePt t="33945" x="1733550" y="3614738"/>
          <p14:tracePt t="33984" x="1700213" y="3609975"/>
          <p14:tracePt t="34023" x="1671638" y="3600450"/>
          <p14:tracePt t="34561" x="1671638" y="3595688"/>
          <p14:tracePt t="34616" x="1685925" y="3590925"/>
          <p14:tracePt t="34661" x="1762125" y="3581400"/>
          <p14:tracePt t="34701" x="1843088" y="3576638"/>
          <p14:tracePt t="34727" x="1876425" y="3576638"/>
          <p14:tracePt t="34768" x="1885950" y="3576638"/>
          <p14:tracePt t="34865" x="1933575" y="3576638"/>
          <p14:tracePt t="35364" x="1890713" y="3595688"/>
          <p14:tracePt t="35404" x="1828800" y="3619500"/>
          <p14:tracePt t="35430" x="1738313" y="3643313"/>
          <p14:tracePt t="35451" x="1685925" y="3648075"/>
          <p14:tracePt t="35453" x="1676400" y="3648075"/>
          <p14:tracePt t="35489" x="1671638" y="3652838"/>
          <p14:tracePt t="35712" x="1690688" y="3652838"/>
          <p14:tracePt t="35713" x="1704975" y="3652838"/>
          <p14:tracePt t="35731" x="1747838" y="3652838"/>
          <p14:tracePt t="35772" x="1885950" y="3652838"/>
          <p14:tracePt t="35817" x="2028825" y="3657600"/>
          <p14:tracePt t="35859" x="2214563" y="3671888"/>
          <p14:tracePt t="35883" x="2490788" y="3690938"/>
          <p14:tracePt t="35921" x="2781300" y="3724275"/>
          <p14:tracePt t="35958" x="2790825" y="3729038"/>
          <p14:tracePt t="36528" x="2781300" y="3729038"/>
          <p14:tracePt t="36568" x="2776538" y="3729038"/>
          <p14:tracePt t="36607" x="2743200" y="3729038"/>
          <p14:tracePt t="37009" x="2738438" y="3729038"/>
          <p14:tracePt t="37047" x="2695575" y="3729038"/>
          <p14:tracePt t="37069" x="2662238" y="3729038"/>
          <p14:tracePt t="37114" x="2519363" y="3729038"/>
          <p14:tracePt t="37154" x="2457450" y="3729038"/>
          <p14:tracePt t="37155" x="2447925" y="3729038"/>
          <p14:tracePt t="37173" x="2428875" y="3733800"/>
          <p14:tracePt t="37211" x="2409825" y="3733800"/>
          <p14:tracePt t="37379" x="2428875" y="3733800"/>
          <p14:tracePt t="37420" x="2552700" y="3733800"/>
          <p14:tracePt t="37459" x="2581275" y="3733800"/>
          <p14:tracePt t="38482" x="2700338" y="3733800"/>
          <p14:tracePt t="38523" x="2709863" y="3733800"/>
          <p14:tracePt t="39446" x="2733675" y="3733800"/>
          <p14:tracePt t="39483" x="2747963" y="3733800"/>
          <p14:tracePt t="39558" x="2757488" y="3733800"/>
          <p14:tracePt t="39594" x="2762250" y="3733800"/>
          <p14:tracePt t="40077" x="2714625" y="3733800"/>
          <p14:tracePt t="40079" x="2690813" y="3733800"/>
          <p14:tracePt t="40101" x="2643188" y="3738563"/>
          <p14:tracePt t="40166" x="2490788" y="3743325"/>
          <p14:tracePt t="40209" x="2347913" y="3748088"/>
          <p14:tracePt t="40249" x="2228850" y="3748088"/>
          <p14:tracePt t="40285" x="2171700" y="3752850"/>
          <p14:tracePt t="40308" x="2124075" y="3762375"/>
          <p14:tracePt t="40346" x="1981200" y="3786188"/>
          <p14:tracePt t="40385" x="1928813" y="3790950"/>
          <p14:tracePt t="40386" x="1919288" y="3790950"/>
          <p14:tracePt t="40407" x="1890713" y="3795713"/>
          <p14:tracePt t="40428" x="1857375" y="3800475"/>
          <p14:tracePt t="40466" x="1809750" y="3810000"/>
          <p14:tracePt t="40510" x="1733550" y="3814763"/>
          <p14:tracePt t="40550" x="1676400" y="3824288"/>
          <p14:tracePt t="40551" x="1666875" y="3824288"/>
          <p14:tracePt t="40569" x="1662113" y="3824288"/>
          <p14:tracePt t="40591" x="1647825" y="3833813"/>
          <p14:tracePt t="40627" x="1638300" y="3833813"/>
          <p14:tracePt t="40688" x="1609725" y="3843338"/>
          <p14:tracePt t="40729" x="1604963" y="3843338"/>
          <p14:tracePt t="40909" x="1628775" y="3843338"/>
          <p14:tracePt t="40954" x="1728788" y="3857625"/>
          <p14:tracePt t="41000" x="1766888" y="3862388"/>
          <p14:tracePt t="41063" x="1800225" y="3862388"/>
          <p14:tracePt t="41095" x="1804988" y="3862388"/>
          <p14:tracePt t="41647" x="1819275" y="3857625"/>
          <p14:tracePt t="41694" x="1824038" y="3852863"/>
          <p14:tracePt t="41746" x="1838325" y="3838575"/>
          <p14:tracePt t="41796" x="1843088" y="3838575"/>
          <p14:tracePt t="42064" x="1838325" y="3838575"/>
          <p14:tracePt t="42112" x="1776413" y="3824288"/>
          <p14:tracePt t="42163" x="1719263" y="3819525"/>
          <p14:tracePt t="42164" x="1709738" y="3819525"/>
          <p14:tracePt t="42215" x="1657350" y="3819525"/>
          <p14:tracePt t="42216" x="1652588" y="3819525"/>
          <p14:tracePt t="42241" x="1638300" y="3819525"/>
          <p14:tracePt t="42289" x="1614488" y="3819525"/>
          <p14:tracePt t="42315" x="1562100" y="3810000"/>
          <p14:tracePt t="42355" x="1514475" y="3800475"/>
          <p14:tracePt t="42397" x="1462088" y="3800475"/>
          <p14:tracePt t="42439" x="1376363" y="3795713"/>
          <p14:tracePt t="42501" x="1362075" y="3795713"/>
          <p14:tracePt t="42755" x="1404938" y="3776663"/>
          <p14:tracePt t="42776" x="1538288" y="3757613"/>
          <p14:tracePt t="42804" x="1666875" y="3743325"/>
          <p14:tracePt t="42848" x="1876425" y="3733800"/>
          <p14:tracePt t="42893" x="1962150" y="3733800"/>
          <p14:tracePt t="43229" x="1962150" y="3738563"/>
          <p14:tracePt t="43289" x="1933575" y="3771900"/>
          <p14:tracePt t="43332" x="1914525" y="3790950"/>
          <p14:tracePt t="43379" x="1871663" y="3819525"/>
          <p14:tracePt t="43432" x="1743075" y="3871913"/>
          <p14:tracePt t="43475" x="1704975" y="3881438"/>
          <p14:tracePt t="43537" x="1647825" y="3881438"/>
          <p14:tracePt t="43579" x="1628775" y="3881438"/>
          <p14:tracePt t="43638" x="1576388" y="3881438"/>
          <p14:tracePt t="43676" x="1557338" y="3881438"/>
          <p14:tracePt t="43779" x="1571625" y="3871913"/>
          <p14:tracePt t="43801" x="1628775" y="3867150"/>
          <p14:tracePt t="43845" x="1962150" y="3852863"/>
          <p14:tracePt t="43884" x="2185988" y="3838575"/>
          <p14:tracePt t="43925" x="2338388" y="3838575"/>
          <p14:tracePt t="43947" x="2352675" y="3838575"/>
          <p14:tracePt t="44032" x="2357438" y="3838575"/>
          <p14:tracePt t="44093" x="2376488" y="3838575"/>
          <p14:tracePt t="44493" x="2376488" y="3843338"/>
          <p14:tracePt t="44532" x="2376488" y="3848100"/>
          <p14:tracePt t="44585" x="2305050" y="3876675"/>
          <p14:tracePt t="44587" x="2257425" y="3890963"/>
          <p14:tracePt t="44609" x="2219325" y="3895725"/>
          <p14:tracePt t="44645" x="2152650" y="3910013"/>
          <p14:tracePt t="44683" x="2076450" y="3910013"/>
          <p14:tracePt t="44723" x="1919288" y="3910013"/>
          <p14:tracePt t="44797" x="1847850" y="3910013"/>
          <p14:tracePt t="44835" x="1809750" y="3910013"/>
          <p14:tracePt t="44895" x="1771650" y="3910013"/>
          <p14:tracePt t="44935" x="1709738" y="3910013"/>
          <p14:tracePt t="44975" x="1633538" y="3905250"/>
          <p14:tracePt t="44994" x="1600200" y="3905250"/>
          <p14:tracePt t="45031" x="1557338" y="3905250"/>
          <p14:tracePt t="45075" x="1519238" y="3900488"/>
          <p14:tracePt t="45128" x="1495425" y="3900488"/>
          <p14:tracePt t="45151" x="1471613" y="3900488"/>
          <p14:tracePt t="45409" x="1481138" y="3895725"/>
          <p14:tracePt t="45448" x="1547813" y="3890963"/>
          <p14:tracePt t="45449" x="1562100" y="3890963"/>
          <p14:tracePt t="45493" x="1600200" y="3876675"/>
          <p14:tracePt t="45587" x="1638300" y="3862388"/>
          <p14:tracePt t="45624" x="1676400" y="3843338"/>
          <p14:tracePt t="45662" x="1681163" y="3838575"/>
          <p14:tracePt t="45700" x="1724025" y="3819525"/>
          <p14:tracePt t="45741" x="1743075" y="3810000"/>
          <p14:tracePt t="45864" x="1743075" y="3767138"/>
          <p14:tracePt t="45903" x="1747838" y="3733800"/>
          <p14:tracePt t="45947" x="1752600" y="3705225"/>
          <p14:tracePt t="45996" x="1776413" y="3657600"/>
          <p14:tracePt t="46022" x="1785938" y="3638550"/>
          <p14:tracePt t="46040" x="1804988" y="3633788"/>
          <p14:tracePt t="46041" x="1819275" y="3619500"/>
          <p14:tracePt t="46062" x="1843088" y="3609975"/>
          <p14:tracePt t="46101" x="2005013" y="3567113"/>
          <p14:tracePt t="46158" x="2038350" y="3567113"/>
          <p14:tracePt t="46195" x="2195513" y="3567113"/>
          <p14:tracePt t="46234" x="2286000" y="3567113"/>
          <p14:tracePt t="46256" x="2371725" y="3567113"/>
          <p14:tracePt t="46294" x="2538413" y="3567113"/>
          <p14:tracePt t="46331" x="2547938" y="3567113"/>
          <p14:tracePt t="46379" x="2576513" y="3567113"/>
          <p14:tracePt t="46450" x="2638425" y="3581400"/>
          <p14:tracePt t="46492" x="2743200" y="3609975"/>
          <p14:tracePt t="46588" x="2762250" y="3609975"/>
          <p14:tracePt t="46718" x="2747963" y="3633788"/>
          <p14:tracePt t="46743" x="2705100" y="3657600"/>
          <p14:tracePt t="46782" x="2624138" y="3686175"/>
          <p14:tracePt t="46825" x="2505075" y="3709988"/>
          <p14:tracePt t="46887" x="2214563" y="3738563"/>
          <p14:tracePt t="46909" x="2133600" y="3743325"/>
          <p14:tracePt t="46951" x="2062163" y="3748088"/>
          <p14:tracePt t="46992" x="1933575" y="3729038"/>
          <p14:tracePt t="47031" x="1838325" y="3729038"/>
          <p14:tracePt t="47130" x="1819275" y="3724275"/>
          <p14:tracePt t="47210" x="1814513" y="3724275"/>
          <p14:tracePt t="47247" x="1814513" y="3752850"/>
          <p14:tracePt t="47248" x="1814513" y="3767138"/>
          <p14:tracePt t="47266" x="1814513" y="3819525"/>
          <p14:tracePt t="47307" x="1833563" y="3943350"/>
          <p14:tracePt t="47328" x="1833563" y="4014788"/>
          <p14:tracePt t="47366" x="1833563" y="4124325"/>
          <p14:tracePt t="47405" x="1809750" y="4257675"/>
          <p14:tracePt t="47407" x="1800225" y="4271963"/>
          <p14:tracePt t="47446" x="1738313" y="4467225"/>
          <p14:tracePt t="47505" x="1681163" y="4786313"/>
          <p14:tracePt t="47529" x="1671638" y="4829175"/>
          <p14:tracePt t="47569" x="1624013" y="4933950"/>
          <p14:tracePt t="47610" x="1547813" y="5038725"/>
          <p14:tracePt t="47650" x="1300163" y="5210175"/>
          <p14:tracePt t="47694" x="1109663" y="5324475"/>
          <p14:tracePt t="47734" x="871538" y="5376863"/>
          <p14:tracePt t="47779" x="581025" y="5295900"/>
          <p14:tracePt t="47818" x="366713" y="5176838"/>
          <p14:tracePt t="47820" x="342900" y="5153025"/>
          <p14:tracePt t="47842" x="290513" y="5105400"/>
          <p14:tracePt t="47860" x="242888" y="5038725"/>
          <p14:tracePt t="47910" x="147638" y="4738688"/>
          <p14:tracePt t="47948" x="133350" y="4486275"/>
          <p14:tracePt t="48004" x="214313" y="4205288"/>
          <p14:tracePt t="48009" x="238125" y="4133850"/>
          <p14:tracePt t="48045" x="300038" y="3976688"/>
          <p14:tracePt t="48083" x="428625" y="3709988"/>
          <p14:tracePt t="48124" x="571500" y="3486150"/>
          <p14:tracePt t="48145" x="666750" y="3390900"/>
          <p14:tracePt t="48191" x="852488" y="3205163"/>
          <p14:tracePt t="48232" x="1085850" y="3028950"/>
          <p14:tracePt t="48272" x="1343025" y="2976563"/>
          <p14:tracePt t="48295" x="1533525" y="2976563"/>
          <p14:tracePt t="48342" x="1852613" y="3043238"/>
          <p14:tracePt t="48381" x="1909763" y="3095625"/>
          <p14:tracePt t="48418" x="1914525" y="3124200"/>
          <p14:tracePt t="48419" x="1914525" y="3133725"/>
          <p14:tracePt t="48437" x="1919288" y="3152775"/>
          <p14:tracePt t="48480" x="1919288" y="3195638"/>
          <p14:tracePt t="48499" x="1919288" y="3205163"/>
          <p14:tracePt t="48537" x="1919288" y="3214688"/>
          <p14:tracePt t="48729" x="1909763" y="3248025"/>
          <p14:tracePt t="48772" x="1866900" y="3295650"/>
          <p14:tracePt t="48810" x="1809750" y="3381375"/>
          <p14:tracePt t="48850" x="1743075" y="3457575"/>
          <p14:tracePt t="48893" x="1662113" y="3581400"/>
          <p14:tracePt t="48931" x="1619250" y="3657600"/>
          <p14:tracePt t="48967" x="1581150" y="3724275"/>
          <p14:tracePt t="49008" x="1562100" y="3762375"/>
          <p14:tracePt t="49047" x="1562100" y="3771900"/>
          <p14:tracePt t="49106" x="1562100" y="3776663"/>
          <p14:tracePt t="49169" x="1724025" y="3776663"/>
          <p14:tracePt t="49208" x="1857375" y="3776663"/>
          <p14:tracePt t="49248" x="1909763" y="3776663"/>
          <p14:tracePt t="49293" x="2043113" y="3776663"/>
          <p14:tracePt t="49314" x="2114550" y="3776663"/>
          <p14:tracePt t="49353" x="2238375" y="3776663"/>
          <p14:tracePt t="49392" x="2366963" y="3776663"/>
          <p14:tracePt t="49414" x="2433638" y="3776663"/>
          <p14:tracePt t="49450" x="2509838" y="3776663"/>
          <p14:tracePt t="49492" x="2576513" y="3776663"/>
          <p14:tracePt t="50615" x="2362200" y="3733800"/>
          <p14:tracePt t="50662" x="2162175" y="3700463"/>
          <p14:tracePt t="50707" x="2047875" y="3676650"/>
          <p14:tracePt t="50733" x="1995488" y="3657600"/>
          <p14:tracePt t="50775" x="1919288" y="3633788"/>
          <p14:tracePt t="50800" x="1900238" y="3624263"/>
          <p14:tracePt t="50847" x="1828800" y="3590925"/>
          <p14:tracePt t="50892" x="1795463" y="3576638"/>
          <p14:tracePt t="50938" x="1776413" y="3567113"/>
          <p14:tracePt t="51361" x="1776413" y="3529013"/>
          <p14:tracePt t="51410" x="1776413" y="3519488"/>
          <p14:tracePt t="51411" x="1776413" y="3514725"/>
          <p14:tracePt t="51515" x="1776413" y="3509963"/>
          <p14:tracePt t="51717" x="1781175" y="3505200"/>
          <p14:tracePt t="51820" x="1785938" y="3500438"/>
          <p14:tracePt t="51866" x="1795463" y="3486150"/>
          <p14:tracePt t="52766" x="1800225" y="3471863"/>
          <p14:tracePt t="52790" x="1804988" y="3457575"/>
          <p14:tracePt t="52832" x="1814513" y="3419475"/>
          <p14:tracePt t="52853" x="1814513" y="3400425"/>
          <p14:tracePt t="52893" x="1819275" y="3381375"/>
          <p14:tracePt t="52932" x="1824038" y="3371850"/>
          <p14:tracePt t="52978" x="1828800" y="3357563"/>
          <p14:tracePt t="53018" x="1833563" y="3343275"/>
          <p14:tracePt t="53080" x="1843088" y="3324225"/>
          <p14:tracePt t="53129" x="1847850" y="3309938"/>
          <p14:tracePt t="54430" x="1881188" y="3309938"/>
          <p14:tracePt t="54471" x="1905000" y="3309938"/>
          <p14:tracePt t="54472" x="1914525" y="3309938"/>
          <p14:tracePt t="54493" x="1947863" y="3314700"/>
          <p14:tracePt t="54494" x="1957388" y="3314700"/>
          <p14:tracePt t="54535" x="2028825" y="3333750"/>
          <p14:tracePt t="54560" x="2052638" y="3338513"/>
          <p14:tracePt t="54600" x="2143125" y="3367088"/>
          <p14:tracePt t="54625" x="2190750" y="3390900"/>
          <p14:tracePt t="54662" x="2214563" y="3400425"/>
          <p14:tracePt t="54765" x="2262188" y="3414713"/>
          <p14:tracePt t="54810" x="2338388" y="3457575"/>
          <p14:tracePt t="54850" x="2400300" y="3495675"/>
          <p14:tracePt t="54896" x="2519363" y="3576638"/>
          <p14:tracePt t="54935" x="2547938" y="3605213"/>
          <p14:tracePt t="55142" x="2538413" y="3643313"/>
          <p14:tracePt t="55218" x="2505075" y="3667125"/>
          <p14:tracePt t="55268" x="2447925" y="3686175"/>
          <p14:tracePt t="55294" x="2433638" y="3686175"/>
          <p14:tracePt t="55845" x="2362200" y="3686175"/>
          <p14:tracePt t="55882" x="2338388" y="3686175"/>
          <p14:tracePt t="55912" x="2324100" y="3686175"/>
          <p14:tracePt t="55930" x="2319338" y="3686175"/>
          <p14:tracePt t="55969" x="2295525" y="3690938"/>
          <p14:tracePt t="56009" x="2276475" y="3705225"/>
          <p14:tracePt t="56512" x="2362200" y="3719513"/>
          <p14:tracePt t="56544" x="2376488" y="3719513"/>
          <p14:tracePt t="56948" x="2352675" y="3733800"/>
          <p14:tracePt t="56990" x="2338388" y="3743325"/>
          <p14:tracePt t="57030" x="2314575" y="3752850"/>
          <p14:tracePt t="57061" x="2295525" y="3762375"/>
          <p14:tracePt t="57097" x="2262188" y="3781425"/>
          <p14:tracePt t="57134" x="2243138" y="3790950"/>
          <p14:tracePt t="57173" x="2224088" y="3795713"/>
          <p14:tracePt t="57229" x="2214563" y="3805238"/>
          <p14:tracePt t="57250" x="2209800" y="3805238"/>
          <p14:tracePt t="57304" x="2195513" y="3810000"/>
          <p14:tracePt t="57347" x="2166938" y="3814763"/>
          <p14:tracePt t="57389" x="2133600" y="3838575"/>
          <p14:tracePt t="57390" x="2119313" y="3848100"/>
          <p14:tracePt t="57427" x="2095500" y="3862388"/>
          <p14:tracePt t="57475" x="2066925" y="3890963"/>
          <p14:tracePt t="57513" x="2014538" y="3929063"/>
          <p14:tracePt t="57534" x="1938338" y="3990975"/>
          <p14:tracePt t="57574" x="1833563" y="4057650"/>
          <p14:tracePt t="57629" x="1704975" y="4143375"/>
          <p14:tracePt t="57667" x="1614488" y="4214813"/>
          <p14:tracePt t="57706" x="1528763" y="4295775"/>
          <p14:tracePt t="57743" x="1362075" y="4476750"/>
          <p14:tracePt t="57783" x="1243013" y="4619625"/>
          <p14:tracePt t="57821" x="1162050" y="4767263"/>
          <p14:tracePt t="57863" x="1147763" y="4838700"/>
          <p14:tracePt t="57904" x="1147763" y="4872038"/>
          <p14:tracePt t="57944" x="1147763" y="4905375"/>
          <p14:tracePt t="57967" x="1152525" y="4919663"/>
          <p14:tracePt t="57984" x="1162050" y="4933950"/>
          <p14:tracePt t="58025" x="1228725" y="5033963"/>
          <p14:tracePt t="58026" x="1257300" y="5057775"/>
          <p14:tracePt t="58045" x="1290638" y="5100638"/>
          <p14:tracePt t="58085" x="1400175" y="5229225"/>
          <p14:tracePt t="58124" x="1528763" y="5362575"/>
          <p14:tracePt t="58148" x="1614488" y="5429250"/>
          <p14:tracePt t="58188" x="1757363" y="5495925"/>
          <p14:tracePt t="58227" x="1862138" y="5519738"/>
          <p14:tracePt t="58265" x="2095500" y="5538788"/>
          <p14:tracePt t="58309" x="2452688" y="5567363"/>
          <p14:tracePt t="58348" x="2643188" y="5581650"/>
          <p14:tracePt t="58349" x="2671763" y="5581650"/>
          <p14:tracePt t="58368" x="2814638" y="5581650"/>
          <p14:tracePt t="58409" x="3252788" y="5581650"/>
          <p14:tracePt t="58459" x="3757613" y="5581650"/>
          <p14:tracePt t="58479" x="3995738" y="5576888"/>
          <p14:tracePt t="58518" x="4414838" y="5476875"/>
          <p14:tracePt t="58540" x="4529138" y="5414963"/>
          <p14:tracePt t="58581" x="4667250" y="5319713"/>
          <p14:tracePt t="58582" x="4714875" y="5291138"/>
          <p14:tracePt t="58628" x="4876800" y="5186363"/>
          <p14:tracePt t="58650" x="4976813" y="5119688"/>
          <p14:tracePt t="58668" x="5067300" y="5048250"/>
          <p14:tracePt t="58725" x="5091113" y="4995863"/>
          <p14:tracePt t="58762" x="5091113" y="4986338"/>
          <p14:tracePt t="58851" x="5010150" y="4957763"/>
          <p14:tracePt t="58895" x="4672013" y="4876800"/>
          <p14:tracePt t="58896" x="4619625" y="4862513"/>
          <p14:tracePt t="58917" x="4533900" y="4843463"/>
          <p14:tracePt t="58957" x="4376738" y="4829175"/>
          <p14:tracePt t="58981" x="4367213" y="4829175"/>
          <p14:tracePt t="59042" x="4338638" y="4848225"/>
          <p14:tracePt t="59080" x="4295775" y="4867275"/>
          <p14:tracePt t="59138" x="4257675" y="4895850"/>
          <p14:tracePt t="59178" x="4238625" y="4914900"/>
          <p14:tracePt t="59217" x="4162425" y="4976813"/>
          <p14:tracePt t="59237" x="4129088" y="5010150"/>
          <p14:tracePt t="59277" x="4081463" y="5043488"/>
          <p14:tracePt t="59317" x="3962400" y="5114925"/>
          <p14:tracePt t="59358" x="3795713" y="5191125"/>
          <p14:tracePt t="59396" x="3657600" y="5243513"/>
          <p14:tracePt t="59419" x="3619500" y="5262563"/>
          <p14:tracePt t="59461" x="3543300" y="5272088"/>
          <p14:tracePt t="59483" x="3400425" y="5281613"/>
          <p14:tracePt t="59506" x="3357563" y="5281613"/>
          <p14:tracePt t="59528" x="3338513" y="5281613"/>
          <p14:tracePt t="59557" x="3319463" y="5281613"/>
          <p14:tracePt t="59575" x="3309938" y="5281613"/>
          <p14:tracePt t="59614" x="3295650" y="5281613"/>
          <p14:tracePt t="59635" x="3286125" y="5281613"/>
          <p14:tracePt t="59710" x="3219450" y="5248275"/>
          <p14:tracePt t="59749" x="3138488" y="5210175"/>
          <p14:tracePt t="59789" x="3057525" y="5162550"/>
          <p14:tracePt t="59829" x="2947988" y="5124450"/>
          <p14:tracePt t="59852" x="2881313" y="5110163"/>
          <p14:tracePt t="59895" x="2790825" y="5100638"/>
          <p14:tracePt t="59933" x="2724150" y="5100638"/>
          <p14:tracePt t="59974" x="2614613" y="5100638"/>
          <p14:tracePt t="60015" x="2528888" y="5091113"/>
          <p14:tracePt t="60036" x="2514600" y="5091113"/>
          <p14:tracePt t="60057" x="2457450" y="5072063"/>
          <p14:tracePt t="60097" x="2400300" y="5057775"/>
          <p14:tracePt t="60121" x="2319338" y="5029200"/>
          <p14:tracePt t="60139" x="2233613" y="4991100"/>
          <p14:tracePt t="60180" x="1995488" y="4876800"/>
          <p14:tracePt t="60218" x="1962150" y="4833938"/>
          <p14:tracePt t="60259" x="1914525" y="4733925"/>
          <p14:tracePt t="60306" x="1833563" y="4614863"/>
          <p14:tracePt t="60307" x="1819275" y="4591050"/>
          <p14:tracePt t="60367" x="1714500" y="4457700"/>
          <p14:tracePt t="60393" x="1676400" y="4414838"/>
          <p14:tracePt t="60436" x="1604963" y="4357688"/>
          <p14:tracePt t="60478" x="1566863" y="4319588"/>
          <p14:tracePt t="60479" x="1562100" y="4310063"/>
          <p14:tracePt t="60498" x="1547813" y="4300538"/>
          <p14:tracePt t="60520" x="1509713" y="4276725"/>
          <p14:tracePt t="60539" x="1490663" y="4262438"/>
          <p14:tracePt t="60559" x="1490663" y="4257675"/>
          <p14:tracePt t="60780" x="1476375" y="4257675"/>
          <p14:tracePt t="60807" x="1466850" y="4257675"/>
          <p14:tracePt t="60852" x="1443038" y="4267200"/>
          <p14:tracePt t="60913" x="1438275" y="4271963"/>
          <p14:tracePt t="60940" x="1433513" y="4271963"/>
          <p14:tracePt t="61114" x="1709738" y="4295775"/>
          <p14:tracePt t="61166" x="1909763" y="4310063"/>
          <p14:tracePt t="61296" x="1909763" y="4348163"/>
          <p14:tracePt t="61297" x="1909763" y="4352925"/>
          <p14:tracePt t="61325" x="1909763" y="4357688"/>
          <p14:tracePt t="61356" x="1909763" y="4362450"/>
          <p14:tracePt t="61493" x="1909763" y="4371975"/>
          <p14:tracePt t="61539" x="1928813" y="4376738"/>
          <p14:tracePt t="61560" x="1957388" y="4381500"/>
          <p14:tracePt t="61561" x="0" y="0"/>
        </p14:tracePtLst>
        <p14:tracePtLst>
          <p14:tracePt t="63494" x="3443288" y="4686300"/>
          <p14:tracePt t="63680" x="3148013" y="4633913"/>
          <p14:tracePt t="63727" x="2800350" y="4562475"/>
          <p14:tracePt t="63751" x="2676525" y="4538663"/>
          <p14:tracePt t="63789" x="2505075" y="4505325"/>
          <p14:tracePt t="63812" x="2386013" y="4491038"/>
          <p14:tracePt t="63855" x="2224088" y="4467225"/>
          <p14:tracePt t="63881" x="2181225" y="4462463"/>
          <p14:tracePt t="63924" x="2081213" y="4452938"/>
          <p14:tracePt t="63965" x="2014538" y="4433888"/>
          <p14:tracePt t="64005" x="1981200" y="4433888"/>
          <p14:tracePt t="64047" x="1895475" y="4419600"/>
          <p14:tracePt t="64051" x="1876425" y="4419600"/>
          <p14:tracePt t="64088" x="1838325" y="4410075"/>
          <p14:tracePt t="64163" x="1800225" y="4400550"/>
          <p14:tracePt t="64201" x="1747838" y="4357688"/>
          <p14:tracePt t="64240" x="1733550" y="4343400"/>
          <p14:tracePt t="64295" x="1719263" y="4333875"/>
          <p14:tracePt t="64313" x="1700213" y="4329113"/>
          <p14:tracePt t="64368" x="1676400" y="4314825"/>
          <p14:tracePt t="64407" x="1676400" y="4310063"/>
          <p14:tracePt t="64447" x="1628775" y="4276725"/>
          <p14:tracePt t="64519" x="1590675" y="4262438"/>
          <p14:tracePt t="64521" x="1571625" y="4257675"/>
          <p14:tracePt t="64541" x="1543050" y="4248150"/>
          <p14:tracePt t="64565" x="1519238" y="4233863"/>
          <p14:tracePt t="64600" x="1514475" y="4233863"/>
          <p14:tracePt t="64656" x="1500188" y="4233863"/>
          <p14:tracePt t="64779" x="1471613" y="4252913"/>
          <p14:tracePt t="64825" x="1433513" y="4295775"/>
          <p14:tracePt t="64864" x="1419225" y="4329113"/>
          <p14:tracePt t="64902" x="1414463" y="4352925"/>
          <p14:tracePt t="64904" x="1414463" y="4357688"/>
          <p14:tracePt t="64923" x="1414463" y="4371975"/>
          <p14:tracePt t="64976" x="1414463" y="4414838"/>
          <p14:tracePt t="65014" x="1414463" y="4419600"/>
          <p14:tracePt t="65053" x="1414463" y="4443413"/>
          <p14:tracePt t="65108" x="1414463" y="4448175"/>
          <p14:tracePt t="65178" x="1414463" y="4462463"/>
          <p14:tracePt t="65343" x="1419225" y="4462463"/>
          <p14:tracePt t="65643" x="1433513" y="4457700"/>
          <p14:tracePt t="65680" x="1452563" y="4438650"/>
          <p14:tracePt t="65700" x="1476375" y="4429125"/>
          <p14:tracePt t="65723" x="1514475" y="4391025"/>
          <p14:tracePt t="65777" x="1524000" y="4381500"/>
          <p14:tracePt t="65815" x="1552575" y="4357688"/>
          <p14:tracePt t="65852" x="1566863" y="4348163"/>
          <p14:tracePt t="66247" x="1581150" y="4395788"/>
          <p14:tracePt t="66295" x="1600200" y="4433888"/>
          <p14:tracePt t="66332" x="1609725" y="4452938"/>
          <p14:tracePt t="66356" x="1614488" y="4467225"/>
          <p14:tracePt t="66395" x="1624013" y="4486275"/>
          <p14:tracePt t="66486" x="1643063" y="4495800"/>
          <p14:tracePt t="66524" x="1657350" y="4505325"/>
          <p14:tracePt t="66630" x="1671638" y="4519613"/>
          <p14:tracePt t="66711" x="1643063" y="4543425"/>
          <p14:tracePt t="66750" x="1614488" y="4552950"/>
          <p14:tracePt t="66774" x="1566863" y="4562475"/>
          <p14:tracePt t="66812" x="1447800" y="4562475"/>
          <p14:tracePt t="66848" x="1433513" y="4562475"/>
          <p14:tracePt t="66924" x="1404938" y="4562475"/>
          <p14:tracePt t="67097" x="1433513" y="4562475"/>
          <p14:tracePt t="67140" x="1624013" y="4562475"/>
          <p14:tracePt t="67160" x="1771650" y="4562475"/>
          <p14:tracePt t="67161" x="1800225" y="4562475"/>
          <p14:tracePt t="67181" x="1857375" y="4562475"/>
          <p14:tracePt t="67225" x="1952625" y="4562475"/>
          <p14:tracePt t="67265" x="2095500" y="4562475"/>
          <p14:tracePt t="67285" x="2190750" y="4562475"/>
          <p14:tracePt t="67327" x="2357438" y="4567238"/>
          <p14:tracePt t="67375" x="2390775" y="4567238"/>
          <p14:tracePt t="67415" x="2409825" y="4567238"/>
          <p14:tracePt t="67434" x="2428875" y="4567238"/>
          <p14:tracePt t="67474" x="2433638" y="4567238"/>
          <p14:tracePt t="67661" x="2257425" y="4567238"/>
          <p14:tracePt t="67702" x="2047875" y="4567238"/>
          <p14:tracePt t="67742" x="1981200" y="4567238"/>
          <p14:tracePt t="67793" x="1814513" y="4567238"/>
          <p14:tracePt t="67830" x="1704975" y="4567238"/>
          <p14:tracePt t="67869" x="1681163" y="4567238"/>
          <p14:tracePt t="67911" x="1633538" y="4572000"/>
          <p14:tracePt t="67912" x="1628775" y="4572000"/>
          <p14:tracePt t="67949" x="1619250" y="4572000"/>
          <p14:tracePt t="68132" x="1700213" y="4572000"/>
          <p14:tracePt t="68177" x="1871663" y="4572000"/>
          <p14:tracePt t="68218" x="1919288" y="4572000"/>
          <p14:tracePt t="68219" x="1933575" y="4572000"/>
          <p14:tracePt t="68276" x="2090738" y="4572000"/>
          <p14:tracePt t="68314" x="2119313" y="4572000"/>
          <p14:tracePt t="68397" x="2147888" y="4572000"/>
          <p14:tracePt t="68780" x="2171700" y="4572000"/>
          <p14:tracePt t="68781" x="2176463" y="4572000"/>
          <p14:tracePt t="68800" x="2200275" y="4572000"/>
          <p14:tracePt t="68823" x="2224088" y="4572000"/>
          <p14:tracePt t="68846" x="2243138" y="4572000"/>
          <p14:tracePt t="68883" x="2295525" y="4572000"/>
          <p14:tracePt t="68908" x="2352675" y="4572000"/>
          <p14:tracePt t="68944" x="2481263" y="4572000"/>
          <p14:tracePt t="68992" x="2595563" y="4581525"/>
          <p14:tracePt t="69031" x="2652713" y="4595813"/>
          <p14:tracePt t="69072" x="2757488" y="4624388"/>
          <p14:tracePt t="69111" x="2800350" y="4633913"/>
          <p14:tracePt t="70728" x="2786063" y="4614863"/>
          <p14:tracePt t="70751" x="2776538" y="4605338"/>
          <p14:tracePt t="70797" x="2747963" y="4581525"/>
          <p14:tracePt t="70843" x="2676525" y="4529138"/>
          <p14:tracePt t="70844" x="2662238" y="4519613"/>
          <p14:tracePt t="70864" x="2633663" y="4500563"/>
          <p14:tracePt t="70892" x="2581275" y="4452938"/>
          <p14:tracePt t="70936" x="2457450" y="4333875"/>
          <p14:tracePt t="70981" x="2324100" y="4181475"/>
          <p14:tracePt t="71025" x="2219325" y="4043363"/>
          <p14:tracePt t="71051" x="2162175" y="3957638"/>
          <p14:tracePt t="71077" x="2109788" y="3890963"/>
          <p14:tracePt t="71124" x="2057400" y="3790950"/>
          <p14:tracePt t="71187" x="1976438" y="3652838"/>
          <p14:tracePt t="71232" x="1952625" y="3576638"/>
          <p14:tracePt t="71288" x="1943100" y="3529013"/>
          <p14:tracePt t="71313" x="1938338" y="3524250"/>
          <p14:tracePt t="71360" x="1938338" y="3509963"/>
          <p14:tracePt t="71626" x="1947863" y="3505200"/>
          <p14:tracePt t="71675" x="1985963" y="3495675"/>
          <p14:tracePt t="71717" x="2024063" y="3495675"/>
          <p14:tracePt t="71760" x="2081213" y="3495675"/>
          <p14:tracePt t="71803" x="2085975" y="3495675"/>
          <p14:tracePt t="71831" x="2119313" y="3495675"/>
          <p14:tracePt t="71873" x="2138363" y="3495675"/>
          <p14:tracePt t="71994" x="2143125" y="3495675"/>
          <p14:tracePt t="72260" x="2171700" y="3495675"/>
          <p14:tracePt t="72315" x="2176463" y="3495675"/>
          <p14:tracePt t="72408" x="2185988" y="3495675"/>
          <p14:tracePt t="72844" x="2219325" y="3552825"/>
          <p14:tracePt t="72886" x="2247900" y="3695700"/>
          <p14:tracePt t="72929" x="2300288" y="3810000"/>
          <p14:tracePt t="72968" x="2333625" y="3895725"/>
          <p14:tracePt t="73010" x="2347913" y="4000500"/>
          <p14:tracePt t="73066" x="2357438" y="4152900"/>
          <p14:tracePt t="73108" x="2357438" y="4233863"/>
          <p14:tracePt t="73109" x="2357438" y="4243388"/>
          <p14:tracePt t="73127" x="2357438" y="4257675"/>
          <p14:tracePt t="73167" x="2352675" y="4295775"/>
          <p14:tracePt t="73222" x="2347913" y="4314825"/>
          <p14:tracePt t="73261" x="2314575" y="4338638"/>
          <p14:tracePt t="73299" x="2271713" y="4357688"/>
          <p14:tracePt t="73337" x="2243138" y="4367213"/>
          <p14:tracePt t="73376" x="2176463" y="4367213"/>
          <p14:tracePt t="73414" x="2071688" y="4367213"/>
          <p14:tracePt t="73449" x="2024063" y="4367213"/>
          <p14:tracePt t="73494" x="1905000" y="4343400"/>
          <p14:tracePt t="73518" x="1828800" y="4329113"/>
          <p14:tracePt t="73559" x="1776413" y="4310063"/>
          <p14:tracePt t="73599" x="1571625" y="4233863"/>
          <p14:tracePt t="73639" x="1538288" y="4224338"/>
          <p14:tracePt t="74042" x="1519238" y="4229100"/>
          <p14:tracePt t="74063" x="1490663" y="4238625"/>
          <p14:tracePt t="74102" x="1462088" y="4248150"/>
          <p14:tracePt t="74141" x="1452563" y="4252913"/>
          <p14:tracePt t="74179" x="1443038" y="4257675"/>
          <p14:tracePt t="74280" x="1438275" y="4257675"/>
          <p14:tracePt t="74675" x="1447800" y="4257675"/>
          <p14:tracePt t="74745" x="1447800" y="4262438"/>
          <p14:tracePt t="75064" x="1500188" y="4271963"/>
          <p14:tracePt t="75109" x="1566863" y="4291013"/>
          <p14:tracePt t="75151" x="1643063" y="4310063"/>
          <p14:tracePt t="75196" x="1728788" y="4333875"/>
          <p14:tracePt t="75237" x="1771650" y="4338638"/>
          <p14:tracePt t="75260" x="1790700" y="4338638"/>
          <p14:tracePt t="75299" x="1843088" y="4348163"/>
          <p14:tracePt t="75342" x="1847850" y="4348163"/>
          <p14:tracePt t="75430" x="1871663" y="4352925"/>
          <p14:tracePt t="75475" x="1890713" y="4357688"/>
          <p14:tracePt t="75514" x="1928813" y="4367213"/>
          <p14:tracePt t="75551" x="2005013" y="4391025"/>
          <p14:tracePt t="75573" x="2038350" y="4400550"/>
          <p14:tracePt t="75612" x="2057400" y="4410075"/>
          <p14:tracePt t="75652" x="2062163" y="4414838"/>
          <p14:tracePt t="75758" x="2081213" y="4429125"/>
          <p14:tracePt t="75813" x="2081213" y="4433888"/>
          <p14:tracePt t="75927" x="2090738" y="4438650"/>
          <p14:tracePt t="75964" x="2105025" y="4448175"/>
          <p14:tracePt t="76026" x="2271713" y="4572000"/>
          <p14:tracePt t="76047" x="2362200" y="4614863"/>
          <p14:tracePt t="76087" x="2619375" y="4705350"/>
          <p14:tracePt t="76130" x="2671763" y="4719638"/>
          <p14:tracePt t="76210" x="2705100" y="4724400"/>
          <p14:tracePt t="76249" x="2733675" y="4733925"/>
          <p14:tracePt t="76286" x="2762250" y="4752975"/>
          <p14:tracePt t="76328" x="2795588" y="4767263"/>
          <p14:tracePt t="76380" x="2795588" y="4772025"/>
          <p14:tracePt t="76524" x="2800350" y="4772025"/>
          <p14:tracePt t="76546" x="2800350" y="4767263"/>
          <p14:tracePt t="76693" x="2800350" y="4762500"/>
          <p14:tracePt t="76804" x="2800350" y="4748213"/>
          <p14:tracePt t="76843" x="2800350" y="4743450"/>
          <p14:tracePt t="77279" x="2752725" y="4724400"/>
          <p14:tracePt t="77318" x="2724150" y="4710113"/>
          <p14:tracePt t="77363" x="2705100" y="4705350"/>
          <p14:tracePt t="77399" x="2700338" y="4705350"/>
          <p14:tracePt t="78260" x="2705100" y="4695825"/>
          <p14:tracePt t="78297" x="2709863" y="4695825"/>
          <p14:tracePt t="78444" x="2714625" y="4695825"/>
          <p14:tracePt t="78497" x="2738438" y="4686300"/>
          <p14:tracePt t="78536" x="2767013" y="4681538"/>
          <p14:tracePt t="78575" x="2771775" y="4681538"/>
          <p14:tracePt t="78649" x="2809875" y="4681538"/>
          <p14:tracePt t="78690" x="2857500" y="4686300"/>
          <p14:tracePt t="78715" x="2886075" y="4691063"/>
          <p14:tracePt t="78734" x="2905125" y="4691063"/>
          <p14:tracePt t="78773" x="2909888" y="4691063"/>
          <p14:tracePt t="78926" x="2924175" y="4691063"/>
          <p14:tracePt t="78991" x="2952750" y="4691063"/>
          <p14:tracePt t="79014" x="2967038" y="4691063"/>
          <p14:tracePt t="79054" x="3014663" y="4686300"/>
          <p14:tracePt t="79094" x="3071813" y="4676775"/>
          <p14:tracePt t="79141" x="3100388" y="4672013"/>
          <p14:tracePt t="79195" x="3100388" y="4667250"/>
          <p14:tracePt t="79475" x="3100388" y="4657725"/>
          <p14:tracePt t="79515" x="3109913" y="4562475"/>
          <p14:tracePt t="79554" x="3109913" y="4524375"/>
          <p14:tracePt t="79594" x="3109913" y="4514850"/>
          <p14:tracePt t="79600" x="3109913" y="4510088"/>
          <p14:tracePt t="79658" x="3105150" y="4495800"/>
          <p14:tracePt t="79698" x="3090863" y="4481513"/>
          <p14:tracePt t="79737" x="3062288" y="4452938"/>
          <p14:tracePt t="79777" x="3014663" y="4429125"/>
          <p14:tracePt t="79815" x="2976563" y="4410075"/>
          <p14:tracePt t="79855" x="2900363" y="4381500"/>
          <p14:tracePt t="79894" x="2833688" y="4367213"/>
          <p14:tracePt t="79942" x="2790825" y="4362450"/>
          <p14:tracePt t="79987" x="2757488" y="4362450"/>
          <p14:tracePt t="80032" x="2705100" y="4367213"/>
          <p14:tracePt t="80076" x="2638425" y="4391025"/>
          <p14:tracePt t="80100" x="2633663" y="4391025"/>
          <p14:tracePt t="80146" x="2614613" y="4405313"/>
          <p14:tracePt t="80192" x="2590800" y="4414838"/>
          <p14:tracePt t="80216" x="2581275" y="4424363"/>
          <p14:tracePt t="80259" x="2552700" y="4452938"/>
          <p14:tracePt t="80301" x="2528888" y="4481513"/>
          <p14:tracePt t="80344" x="2514600" y="4500563"/>
          <p14:tracePt t="80384" x="2509838" y="4524375"/>
          <p14:tracePt t="80429" x="2505075" y="4557713"/>
          <p14:tracePt t="80471" x="2505075" y="4562475"/>
          <p14:tracePt t="80548" x="2605088" y="4576763"/>
          <p14:tracePt t="80592" x="2800350" y="4595813"/>
          <p14:tracePt t="80613" x="2805113" y="4595813"/>
          <p14:tracePt t="80678" x="2909888" y="4610100"/>
          <p14:tracePt t="80735" x="3038475" y="4619625"/>
          <p14:tracePt t="80737" x="3043238" y="4619625"/>
          <p14:tracePt t="80760" x="3109913" y="4624388"/>
          <p14:tracePt t="80813" x="3233738" y="4638675"/>
          <p14:tracePt t="80865" x="3252788" y="4638675"/>
          <p14:tracePt t="80924" x="3367088" y="4638675"/>
          <p14:tracePt t="80956" x="3395663" y="4638675"/>
          <p14:tracePt t="80987" x="3457575" y="4638675"/>
          <p14:tracePt t="81048" x="3595688" y="4638675"/>
          <p14:tracePt t="81078" x="3624263" y="4638675"/>
          <p14:tracePt t="81111" x="3686175" y="4638675"/>
          <p14:tracePt t="81148" x="3738563" y="4638675"/>
          <p14:tracePt t="81179" x="3752850" y="4638675"/>
          <p14:tracePt t="81206" x="3776663" y="4638675"/>
          <p14:tracePt t="81275" x="3829050" y="4638675"/>
          <p14:tracePt t="81366" x="3905250" y="4633913"/>
          <p14:tracePt t="81367" x="3910013" y="4633913"/>
          <p14:tracePt t="81407" x="3924300" y="4633913"/>
          <p14:tracePt t="81436" x="3957638" y="4629150"/>
          <p14:tracePt t="81495" x="4000500" y="4619625"/>
          <p14:tracePt t="81561" x="4029075" y="4610100"/>
          <p14:tracePt t="81562" x="4033838" y="4610100"/>
          <p14:tracePt t="81588" x="4043363" y="4600575"/>
          <p14:tracePt t="81597" x="4048125" y="4600575"/>
          <p14:tracePt t="81625" x="4052888" y="4591050"/>
          <p14:tracePt t="81687" x="4062413" y="4557713"/>
          <p14:tracePt t="81749" x="4067175" y="4529138"/>
          <p14:tracePt t="81808" x="4052888" y="4491038"/>
          <p14:tracePt t="81809" x="4048125" y="4486275"/>
          <p14:tracePt t="81865" x="3981450" y="4443413"/>
          <p14:tracePt t="81928" x="3895725" y="4400550"/>
          <p14:tracePt t="81989" x="3871913" y="4391025"/>
          <p14:tracePt t="82061" x="3814763" y="4391025"/>
          <p14:tracePt t="82091" x="3810000" y="4391025"/>
          <p14:tracePt t="82162" x="3667125" y="4391025"/>
          <p14:tracePt t="82217" x="3619500" y="4405313"/>
          <p14:tracePt t="82248" x="3590925" y="4414838"/>
          <p14:tracePt t="82305" x="3524250" y="4462463"/>
          <p14:tracePt t="82359" x="3505200" y="4505325"/>
          <p14:tracePt t="82391" x="3500438" y="4524375"/>
          <p14:tracePt t="82441" x="3500438" y="4533900"/>
          <p14:tracePt t="82517" x="3514725" y="4557713"/>
          <p14:tracePt t="82574" x="3581400" y="4591050"/>
          <p14:tracePt t="82604" x="3662363" y="4614863"/>
          <p14:tracePt t="82635" x="3729038" y="4629150"/>
          <p14:tracePt t="82688" x="3733800" y="4633913"/>
          <p14:tracePt t="82720" x="3810000" y="4633913"/>
          <p14:tracePt t="82776" x="3900488" y="4643438"/>
          <p14:tracePt t="82777" x="3905250" y="4643438"/>
          <p14:tracePt t="82811" x="3976688" y="4643438"/>
          <p14:tracePt t="82871" x="4086225" y="4643438"/>
          <p14:tracePt t="82976" x="4110038" y="4619625"/>
          <p14:tracePt t="83014" x="4129088" y="4591050"/>
          <p14:tracePt t="83078" x="4138613" y="4552950"/>
          <p14:tracePt t="83142" x="4138613" y="4514850"/>
          <p14:tracePt t="83173" x="4129088" y="4491038"/>
          <p14:tracePt t="83174" x="4124325" y="4486275"/>
          <p14:tracePt t="83238" x="4043363" y="4443413"/>
          <p14:tracePt t="83308" x="3871913" y="4376738"/>
          <p14:tracePt t="83366" x="3833813" y="4362450"/>
          <p14:tracePt t="83422" x="3752850" y="4348163"/>
          <p14:tracePt t="83477" x="3738563" y="4348163"/>
          <p14:tracePt t="83507" x="3709988" y="4348163"/>
          <p14:tracePt t="83535" x="3686175" y="4348163"/>
          <p14:tracePt t="83599" x="3681413" y="4348163"/>
          <p14:tracePt t="83662" x="3624263" y="4352925"/>
          <p14:tracePt t="83727" x="3552825" y="4391025"/>
          <p14:tracePt t="83784" x="3533775" y="4400550"/>
          <p14:tracePt t="83857" x="3519488" y="4443413"/>
          <p14:tracePt t="83921" x="3514725" y="4462463"/>
          <p14:tracePt t="84016" x="3533775" y="4514850"/>
          <p14:tracePt t="84049" x="3557588" y="4548188"/>
          <p14:tracePt t="84082" x="3567113" y="4562475"/>
          <p14:tracePt t="84113" x="3576638" y="4572000"/>
          <p14:tracePt t="84138" x="3595688" y="4576763"/>
          <p14:tracePt t="84192" x="3595688" y="4581525"/>
          <p14:tracePt t="84294" x="3595688" y="4591050"/>
          <p14:tracePt t="84338" x="3481388" y="4633913"/>
          <p14:tracePt t="84364" x="3267075" y="4681538"/>
          <p14:tracePt t="84414" x="2681288" y="4762500"/>
          <p14:tracePt t="84443" x="2495550" y="4781550"/>
          <p14:tracePt t="84465" x="2457450" y="4791075"/>
          <p14:tracePt t="84514" x="2428875" y="4795838"/>
          <p14:tracePt t="84543" x="2386013" y="4795838"/>
          <p14:tracePt t="84587" x="2371725" y="4795838"/>
          <p14:tracePt t="84741" x="2371725" y="4791075"/>
          <p14:tracePt t="84966" x="2338388" y="4757738"/>
          <p14:tracePt t="85010" x="2309813" y="4710113"/>
          <p14:tracePt t="85187" x="2209800" y="4686300"/>
          <p14:tracePt t="85212" x="2176463" y="4681538"/>
          <p14:tracePt t="85299" x="2109788" y="4681538"/>
          <p14:tracePt t="85330" x="2071688" y="4681538"/>
          <p14:tracePt t="85373" x="2052638" y="4681538"/>
          <p14:tracePt t="85398" x="2009775" y="4681538"/>
          <p14:tracePt t="85442" x="1943100" y="4681538"/>
          <p14:tracePt t="85491" x="1928813" y="4686300"/>
          <p14:tracePt t="85571" x="1895475" y="4691063"/>
          <p14:tracePt t="85617" x="1847850" y="4705350"/>
          <p14:tracePt t="85642" x="1814513" y="4729163"/>
          <p14:tracePt t="85687" x="1766888" y="4757738"/>
          <p14:tracePt t="85729" x="1681163" y="4805363"/>
          <p14:tracePt t="85812" x="1647825" y="4824413"/>
          <p14:tracePt t="85854" x="1628775" y="4838700"/>
          <p14:tracePt t="85898" x="1614488" y="4848225"/>
          <p14:tracePt t="85942" x="1600200" y="4852988"/>
          <p14:tracePt t="85985" x="1581150" y="4862513"/>
          <p14:tracePt t="86027" x="1552575" y="4876800"/>
          <p14:tracePt t="86068" x="1543050" y="4881563"/>
          <p14:tracePt t="86113" x="1538288" y="4881563"/>
          <p14:tracePt t="86174" x="1500188" y="4886325"/>
          <p14:tracePt t="86200" x="1471613" y="4891088"/>
          <p14:tracePt t="86241" x="1466850" y="4891088"/>
          <p14:tracePt t="86283" x="1447800" y="4895850"/>
          <p14:tracePt t="86326" x="1409700" y="4900613"/>
          <p14:tracePt t="86367" x="1395413" y="4910138"/>
          <p14:tracePt t="86415" x="1338263" y="4919663"/>
          <p14:tracePt t="86458" x="1257300" y="4933950"/>
          <p14:tracePt t="86542" x="1219200" y="4938713"/>
          <p14:tracePt t="86603" x="1195388" y="4943475"/>
          <p14:tracePt t="86648" x="1171575" y="4957763"/>
          <p14:tracePt t="86747" x="1176338" y="4957763"/>
          <p14:tracePt t="86802" x="1209675" y="4957763"/>
          <p14:tracePt t="86825" x="1266825" y="4957763"/>
          <p14:tracePt t="86863" x="1376363" y="4957763"/>
          <p14:tracePt t="86864" x="1385888" y="4957763"/>
          <p14:tracePt t="86883" x="1414463" y="4957763"/>
          <p14:tracePt t="86924" x="1566863" y="4957763"/>
          <p14:tracePt t="86947" x="1657350" y="4957763"/>
          <p14:tracePt t="86965" x="1709738" y="4962525"/>
          <p14:tracePt t="87008" x="1795463" y="4962525"/>
          <p14:tracePt t="87047" x="1828800" y="4962525"/>
          <p14:tracePt t="87069" x="1852613" y="4962525"/>
          <p14:tracePt t="87109" x="1900238" y="4962525"/>
          <p14:tracePt t="87131" x="1909763" y="4962525"/>
          <p14:tracePt t="87182" x="1914525" y="4962525"/>
          <p14:tracePt t="87499" x="1981200" y="4962525"/>
          <p14:tracePt t="87539" x="2033588" y="4972050"/>
          <p14:tracePt t="87579" x="2090738" y="4976813"/>
          <p14:tracePt t="87600" x="2128838" y="4986338"/>
          <p14:tracePt t="87647" x="2247900" y="4995863"/>
          <p14:tracePt t="87685" x="2271713" y="4995863"/>
          <p14:tracePt t="87725" x="2300288" y="4995863"/>
          <p14:tracePt t="87726" x="2305050" y="4995863"/>
          <p14:tracePt t="87891" x="2333625" y="4995863"/>
          <p14:tracePt t="87947" x="2343150" y="4995863"/>
          <p14:tracePt t="87986" x="2371725" y="4995863"/>
          <p14:tracePt t="88058" x="2376488" y="4995863"/>
          <p14:tracePt t="88097" x="2452688" y="4995863"/>
          <p14:tracePt t="88118" x="2490788" y="4991100"/>
          <p14:tracePt t="88159" x="2552700" y="4967288"/>
          <p14:tracePt t="88197" x="2628900" y="4938713"/>
          <p14:tracePt t="88233" x="2671763" y="4924425"/>
          <p14:tracePt t="88329" x="2676525" y="4900613"/>
          <p14:tracePt t="88367" x="2676525" y="4881563"/>
          <p14:tracePt t="88443" x="2657475" y="4852988"/>
          <p14:tracePt t="88481" x="2590800" y="4795838"/>
          <p14:tracePt t="88503" x="2566988" y="4776788"/>
          <p14:tracePt t="88543" x="2557463" y="4767263"/>
          <p14:tracePt t="88618" x="2552700" y="4767263"/>
          <p14:tracePt t="88659" x="2528888" y="4767263"/>
          <p14:tracePt t="88708" x="2466975" y="4772025"/>
          <p14:tracePt t="88709" x="2457450" y="4776788"/>
          <p14:tracePt t="88728" x="2438400" y="4781550"/>
          <p14:tracePt t="88749" x="2428875" y="4791075"/>
          <p14:tracePt t="88787" x="2400300" y="4800600"/>
          <p14:tracePt t="88825" x="2371725" y="4824413"/>
          <p14:tracePt t="88863" x="2343150" y="4848225"/>
          <p14:tracePt t="88900" x="2333625" y="4852988"/>
          <p14:tracePt t="88940" x="2328863" y="4867275"/>
          <p14:tracePt t="88977" x="2319338" y="4886325"/>
          <p14:tracePt t="89014" x="2309813" y="4910138"/>
          <p14:tracePt t="89052" x="2305050" y="4929188"/>
          <p14:tracePt t="89075" x="2305050" y="4938713"/>
          <p14:tracePt t="89111" x="2305050" y="4972050"/>
          <p14:tracePt t="89134" x="2305050" y="5000625"/>
          <p14:tracePt t="89190" x="2305050" y="5024438"/>
          <p14:tracePt t="89228" x="2305050" y="5029200"/>
          <p14:tracePt t="89339" x="2366963" y="5029200"/>
          <p14:tracePt t="89378" x="2386013" y="5029200"/>
          <p14:tracePt t="89433" x="2409825" y="5024438"/>
          <p14:tracePt t="89454" x="2428875" y="5019675"/>
          <p14:tracePt t="89493" x="2457450" y="5005388"/>
          <p14:tracePt t="89548" x="2471738" y="5000625"/>
          <p14:tracePt t="89606" x="2486025" y="4976813"/>
          <p14:tracePt t="89629" x="2490788" y="4972050"/>
          <p14:tracePt t="89674" x="2500313" y="4953000"/>
          <p14:tracePt t="89727" x="2505075" y="4933950"/>
          <p14:tracePt t="89764" x="2505075" y="4924425"/>
          <p14:tracePt t="89847" x="2505075" y="4914900"/>
          <p14:tracePt t="89883" x="2505075" y="4900613"/>
          <p14:tracePt t="89907" x="2505075" y="4886325"/>
          <p14:tracePt t="89947" x="2495550" y="4872038"/>
          <p14:tracePt t="89984" x="2486025" y="4857750"/>
          <p14:tracePt t="90007" x="2486025" y="4852988"/>
          <p14:tracePt t="90563" x="2495550" y="4867275"/>
          <p14:tracePt t="90602" x="2509838" y="4876800"/>
          <p14:tracePt t="90623" x="2519363" y="4881563"/>
          <p14:tracePt t="90662" x="2576513" y="4900613"/>
          <p14:tracePt t="90710" x="2681288" y="4943475"/>
          <p14:tracePt t="90758" x="2762250" y="4972050"/>
          <p14:tracePt t="90804" x="2828925" y="5000625"/>
          <p14:tracePt t="90849" x="2967038" y="5024438"/>
          <p14:tracePt t="90889" x="2981325" y="5029200"/>
          <p14:tracePt t="90934" x="3000375" y="5038725"/>
          <p14:tracePt t="90980" x="3033713" y="5053013"/>
          <p14:tracePt t="91097" x="3057525" y="5053013"/>
          <p14:tracePt t="91125" x="3071813" y="5053013"/>
          <p14:tracePt t="91166" x="3128963" y="5043488"/>
          <p14:tracePt t="91212" x="3276600" y="5029200"/>
          <p14:tracePt t="91283" x="3319463" y="5029200"/>
          <p14:tracePt t="91310" x="3362325" y="5024438"/>
          <p14:tracePt t="91358" x="3405188" y="5019675"/>
          <p14:tracePt t="91407" x="3448050" y="5019675"/>
          <p14:tracePt t="91428" x="3467100" y="5019675"/>
          <p14:tracePt t="91473" x="3471863" y="5019675"/>
          <p14:tracePt t="91637" x="3429000" y="5019675"/>
          <p14:tracePt t="91680" x="3181350" y="4986338"/>
          <p14:tracePt t="91726" x="3038475" y="4972050"/>
          <p14:tracePt t="92170" x="3124200" y="4967288"/>
          <p14:tracePt t="92224" x="3257550" y="4967288"/>
          <p14:tracePt t="92249" x="3348038" y="4976813"/>
          <p14:tracePt t="92271" x="3376613" y="4976813"/>
          <p14:tracePt t="92272" x="3386138" y="4976813"/>
          <p14:tracePt t="93528" x="3343275" y="4976813"/>
          <p14:tracePt t="93565" x="3252788" y="4981575"/>
          <p14:tracePt t="93604" x="3200400" y="4986338"/>
          <p14:tracePt t="93625" x="3162300" y="4986338"/>
          <p14:tracePt t="93666" x="2967038" y="4986338"/>
          <p14:tracePt t="93705" x="2924175" y="4986338"/>
          <p14:tracePt t="93967" x="2924175" y="4981575"/>
          <p14:tracePt t="94008" x="2933700" y="4976813"/>
          <p14:tracePt t="94119" x="2952750" y="4957763"/>
          <p14:tracePt t="94160" x="2971800" y="4943475"/>
          <p14:tracePt t="94198" x="3005138" y="4924425"/>
          <p14:tracePt t="94236" x="3033713" y="4914900"/>
          <p14:tracePt t="94309" x="3100388" y="4919663"/>
          <p14:tracePt t="94347" x="3219450" y="4938713"/>
          <p14:tracePt t="94366" x="3267075" y="4938713"/>
          <p14:tracePt t="94407" x="3328988" y="4938713"/>
          <p14:tracePt t="94450" x="3405188" y="4943475"/>
          <p14:tracePt t="94489" x="3414713" y="4943475"/>
          <p14:tracePt t="94544" x="3462338" y="4943475"/>
          <p14:tracePt t="94585" x="3490913" y="4943475"/>
          <p14:tracePt t="95265" x="3438525" y="4948238"/>
          <p14:tracePt t="95327" x="2947988" y="4938713"/>
          <p14:tracePt t="95366" x="2762250" y="4919663"/>
          <p14:tracePt t="95407" x="2543175" y="4919663"/>
          <p14:tracePt t="95448" x="2314575" y="4919663"/>
          <p14:tracePt t="95486" x="2190750" y="4919663"/>
          <p14:tracePt t="95526" x="2119313" y="4919663"/>
          <p14:tracePt t="95552" x="2028825" y="4929188"/>
          <p14:tracePt t="95570" x="1962150" y="4929188"/>
          <p14:tracePt t="95614" x="1857375" y="4943475"/>
          <p14:tracePt t="95640" x="1795463" y="4953000"/>
          <p14:tracePt t="95685" x="1543050" y="4953000"/>
          <p14:tracePt t="95730" x="1519238" y="4953000"/>
          <p14:tracePt t="95898" x="1466850" y="4953000"/>
          <p14:tracePt t="95942" x="1414463" y="4957763"/>
          <p14:tracePt t="96005" x="1385888" y="4962525"/>
          <p14:tracePt t="96050" x="1338263" y="4976813"/>
          <p14:tracePt t="96051" x="1333500" y="4976813"/>
          <p14:tracePt t="96072" x="1328738" y="4976813"/>
          <p14:tracePt t="96120" x="1314450" y="4986338"/>
          <p14:tracePt t="96281" x="1371600" y="4986338"/>
          <p14:tracePt t="96332" x="1800225" y="4986338"/>
          <p14:tracePt t="96387" x="2147888" y="4986338"/>
          <p14:tracePt t="96412" x="2305050" y="4986338"/>
          <p14:tracePt t="96461" x="2547938" y="5014913"/>
          <p14:tracePt t="96491" x="2705100" y="5014913"/>
          <p14:tracePt t="96537" x="2890838" y="5014913"/>
          <p14:tracePt t="96584" x="3209925" y="5019675"/>
          <p14:tracePt t="96638" x="3309938" y="5019675"/>
          <p14:tracePt t="96670" x="3367088" y="5019675"/>
          <p14:tracePt t="96705" x="3495675" y="5019675"/>
          <p14:tracePt t="96760" x="3567113" y="5019675"/>
          <p14:tracePt t="96791" x="3633788" y="5005388"/>
          <p14:tracePt t="96839" x="3657600" y="5000625"/>
          <p14:tracePt t="97014" x="3529013" y="4929188"/>
          <p14:tracePt t="97065" x="3424238" y="4876800"/>
          <p14:tracePt t="97118" x="3209925" y="4819650"/>
          <p14:tracePt t="97144" x="3109913" y="4814888"/>
          <p14:tracePt t="97198" x="2967038" y="4805363"/>
          <p14:tracePt t="97199" x="2938463" y="4805363"/>
          <p14:tracePt t="97226" x="2828925" y="4805363"/>
          <p14:tracePt t="97278" x="2633663" y="4800600"/>
          <p14:tracePt t="97331" x="2495550" y="4800600"/>
          <p14:tracePt t="97359" x="2414588" y="4800600"/>
          <p14:tracePt t="97408" x="2290763" y="4800600"/>
          <p14:tracePt t="97409" x="2271713" y="4800600"/>
          <p14:tracePt t="97431" x="2205038" y="4795838"/>
          <p14:tracePt t="97432" x="2176463" y="4795838"/>
          <p14:tracePt t="97483" x="2047875" y="4786313"/>
          <p14:tracePt t="97537" x="1943100" y="4767263"/>
          <p14:tracePt t="97570" x="1862138" y="4757738"/>
          <p14:tracePt t="97621" x="1781175" y="4752975"/>
          <p14:tracePt t="97675" x="1657350" y="4752975"/>
          <p14:tracePt t="97725" x="1600200" y="4752975"/>
          <p14:tracePt t="97755" x="1557338" y="4752975"/>
          <p14:tracePt t="97781" x="1528763" y="4752975"/>
          <p14:tracePt t="97830" x="1500188" y="4752975"/>
          <p14:tracePt t="97882" x="1438275" y="4752975"/>
          <p14:tracePt t="97936" x="1385888" y="4752975"/>
          <p14:tracePt t="97984" x="1366838" y="4762500"/>
          <p14:tracePt t="98012" x="1357313" y="4762500"/>
          <p14:tracePt t="98060" x="1333500" y="4772025"/>
          <p14:tracePt t="98061" x="1328738" y="4776788"/>
          <p14:tracePt t="98085" x="1319213" y="4776788"/>
          <p14:tracePt t="98134" x="1309688" y="4781550"/>
          <p14:tracePt t="98162" x="1309688" y="4786313"/>
          <p14:tracePt t="98208" x="1300163" y="4791075"/>
          <p14:tracePt t="98503" x="1295400" y="4800600"/>
          <p14:tracePt t="98558" x="1285875" y="4814888"/>
          <p14:tracePt t="98609" x="1285875" y="4819650"/>
          <p14:tracePt t="98659" x="1281113" y="4824413"/>
          <p14:tracePt t="98715" x="1276350" y="4833938"/>
          <p14:tracePt t="98764" x="1276350" y="4843463"/>
          <p14:tracePt t="98917" x="1276350" y="4848225"/>
          <p14:tracePt t="99050" x="1276350" y="4852988"/>
          <p14:tracePt t="99105" x="1276350" y="4867275"/>
          <p14:tracePt t="99159" x="1319213" y="4886325"/>
          <p14:tracePt t="99185" x="1328738" y="4886325"/>
          <p14:tracePt t="99233" x="1404938" y="4905375"/>
          <p14:tracePt t="99266" x="1504950" y="4924425"/>
          <p14:tracePt t="99318" x="1685925" y="4938713"/>
          <p14:tracePt t="99372" x="1852613" y="4962525"/>
          <p14:tracePt t="99429" x="2000250" y="4981575"/>
          <p14:tracePt t="99487" x="2143125" y="4995863"/>
          <p14:tracePt t="99543" x="2338388" y="5014913"/>
          <p14:tracePt t="99574" x="2419350" y="5019675"/>
          <p14:tracePt t="99626" x="2457450" y="5019675"/>
          <p14:tracePt t="99677" x="2595563" y="5024438"/>
          <p14:tracePt t="99708" x="2614613" y="5024438"/>
          <p14:tracePt t="99781" x="2700338" y="5024438"/>
          <p14:tracePt t="99831" x="2762250" y="5024438"/>
          <p14:tracePt t="99884" x="2819400" y="5024438"/>
          <p14:tracePt t="99938" x="2914650" y="5024438"/>
          <p14:tracePt t="100053" x="3019425" y="5043488"/>
          <p14:tracePt t="100110" x="3105150" y="5043488"/>
          <p14:tracePt t="100139" x="3157538" y="5043488"/>
          <p14:tracePt t="100171" x="3224213" y="5053013"/>
          <p14:tracePt t="100218" x="3238500" y="5053013"/>
          <p14:tracePt t="100272" x="3352800" y="5057775"/>
          <p14:tracePt t="100300" x="3424238" y="5057775"/>
          <p14:tracePt t="100355" x="3538538" y="5053013"/>
          <p14:tracePt t="100513" x="3381375" y="4981575"/>
          <p14:tracePt t="100515" x="3328988" y="4967288"/>
          <p14:tracePt t="100573" x="2914650" y="4852988"/>
          <p14:tracePt t="100574" x="2833688" y="4838700"/>
          <p14:tracePt t="100596" x="2705100" y="4800600"/>
          <p14:tracePt t="100648" x="2538413" y="4776788"/>
          <p14:tracePt t="100649" x="2524125" y="4772025"/>
          <p14:tracePt t="100675" x="2419350" y="4762500"/>
          <p14:tracePt t="100733" x="2114550" y="4733925"/>
          <p14:tracePt t="100786" x="1962150" y="4714875"/>
          <p14:tracePt t="100838" x="1766888" y="4691063"/>
          <p14:tracePt t="100890" x="1690688" y="4686300"/>
          <p14:tracePt t="100925" x="1595438" y="4686300"/>
          <p14:tracePt t="100955" x="1524000" y="4686300"/>
          <p14:tracePt t="100990" x="1447800" y="4686300"/>
          <p14:tracePt t="101018" x="1404938" y="4686300"/>
          <p14:tracePt t="101078" x="1319213" y="4686300"/>
          <p14:tracePt t="101139" x="1243013" y="4686300"/>
          <p14:tracePt t="101174" x="1204913" y="4686300"/>
          <p14:tracePt t="101206" x="1204913" y="4691063"/>
          <p14:tracePt t="101294" x="1176338" y="4695825"/>
          <p14:tracePt t="101357" x="1166813" y="4710113"/>
          <p14:tracePt t="101424" x="1157288" y="4719638"/>
          <p14:tracePt t="101458" x="1157288" y="4729163"/>
          <p14:tracePt t="101519" x="1157288" y="4762500"/>
          <p14:tracePt t="101583" x="1157288" y="4810125"/>
          <p14:tracePt t="101644" x="1157288" y="4833938"/>
          <p14:tracePt t="101677" x="1162050" y="4838700"/>
          <p14:tracePt t="101709" x="1171575" y="4852988"/>
          <p14:tracePt t="101766" x="1219200" y="4895850"/>
          <p14:tracePt t="101802" x="1257300" y="4919663"/>
          <p14:tracePt t="101832" x="1281113" y="4938713"/>
          <p14:tracePt t="101891" x="1400175" y="4976813"/>
          <p14:tracePt t="101948" x="1457325" y="4981575"/>
          <p14:tracePt t="101983" x="1471613" y="4981575"/>
          <p14:tracePt t="102067" x="1581150" y="4981575"/>
          <p14:tracePt t="102100" x="1619250" y="4986338"/>
          <p14:tracePt t="102132" x="1624013" y="4986338"/>
          <p14:tracePt t="102192" x="1738313" y="4995863"/>
          <p14:tracePt t="102224" x="1819275" y="4995863"/>
          <p14:tracePt t="102287" x="1962150" y="4995863"/>
          <p14:tracePt t="102353" x="2271713" y="4995863"/>
          <p14:tracePt t="102412" x="2486025" y="5005388"/>
          <p14:tracePt t="102448" x="2576513" y="5010150"/>
          <p14:tracePt t="102479" x="2743200" y="5010150"/>
          <p14:tracePt t="102538" x="2967038" y="5010150"/>
          <p14:tracePt t="102539" x="2995613" y="5014913"/>
          <p14:tracePt t="102596" x="3176588" y="5029200"/>
          <p14:tracePt t="102654" x="3348038" y="5053013"/>
          <p14:tracePt t="102687" x="3409950" y="5067300"/>
          <p14:tracePt t="102747" x="3562350" y="5076825"/>
          <p14:tracePt t="102808" x="3605213" y="5072063"/>
          <p14:tracePt t="102878" x="3690938" y="5033963"/>
          <p14:tracePt t="102935" x="3705225" y="5024438"/>
          <p14:tracePt t="103028" x="3705225" y="5005388"/>
          <p14:tracePt t="103086" x="3676650" y="4953000"/>
          <p14:tracePt t="103137" x="3543300" y="4886325"/>
          <p14:tracePt t="103185" x="3338513" y="4814888"/>
          <p14:tracePt t="103242" x="3148013" y="4772025"/>
          <p14:tracePt t="103291" x="3048000" y="4757738"/>
          <p14:tracePt t="103321" x="2952750" y="4757738"/>
          <p14:tracePt t="103341" x="2895600" y="4762500"/>
          <p14:tracePt t="103342" x="2881313" y="4762500"/>
          <p14:tracePt t="103367" x="2776538" y="4776788"/>
          <p14:tracePt t="103419" x="2643188" y="4810125"/>
          <p14:tracePt t="103465" x="2552700" y="4819650"/>
          <p14:tracePt t="103515" x="2366963" y="4833938"/>
          <p14:tracePt t="103564" x="2338388" y="4833938"/>
          <p14:tracePt t="103619" x="2205038" y="4848225"/>
          <p14:tracePt t="103621" x="2152650" y="4848225"/>
          <p14:tracePt t="103643" x="2128838" y="4857750"/>
          <p14:tracePt t="103692" x="2095500" y="4867275"/>
          <p14:tracePt t="103718" x="2043113" y="4891088"/>
          <p14:tracePt t="103777" x="2009775" y="4900613"/>
          <p14:tracePt t="103869" x="1962150" y="4910138"/>
          <p14:tracePt t="103923" x="1947863" y="4919663"/>
          <p14:tracePt t="104014" x="1943100" y="4919663"/>
          <p14:tracePt t="104259" x="1938338" y="4924425"/>
          <p14:tracePt t="104307" x="1938338" y="4933950"/>
          <p14:tracePt t="104446" x="1938338" y="4938713"/>
          <p14:tracePt t="104566" x="2114550" y="4953000"/>
          <p14:tracePt t="104615" x="2238375" y="4953000"/>
          <p14:tracePt t="104710" x="2281238" y="4953000"/>
          <p14:tracePt t="104740" x="2305050" y="4953000"/>
          <p14:tracePt t="104762" x="2309813" y="4953000"/>
          <p14:tracePt t="104812" x="2428875" y="4962525"/>
          <p14:tracePt t="104867" x="2524125" y="4981575"/>
          <p14:tracePt t="104919" x="2657475" y="5014913"/>
          <p14:tracePt t="104965" x="2686050" y="5024438"/>
          <p14:tracePt t="105278" x="2605088" y="5014913"/>
          <p14:tracePt t="105342" x="2505075" y="5014913"/>
          <p14:tracePt t="105346" x="2486025" y="5014913"/>
          <p14:tracePt t="105378" x="2457450" y="5014913"/>
          <p14:tracePt t="105409" x="2447925" y="5014913"/>
          <p14:tracePt t="105560" x="2414588" y="5014913"/>
          <p14:tracePt t="105562" x="2409825" y="5014913"/>
          <p14:tracePt t="105589" x="2395538" y="5014913"/>
          <p14:tracePt t="105639" x="2362200" y="5014913"/>
          <p14:tracePt t="105699" x="2319338" y="5014913"/>
          <p14:tracePt t="105799" x="2300288" y="5014913"/>
          <p14:tracePt t="106254" x="2305050" y="5014913"/>
          <p14:tracePt t="106305" x="2352675" y="5010150"/>
          <p14:tracePt t="106365" x="2462213" y="5010150"/>
          <p14:tracePt t="106427" x="2466975" y="5010150"/>
          <p14:tracePt t="106481" x="2576513" y="5010150"/>
          <p14:tracePt t="106535" x="2605088" y="5014913"/>
          <p14:tracePt t="106586" x="2686050" y="5029200"/>
          <p14:tracePt t="106643" x="2795588" y="5038725"/>
          <p14:tracePt t="106699" x="2881313" y="5038725"/>
          <p14:tracePt t="106729" x="2943225" y="5038725"/>
          <p14:tracePt t="106785" x="2981325" y="5038725"/>
          <p14:tracePt t="106813" x="2995613" y="5038725"/>
          <p14:tracePt t="106814" x="3000375" y="5038725"/>
          <p14:tracePt t="106842" x="3009900" y="5038725"/>
          <p14:tracePt t="106895" x="3071813" y="5038725"/>
          <p14:tracePt t="106929" x="3119438" y="5038725"/>
          <p14:tracePt t="106953" x="3157538" y="5038725"/>
          <p14:tracePt t="107009" x="3176588" y="5033963"/>
          <p14:tracePt t="107036" x="3200400" y="5033963"/>
          <p14:tracePt t="107085" x="3209925" y="5033963"/>
          <p14:tracePt t="107163" x="3148013" y="5033963"/>
          <p14:tracePt t="107197" x="2990850" y="5033963"/>
          <p14:tracePt t="107200" x="2943225" y="5033963"/>
          <p14:tracePt t="107260" x="2595563" y="5019675"/>
          <p14:tracePt t="107314" x="2514600" y="5014913"/>
          <p14:tracePt t="107364" x="2490788" y="5014913"/>
          <p14:tracePt t="107395" x="2481263" y="5014913"/>
          <p14:tracePt t="107461" x="2409825" y="5014913"/>
          <p14:tracePt t="107509" x="2333625" y="5014913"/>
          <p14:tracePt t="107886" x="2409825" y="5010150"/>
          <p14:tracePt t="107887" x="2428875" y="5010150"/>
          <p14:tracePt t="107911" x="2462213" y="5010150"/>
          <p14:tracePt t="107947" x="2543175" y="5010150"/>
          <p14:tracePt t="108001" x="2709863" y="5010150"/>
          <p14:tracePt t="108058" x="2790825" y="5010150"/>
          <p14:tracePt t="108059" x="2805113" y="5010150"/>
          <p14:tracePt t="108083" x="2857500" y="5010150"/>
          <p14:tracePt t="108134" x="2971800" y="5010150"/>
          <p14:tracePt t="108184" x="3086100" y="5010150"/>
          <p14:tracePt t="108210" x="3152775" y="5010150"/>
          <p14:tracePt t="108259" x="3186113" y="5010150"/>
          <p14:tracePt t="108307" x="3209925" y="5010150"/>
          <p14:tracePt t="108476" x="3128963" y="5010150"/>
          <p14:tracePt t="108522" x="2824163" y="5000625"/>
          <p14:tracePt t="108576" x="2576513" y="5000625"/>
          <p14:tracePt t="108577" x="2571750" y="5000625"/>
          <p14:tracePt t="108600" x="2557463" y="5000625"/>
          <p14:tracePt t="108627" x="2524125" y="5000625"/>
          <p14:tracePt t="108673" x="2457450" y="5000625"/>
          <p14:tracePt t="108675" x="2443163" y="5000625"/>
          <p14:tracePt t="108699" x="2409825" y="5000625"/>
          <p14:tracePt t="108759" x="2400300" y="5000625"/>
          <p14:tracePt t="108844" x="2390775" y="5000625"/>
          <p14:tracePt t="108981" x="2462213" y="5000625"/>
          <p14:tracePt t="109033" x="2781300" y="4986338"/>
          <p14:tracePt t="109034" x="2828925" y="4981575"/>
          <p14:tracePt t="109059" x="2919413" y="4972050"/>
          <p14:tracePt t="109108" x="3081338" y="4972050"/>
          <p14:tracePt t="109109" x="3090863" y="4972050"/>
          <p14:tracePt t="109132" x="3133725" y="4972050"/>
          <p14:tracePt t="109184" x="3190875" y="4976813"/>
          <p14:tracePt t="109211" x="3233738" y="4981575"/>
          <p14:tracePt t="109258" x="3252788" y="4981575"/>
          <p14:tracePt t="109348" x="3257550" y="4981575"/>
          <p14:tracePt t="109597" x="3214688" y="4981575"/>
          <p14:tracePt t="109648" x="3024188" y="4981575"/>
          <p14:tracePt t="109699" x="2809875" y="4981575"/>
          <p14:tracePt t="109727" x="2786063" y="4981575"/>
          <p14:tracePt t="109781" x="2690813" y="4981575"/>
          <p14:tracePt t="109807" x="2643188" y="4981575"/>
          <p14:tracePt t="109855" x="2557463" y="4981575"/>
          <p14:tracePt t="109900" x="2505075" y="4986338"/>
          <p14:tracePt t="110033" x="2486025" y="4976813"/>
          <p14:tracePt t="110081" x="2466975" y="4914900"/>
          <p14:tracePt t="110130" x="2466975" y="4895850"/>
          <p14:tracePt t="110321" x="2590800" y="4891088"/>
          <p14:tracePt t="110374" x="2638425" y="4891088"/>
          <p14:tracePt t="110505" x="2476500" y="4895850"/>
          <p14:tracePt t="110559" x="2286000" y="4895850"/>
          <p14:tracePt t="110619" x="2152650" y="4857750"/>
          <p14:tracePt t="110666" x="2028825" y="4819650"/>
          <p14:tracePt t="110712" x="1962150" y="4800600"/>
          <p14:tracePt t="110718" x="1952625" y="4800600"/>
          <p14:tracePt t="110766" x="1871663" y="4800600"/>
          <p14:tracePt t="110767" x="1857375" y="4800600"/>
          <p14:tracePt t="110816" x="1819275" y="4800600"/>
          <p14:tracePt t="110864" x="1771650" y="4810125"/>
          <p14:tracePt t="110912" x="1762125" y="4824413"/>
          <p14:tracePt t="110964" x="1728788" y="4848225"/>
          <p14:tracePt t="111033" x="1709738" y="4891088"/>
          <p14:tracePt t="111100" x="1709738" y="4900613"/>
          <p14:tracePt t="111147" x="1704975" y="4919663"/>
          <p14:tracePt t="111195" x="1704975" y="4929188"/>
          <p14:tracePt t="111247" x="1704975" y="4933950"/>
          <p14:tracePt t="111299" x="1857375" y="4976813"/>
          <p14:tracePt t="111354" x="2138363" y="5029200"/>
          <p14:tracePt t="111408" x="2376488" y="5048250"/>
          <p14:tracePt t="111461" x="2747963" y="5091113"/>
          <p14:tracePt t="111517" x="2895600" y="5095875"/>
          <p14:tracePt t="111607" x="2928938" y="5119688"/>
          <p14:tracePt t="111636" x="2933700" y="5129213"/>
          <p14:tracePt t="111667" x="2933700" y="5157788"/>
          <p14:tracePt t="111692" x="2933700" y="5176838"/>
          <p14:tracePt t="111744" x="2933700" y="5200650"/>
          <p14:tracePt t="111911" x="2871788" y="5243513"/>
          <p14:tracePt t="111959" x="2819400" y="5267325"/>
          <p14:tracePt t="112011" x="2757488" y="5281613"/>
          <p14:tracePt t="112038" x="2728913" y="5281613"/>
          <p14:tracePt t="112084" x="2619375" y="5286375"/>
          <p14:tracePt t="112132" x="2466975" y="5295900"/>
          <p14:tracePt t="112181" x="2376488" y="5295900"/>
          <p14:tracePt t="112204" x="2333625" y="5295900"/>
          <p14:tracePt t="112250" x="2200275" y="5276850"/>
          <p14:tracePt t="112275" x="2124075" y="5257800"/>
          <p14:tracePt t="112321" x="2052638" y="5233988"/>
          <p14:tracePt t="112366" x="2024063" y="5219700"/>
          <p14:tracePt t="112411" x="1924050" y="5172075"/>
          <p14:tracePt t="112454" x="1838325" y="5129213"/>
          <p14:tracePt t="112455" x="1828800" y="5124450"/>
          <p14:tracePt t="112497" x="1781175" y="5095875"/>
          <p14:tracePt t="112520" x="1757363" y="5086350"/>
          <p14:tracePt t="112561" x="1690688" y="5072063"/>
          <p14:tracePt t="112604" x="1643063" y="5057775"/>
          <p14:tracePt t="112657" x="1619250" y="5048250"/>
          <p14:tracePt t="112699" x="1595438" y="5043488"/>
          <p14:tracePt t="112705" x="1585913" y="5043488"/>
          <p14:tracePt t="112751" x="1543050" y="5038725"/>
          <p14:tracePt t="112798" x="1528763" y="5038725"/>
          <p14:tracePt t="113071" x="1614488" y="5038725"/>
          <p14:tracePt t="113115" x="1733550" y="5038725"/>
          <p14:tracePt t="113160" x="1819275" y="5043488"/>
          <p14:tracePt t="113299" x="1804988" y="5067300"/>
          <p14:tracePt t="113347" x="1733550" y="5114925"/>
          <p14:tracePt t="113395" x="1666875" y="5148263"/>
          <p14:tracePt t="113439" x="1595438" y="5172075"/>
          <p14:tracePt t="113482" x="1538288" y="5205413"/>
          <p14:tracePt t="113509" x="1514475" y="5214938"/>
          <p14:tracePt t="113558" x="1452563" y="5248275"/>
          <p14:tracePt t="113600" x="1423988" y="5267325"/>
          <p14:tracePt t="113679" x="1414463" y="5267325"/>
          <p14:tracePt t="113709" x="1404938" y="5272088"/>
          <p14:tracePt t="113749" x="1395413" y="5272088"/>
          <p14:tracePt t="113792" x="1381125" y="5281613"/>
          <p14:tracePt t="113836" x="1347788" y="5300663"/>
          <p14:tracePt t="113882" x="1338263" y="5305425"/>
          <p14:tracePt t="113929" x="1323975" y="5314950"/>
          <p14:tracePt t="113968" x="1323975" y="5319713"/>
          <p14:tracePt t="114030" x="1304925" y="5329238"/>
          <p14:tracePt t="114092" x="1295400" y="5343525"/>
          <p14:tracePt t="114445" x="1309688" y="5343525"/>
          <p14:tracePt t="114559" x="1328738" y="5338763"/>
          <p14:tracePt t="114598" x="1343025" y="5338763"/>
          <p14:tracePt t="114660" x="1395413" y="5334000"/>
          <p14:tracePt t="114708" x="1428750" y="5329238"/>
          <p14:tracePt t="114756" x="1443038" y="5329238"/>
          <p14:tracePt t="114799" x="1466850" y="5329238"/>
          <p14:tracePt t="114827" x="1481138" y="5329238"/>
          <p14:tracePt t="114875" x="1485900" y="5329238"/>
          <p14:tracePt t="114925" x="1528763" y="5329238"/>
          <p14:tracePt t="115066" x="1538288" y="5329238"/>
          <p14:tracePt t="115125" x="1543050" y="5324475"/>
          <p14:tracePt t="115280" x="1576388" y="5319713"/>
          <p14:tracePt t="115320" x="1704975" y="5310188"/>
          <p14:tracePt t="115344" x="1757363" y="5310188"/>
          <p14:tracePt t="115361" x="1795463" y="5305425"/>
          <p14:tracePt t="115399" x="1852613" y="5305425"/>
          <p14:tracePt t="115443" x="1876425" y="5305425"/>
          <p14:tracePt t="117743" x="1828800" y="5305425"/>
          <p14:tracePt t="117799" x="1800225" y="5300663"/>
          <p14:tracePt t="118060" x="1795463" y="5300663"/>
          <p14:tracePt t="118124" x="1709738" y="5243513"/>
          <p14:tracePt t="118149" x="1671638" y="5214938"/>
          <p14:tracePt t="118192" x="1643063" y="5191125"/>
          <p14:tracePt t="118229" x="1633538" y="5181600"/>
          <p14:tracePt t="118275" x="1543050" y="5124450"/>
          <p14:tracePt t="118314" x="1519238" y="5105400"/>
          <p14:tracePt t="118354" x="1485900" y="5062538"/>
          <p14:tracePt t="118396" x="1447800" y="5014913"/>
          <p14:tracePt t="118444" x="1400175" y="4914900"/>
          <p14:tracePt t="118483" x="1362075" y="4814888"/>
          <p14:tracePt t="118484" x="1357313" y="4800600"/>
          <p14:tracePt t="118524" x="1328738" y="4710113"/>
          <p14:tracePt t="118564" x="1319213" y="4638675"/>
          <p14:tracePt t="118603" x="1319213" y="4567238"/>
          <p14:tracePt t="118605" x="1319213" y="4557713"/>
          <p14:tracePt t="118624" x="1319213" y="4533900"/>
          <p14:tracePt t="118664" x="1328738" y="4462463"/>
          <p14:tracePt t="118688" x="1343025" y="4419600"/>
          <p14:tracePt t="118708" x="1347788" y="4386263"/>
          <p14:tracePt t="118709" x="1352550" y="4376738"/>
          <p14:tracePt t="118728" x="1362075" y="4357688"/>
          <p14:tracePt t="118749" x="1381125" y="4343400"/>
          <p14:tracePt t="118790" x="1409700" y="4305300"/>
          <p14:tracePt t="118830" x="1443038" y="4262438"/>
          <p14:tracePt t="118876" x="1476375" y="4214813"/>
          <p14:tracePt t="118917" x="1519238" y="4171950"/>
          <p14:tracePt t="118957" x="1662113" y="4062413"/>
          <p14:tracePt t="118981" x="1695450" y="4024313"/>
          <p14:tracePt t="119019" x="1743075" y="3967163"/>
          <p14:tracePt t="119059" x="1790700" y="3919538"/>
          <p14:tracePt t="119082" x="1819275" y="3890963"/>
          <p14:tracePt t="119122" x="1862138" y="3848100"/>
          <p14:tracePt t="119163" x="1890713" y="3800475"/>
          <p14:tracePt t="119187" x="1900238" y="3795713"/>
          <p14:tracePt t="119395" x="1876425" y="3795713"/>
          <p14:tracePt t="119445" x="1752600" y="3790950"/>
          <p14:tracePt t="119467" x="1714500" y="3786188"/>
          <p14:tracePt t="119485" x="1695450" y="3786188"/>
          <p14:tracePt t="119525" x="1652588" y="3781425"/>
          <p14:tracePt t="119526" x="1643063" y="3781425"/>
          <p14:tracePt t="119583" x="1576388" y="3781425"/>
          <p14:tracePt t="119622" x="1547813" y="3781425"/>
          <p14:tracePt t="119660" x="1533525" y="3781425"/>
          <p14:tracePt t="119725" x="1495425" y="3781425"/>
          <p14:tracePt t="119745" x="1485900" y="3781425"/>
          <p14:tracePt t="119815" x="1481138" y="3781425"/>
          <p14:tracePt t="119859" x="1476375" y="3781425"/>
          <p14:tracePt t="119944" x="1462088" y="3786188"/>
          <p14:tracePt t="119980" x="1457325" y="3795713"/>
          <p14:tracePt t="120360" x="1476375" y="3800475"/>
          <p14:tracePt t="120398" x="1547813" y="3814763"/>
          <p14:tracePt t="120439" x="1724025" y="3829050"/>
          <p14:tracePt t="120479" x="1795463" y="3833813"/>
          <p14:tracePt t="120518" x="1862138" y="3848100"/>
          <p14:tracePt t="120558" x="1876425" y="3852863"/>
          <p14:tracePt t="120629" x="1919288" y="3857625"/>
          <p14:tracePt t="120670" x="1938338" y="3871913"/>
          <p14:tracePt t="120760" x="2014538" y="3871913"/>
          <p14:tracePt t="120804" x="2095500" y="3886200"/>
          <p14:tracePt t="120848" x="2143125" y="3886200"/>
          <p14:tracePt t="120873" x="2219325" y="3886200"/>
          <p14:tracePt t="120924" x="2462213" y="3900488"/>
          <p14:tracePt t="120967" x="2576513" y="3924300"/>
          <p14:tracePt t="121013" x="2981325" y="3933825"/>
          <p14:tracePt t="121063" x="3214688" y="3938588"/>
          <p14:tracePt t="121064" x="3262313" y="3943350"/>
          <p14:tracePt t="121093" x="3328988" y="3957638"/>
          <p14:tracePt t="121094" x="3362325" y="3962400"/>
          <p14:tracePt t="121120" x="3429000" y="3976688"/>
          <p14:tracePt t="121168" x="3548063" y="3995738"/>
          <p14:tracePt t="121218" x="3690938" y="3995738"/>
          <p14:tracePt t="121244" x="3857625" y="3995738"/>
          <p14:tracePt t="121270" x="3876675" y="3995738"/>
          <p14:tracePt t="121320" x="3905250" y="3995738"/>
          <p14:tracePt t="121368" x="3981450" y="4000500"/>
          <p14:tracePt t="121421" x="3995738" y="4005263"/>
          <p14:tracePt t="121498" x="4033838" y="4005263"/>
          <p14:tracePt t="122152" x="4000500" y="4014788"/>
          <p14:tracePt t="122200" x="3900488" y="4024313"/>
          <p14:tracePt t="122227" x="3810000" y="4024313"/>
          <p14:tracePt t="122250" x="3743325" y="4024313"/>
          <p14:tracePt t="122457" x="3771900" y="4024313"/>
          <p14:tracePt t="122497" x="3886200" y="4024313"/>
          <p14:tracePt t="122544" x="4071938" y="4029075"/>
          <p14:tracePt t="122586" x="4195763" y="4038600"/>
          <p14:tracePt t="122588" x="4252913" y="4038600"/>
          <p14:tracePt t="122608" x="4352925" y="4038600"/>
          <p14:tracePt t="122609" x="4433888" y="4038600"/>
          <p14:tracePt t="122629" x="4567238" y="4038600"/>
          <p14:tracePt t="122667" x="4748213" y="4038600"/>
          <p14:tracePt t="123008" x="4719638" y="4048125"/>
          <p14:tracePt t="123047" x="4581525" y="4062413"/>
          <p14:tracePt t="123087" x="4352925" y="4062413"/>
          <p14:tracePt t="123111" x="4310063" y="4062413"/>
          <p14:tracePt t="123217" x="4186238" y="4057650"/>
          <p14:tracePt t="123243" x="4143375" y="4048125"/>
          <p14:tracePt t="123282" x="4010025" y="4048125"/>
          <p14:tracePt t="123322" x="3852863" y="4048125"/>
          <p14:tracePt t="123362" x="3748088" y="4048125"/>
          <p14:tracePt t="123407" x="3700463" y="4048125"/>
          <p14:tracePt t="123618" x="3719513" y="4052888"/>
          <p14:tracePt t="123665" x="4024313" y="4114800"/>
          <p14:tracePt t="123705" x="4129088" y="4152900"/>
          <p14:tracePt t="123748" x="4224338" y="4167188"/>
          <p14:tracePt t="123749" x="4262438" y="4171950"/>
          <p14:tracePt t="123793" x="4467225" y="4195763"/>
          <p14:tracePt t="123794" x="4510088" y="4195763"/>
          <p14:tracePt t="123833" x="4610100" y="4200525"/>
          <p14:tracePt t="123874" x="4729163" y="4200525"/>
          <p14:tracePt t="123932" x="4876800" y="4200525"/>
          <p14:tracePt t="123959" x="4881563" y="4200525"/>
          <p14:tracePt t="124211" x="4891088" y="4205288"/>
          <p14:tracePt t="124248" x="4900613" y="4210050"/>
          <p14:tracePt t="124284" x="4900613" y="4214813"/>
          <p14:tracePt t="124444" x="4900613" y="4229100"/>
          <p14:tracePt t="124482" x="4838700" y="4271963"/>
          <p14:tracePt t="124523" x="4581525" y="4362450"/>
          <p14:tracePt t="124547" x="4433888" y="4405313"/>
          <p14:tracePt t="124567" x="4276725" y="4433888"/>
          <p14:tracePt t="124608" x="3957638" y="4471988"/>
          <p14:tracePt t="124630" x="3810000" y="4491038"/>
          <p14:tracePt t="124670" x="3614738" y="4538663"/>
          <p14:tracePt t="124715" x="3424238" y="4600575"/>
          <p14:tracePt t="124716" x="3381375" y="4624388"/>
          <p14:tracePt t="124736" x="3314700" y="4657725"/>
          <p14:tracePt t="124760" x="3224213" y="4700588"/>
          <p14:tracePt t="124779" x="3138488" y="4743450"/>
          <p14:tracePt t="124819" x="2981325" y="4814888"/>
          <p14:tracePt t="124857" x="2819400" y="4876800"/>
          <p14:tracePt t="124877" x="2733675" y="4914900"/>
          <p14:tracePt t="124915" x="2633663" y="4957763"/>
          <p14:tracePt t="124956" x="2347913" y="5038725"/>
          <p14:tracePt t="124995" x="2152650" y="5100638"/>
          <p14:tracePt t="125041" x="1990725" y="5143500"/>
          <p14:tracePt t="125079" x="1862138" y="5176838"/>
          <p14:tracePt t="125116" x="1757363" y="5200650"/>
          <p14:tracePt t="125156" x="1690688" y="5224463"/>
          <p14:tracePt t="125177" x="1676400" y="5229225"/>
          <p14:tracePt t="125228" x="1662113" y="5233988"/>
          <p14:tracePt t="125248" x="1652588" y="5233988"/>
          <p14:tracePt t="125283" x="1643063" y="5233988"/>
          <p14:tracePt t="125326" x="1600200" y="5243513"/>
          <p14:tracePt t="125348" x="1585913" y="5243513"/>
          <p14:tracePt t="125509" x="1690688" y="5243513"/>
          <p14:tracePt t="125532" x="1890713" y="5243513"/>
          <p14:tracePt t="125574" x="2376488" y="5243513"/>
          <p14:tracePt t="125614" x="2681288" y="5243513"/>
          <p14:tracePt t="125633" x="2752725" y="5238750"/>
          <p14:tracePt t="125674" x="2857500" y="5233988"/>
          <p14:tracePt t="125712" x="2990850" y="5229225"/>
          <p14:tracePt t="125732" x="3005138" y="5224463"/>
          <p14:tracePt t="125864" x="2952750" y="5224463"/>
          <p14:tracePt t="125906" x="2690813" y="5224463"/>
          <p14:tracePt t="125944" x="2486025" y="5224463"/>
          <p14:tracePt t="125990" x="2424113" y="5224463"/>
          <p14:tracePt t="126030" x="2366963" y="5224463"/>
          <p14:tracePt t="126069" x="2276475" y="5224463"/>
          <p14:tracePt t="126109" x="2233613" y="5224463"/>
          <p14:tracePt t="126147" x="2209800" y="5224463"/>
          <p14:tracePt t="126190" x="2176463" y="5224463"/>
          <p14:tracePt t="126349" x="2152650" y="5224463"/>
          <p14:tracePt t="126407" x="2147888" y="5224463"/>
          <p14:tracePt t="126858" x="2152650" y="5195888"/>
          <p14:tracePt t="126898" x="2162175" y="5153025"/>
          <p14:tracePt t="126920" x="2166938" y="5114925"/>
          <p14:tracePt t="126959" x="2176463" y="4891088"/>
          <p14:tracePt t="126999" x="2176463" y="4724400"/>
          <p14:tracePt t="127041" x="2157413" y="4495800"/>
          <p14:tracePt t="127067" x="2157413" y="4391025"/>
          <p14:tracePt t="127105" x="2147888" y="4229100"/>
          <p14:tracePt t="127146" x="2147888" y="4076700"/>
          <p14:tracePt t="127147" x="2147888" y="4038600"/>
          <p14:tracePt t="127190" x="2147888" y="3881438"/>
          <p14:tracePt t="127191" x="2147888" y="3843338"/>
          <p14:tracePt t="127211" x="2147888" y="3719513"/>
          <p14:tracePt t="127249" x="2147888" y="3524250"/>
          <p14:tracePt t="127290" x="2157413" y="3328988"/>
          <p14:tracePt t="127330" x="2162175" y="3205163"/>
          <p14:tracePt t="127370" x="2162175" y="3109913"/>
          <p14:tracePt t="127372" x="2162175" y="3086100"/>
          <p14:tracePt t="127391" x="2162175" y="3062288"/>
          <p14:tracePt t="127429" x="2166938" y="2990850"/>
          <p14:tracePt t="127474" x="2166938" y="2919413"/>
          <p14:tracePt t="127513" x="2166938" y="2881313"/>
          <p14:tracePt t="127567" x="2166938" y="2867025"/>
          <p14:tracePt t="127624" x="2166938" y="2862263"/>
          <p14:tracePt t="127662" x="2166938" y="2833688"/>
          <p14:tracePt t="127682" x="2166938" y="2809875"/>
          <p14:tracePt t="127706" x="2181225" y="2676525"/>
          <p14:tracePt t="127744" x="2181225" y="2466975"/>
          <p14:tracePt t="127766" x="2181225" y="2371725"/>
          <p14:tracePt t="127806" x="2157413" y="2157413"/>
          <p14:tracePt t="127845" x="2152650" y="2143125"/>
          <p14:tracePt t="127951" x="2133600" y="2124075"/>
          <p14:tracePt t="127991" x="2114550" y="2076450"/>
          <p14:tracePt t="128011" x="2090738" y="2019300"/>
          <p14:tracePt t="128058" x="1995488" y="1857375"/>
          <p14:tracePt t="128097" x="1943100" y="1743075"/>
          <p14:tracePt t="128135" x="1928813" y="1690688"/>
          <p14:tracePt t="128157" x="1914525" y="1662113"/>
          <p14:tracePt t="128195" x="1905000" y="1647825"/>
          <p14:tracePt t="128249" x="1905000" y="1643063"/>
          <p14:tracePt t="128291" x="1895475" y="1619250"/>
          <p14:tracePt t="128365" x="1890713" y="1604963"/>
          <p14:tracePt t="128403" x="1885950" y="1590675"/>
          <p14:tracePt t="128458" x="1885950" y="1585913"/>
          <p14:tracePt t="128497" x="1881188" y="1571625"/>
          <p14:tracePt t="128533" x="1881188" y="1557338"/>
          <p14:tracePt t="128534" x="1881188" y="1552575"/>
          <p14:tracePt t="128593" x="1881188" y="1538288"/>
          <p14:tracePt t="128723" x="1876425" y="1538288"/>
          <p14:tracePt t="129229" x="1866900" y="1538288"/>
          <p14:tracePt t="129249" x="1857375" y="1538288"/>
          <p14:tracePt t="129309" x="1838325" y="1538288"/>
          <p14:tracePt t="129350" x="1804988" y="1538288"/>
          <p14:tracePt t="129370" x="1747838" y="1533525"/>
          <p14:tracePt t="129412" x="1690688" y="1528763"/>
          <p14:tracePt t="129508" x="1671638" y="1528763"/>
          <p14:tracePt t="129815" x="1762125" y="1547813"/>
          <p14:tracePt t="129860" x="2043113" y="1600200"/>
          <p14:tracePt t="129898" x="2128838" y="1609725"/>
          <p14:tracePt t="129899" x="2143125" y="1609725"/>
          <p14:tracePt t="129919" x="2171700" y="1609725"/>
          <p14:tracePt t="129943" x="2257425" y="1609725"/>
          <p14:tracePt t="129944" x="2271713" y="1609725"/>
          <p14:tracePt t="129963" x="2333625" y="1609725"/>
          <p14:tracePt t="130007" x="2466975" y="1609725"/>
          <p14:tracePt t="130049" x="2562225" y="1609725"/>
          <p14:tracePt t="130479" x="2562225" y="1671638"/>
          <p14:tracePt t="130511" x="2562225" y="1752600"/>
          <p14:tracePt t="130549" x="2562225" y="1847850"/>
          <p14:tracePt t="130572" x="2562225" y="1890713"/>
          <p14:tracePt t="130594" x="2562225" y="1928813"/>
          <p14:tracePt t="130630" x="2552700" y="1985963"/>
          <p14:tracePt t="130678" x="2543175" y="2085975"/>
          <p14:tracePt t="130679" x="2538413" y="2105025"/>
          <p14:tracePt t="130700" x="2533650" y="2147888"/>
          <p14:tracePt t="130744" x="2514600" y="2328863"/>
          <p14:tracePt t="130768" x="2509838" y="2457450"/>
          <p14:tracePt t="130770" x="2509838" y="2495550"/>
          <p14:tracePt t="130825" x="2486025" y="2833688"/>
          <p14:tracePt t="130869" x="2481263" y="3114675"/>
          <p14:tracePt t="130913" x="2471738" y="3495675"/>
          <p14:tracePt t="130957" x="2466975" y="3852863"/>
          <p14:tracePt t="130999" x="2466975" y="4033838"/>
          <p14:tracePt t="131045" x="2466975" y="4186238"/>
          <p14:tracePt t="131089" x="2457450" y="4300538"/>
          <p14:tracePt t="131143" x="2452688" y="4505325"/>
          <p14:tracePt t="131186" x="2447925" y="4624388"/>
          <p14:tracePt t="131232" x="2433638" y="4705350"/>
          <p14:tracePt t="131278" x="2409825" y="4795838"/>
          <p14:tracePt t="131324" x="2405063" y="4857750"/>
          <p14:tracePt t="131374" x="2400300" y="4872038"/>
          <p14:tracePt t="131459" x="2390775" y="4891088"/>
          <p14:tracePt t="131501" x="2386013" y="4905375"/>
          <p14:tracePt t="131545" x="2381250" y="4914900"/>
          <p14:tracePt t="131591" x="2376488" y="4933950"/>
          <p14:tracePt t="131633" x="2376488" y="4938713"/>
          <p14:tracePt t="131734" x="2376488" y="4953000"/>
          <p14:tracePt t="131760" x="2376488" y="4962525"/>
          <p14:tracePt t="131806" x="2366963" y="4986338"/>
          <p14:tracePt t="131851" x="2366963" y="5000625"/>
          <p14:tracePt t="131876" x="2366963" y="5005388"/>
          <p14:tracePt t="132023" x="2381250" y="4953000"/>
          <p14:tracePt t="132074" x="2395538" y="4819650"/>
          <p14:tracePt t="132097" x="2409825" y="4719638"/>
          <p14:tracePt t="132119" x="2424113" y="4610100"/>
          <p14:tracePt t="132162" x="2452688" y="4229100"/>
          <p14:tracePt t="132207" x="2495550" y="3762375"/>
          <p14:tracePt t="132248" x="2524125" y="3276600"/>
          <p14:tracePt t="132288" x="2533650" y="2890838"/>
          <p14:tracePt t="132328" x="2533650" y="2538413"/>
          <p14:tracePt t="132374" x="2543175" y="2252663"/>
          <p14:tracePt t="132429" x="2543175" y="2038350"/>
          <p14:tracePt t="132468" x="2543175" y="1909763"/>
          <p14:tracePt t="132525" x="2543175" y="1800225"/>
          <p14:tracePt t="132579" x="2538413" y="1709738"/>
          <p14:tracePt t="132616" x="2533650" y="1638300"/>
          <p14:tracePt t="132660" x="2528888" y="1581150"/>
          <p14:tracePt t="132696" x="2528888" y="1552575"/>
          <p14:tracePt t="132860" x="2524125" y="1562100"/>
          <p14:tracePt t="132907" x="2490788" y="1743075"/>
          <p14:tracePt t="132933" x="2462213" y="1843088"/>
          <p14:tracePt t="132972" x="2433638" y="2071688"/>
          <p14:tracePt t="132994" x="2414588" y="2219325"/>
          <p14:tracePt t="133016" x="2400300" y="2371725"/>
          <p14:tracePt t="133058" x="2328863" y="2719388"/>
          <p14:tracePt t="133097" x="2276475" y="3028950"/>
          <p14:tracePt t="133137" x="2252663" y="3319463"/>
          <p14:tracePt t="133178" x="2238375" y="3629025"/>
          <p14:tracePt t="133215" x="2195513" y="3886200"/>
          <p14:tracePt t="133258" x="2147888" y="4114800"/>
          <p14:tracePt t="133262" x="2143125" y="4157663"/>
          <p14:tracePt t="133304" x="2100263" y="4367213"/>
          <p14:tracePt t="133343" x="2085975" y="4510088"/>
          <p14:tracePt t="133383" x="2066925" y="4619625"/>
          <p14:tracePt t="133425" x="2052638" y="4733925"/>
          <p14:tracePt t="133464" x="2047875" y="4843463"/>
          <p14:tracePt t="133509" x="2033588" y="4991100"/>
          <p14:tracePt t="133547" x="2033588" y="5057775"/>
          <p14:tracePt t="133585" x="2028825" y="5105400"/>
          <p14:tracePt t="133624" x="2014538" y="5191125"/>
          <p14:tracePt t="133660" x="1995488" y="5300663"/>
          <p14:tracePt t="133696" x="1962150" y="5424488"/>
          <p14:tracePt t="133718" x="1957388" y="5486400"/>
          <p14:tracePt t="133736" x="1957388" y="5491163"/>
          <p14:tracePt t="133894" x="1957388" y="5462588"/>
          <p14:tracePt t="133957" x="1881188" y="5153025"/>
          <p14:tracePt t="133982" x="1833563" y="5048250"/>
          <p14:tracePt t="134003" x="1785938" y="4948238"/>
          <p14:tracePt t="134026" x="1733550" y="4843463"/>
          <p14:tracePt t="134048" x="1681163" y="4743450"/>
          <p14:tracePt t="134088" x="1614488" y="4629150"/>
          <p14:tracePt t="134131" x="1585913" y="4524375"/>
          <p14:tracePt t="134174" x="1514475" y="4391025"/>
          <p14:tracePt t="134197" x="1481138" y="4329113"/>
          <p14:tracePt t="134215" x="1457325" y="4291013"/>
          <p14:tracePt t="134237" x="1438275" y="4252913"/>
          <p14:tracePt t="134276" x="1404938" y="4186238"/>
          <p14:tracePt t="134324" x="1376363" y="4119563"/>
          <p14:tracePt t="134390" x="1366838" y="4095750"/>
          <p14:tracePt t="134426" x="1357313" y="4090988"/>
          <p14:tracePt t="134474" x="1333500" y="4048125"/>
          <p14:tracePt t="134577" x="1328738" y="4024313"/>
          <p14:tracePt t="134630" x="1314450" y="3995738"/>
          <p14:tracePt t="134672" x="1290638" y="3871913"/>
          <p14:tracePt t="134711" x="1285875" y="3824288"/>
          <p14:tracePt t="134734" x="1285875" y="3810000"/>
          <p14:tracePt t="134789" x="1285875" y="3805238"/>
          <p14:tracePt t="134947" x="1314450" y="3805238"/>
          <p14:tracePt t="134991" x="1400175" y="3805238"/>
          <p14:tracePt t="134992" x="1433513" y="3805238"/>
          <p14:tracePt t="135010" x="1485900" y="3805238"/>
          <p14:tracePt t="135050" x="1571625" y="3805238"/>
          <p14:tracePt t="135052" x="1576388" y="3805238"/>
          <p14:tracePt t="135159" x="1681163" y="3810000"/>
          <p14:tracePt t="135183" x="1724025" y="3814763"/>
          <p14:tracePt t="135205" x="1785938" y="3814763"/>
          <p14:tracePt t="135244" x="1843088" y="3819525"/>
          <p14:tracePt t="135281" x="1852613" y="3819525"/>
          <p14:tracePt t="135829" x="1852613" y="3862388"/>
          <p14:tracePt t="135870" x="1852613" y="4000500"/>
          <p14:tracePt t="135911" x="1852613" y="4186238"/>
          <p14:tracePt t="135953" x="1838325" y="4476750"/>
          <p14:tracePt t="135994" x="1828800" y="4729163"/>
          <p14:tracePt t="136041" x="1857375" y="4924425"/>
          <p14:tracePt t="136042" x="1862138" y="4943475"/>
          <p14:tracePt t="136060" x="1862138" y="4981575"/>
          <p14:tracePt t="136100" x="1862138" y="5067300"/>
          <p14:tracePt t="136140" x="1862138" y="5129213"/>
          <p14:tracePt t="136182" x="1862138" y="5157788"/>
          <p14:tracePt t="136202" x="1862138" y="5181600"/>
          <p14:tracePt t="136242" x="1857375" y="5248275"/>
          <p14:tracePt t="136262" x="1852613" y="5300663"/>
          <p14:tracePt t="136284" x="1852613" y="5367338"/>
          <p14:tracePt t="136326" x="1852613" y="5429250"/>
          <p14:tracePt t="136571" x="1852613" y="5424488"/>
          <p14:tracePt t="136627" x="1852613" y="5419725"/>
          <p14:tracePt t="136741" x="1852613" y="5414963"/>
          <p14:tracePt t="136909" x="1852613" y="5410200"/>
          <p14:tracePt t="138410" x="1790700" y="5429250"/>
          <p14:tracePt t="138411" x="1776413" y="5434013"/>
          <p14:tracePt t="138430" x="1728788" y="5453063"/>
          <p14:tracePt t="138479" x="1604963" y="5495925"/>
          <p14:tracePt t="138517" x="1557338" y="5510213"/>
          <p14:tracePt t="138557" x="1524000" y="5510213"/>
          <p14:tracePt t="138607" x="1419225" y="5491163"/>
          <p14:tracePt t="138653" x="1281113" y="5443538"/>
          <p14:tracePt t="138695" x="1238250" y="5400675"/>
          <p14:tracePt t="138735" x="1176338" y="5291138"/>
          <p14:tracePt t="138759" x="1128713" y="5205413"/>
          <p14:tracePt t="138798" x="1085850" y="5119688"/>
          <p14:tracePt t="138838" x="1062038" y="5033963"/>
          <p14:tracePt t="138839" x="1057275" y="5010150"/>
          <p14:tracePt t="138880" x="1052513" y="4933950"/>
          <p14:tracePt t="138928" x="1042988" y="4843463"/>
          <p14:tracePt t="138967" x="1038225" y="4729163"/>
          <p14:tracePt t="138990" x="1038225" y="4657725"/>
          <p14:tracePt t="139007" x="1038225" y="4629150"/>
          <p14:tracePt t="139057" x="1042988" y="4438650"/>
          <p14:tracePt t="139095" x="1071563" y="4310063"/>
          <p14:tracePt t="139134" x="1114425" y="4067175"/>
          <p14:tracePt t="139174" x="1171575" y="3776663"/>
          <p14:tracePt t="139214" x="1262063" y="3424238"/>
          <p14:tracePt t="139254" x="1352550" y="3171825"/>
          <p14:tracePt t="139295" x="1419225" y="2971800"/>
          <p14:tracePt t="139297" x="1428750" y="2933700"/>
          <p14:tracePt t="139314" x="1443038" y="2900363"/>
          <p14:tracePt t="139358" x="1514475" y="2728913"/>
          <p14:tracePt t="139397" x="1533525" y="2667000"/>
          <p14:tracePt t="139437" x="1557338" y="2605088"/>
          <p14:tracePt t="139477" x="1585913" y="2543175"/>
          <p14:tracePt t="139513" x="1590675" y="2528888"/>
          <p14:tracePt t="139554" x="1604963" y="2476500"/>
          <p14:tracePt t="139577" x="1609725" y="2462213"/>
          <p14:tracePt t="139632" x="1624013" y="2433638"/>
          <p14:tracePt t="139669" x="1662113" y="2376488"/>
          <p14:tracePt t="139715" x="1714500" y="2271713"/>
          <p14:tracePt t="139739" x="1728788" y="2205038"/>
          <p14:tracePt t="139780" x="1752600" y="2133600"/>
          <p14:tracePt t="139816" x="1752600" y="2114550"/>
          <p14:tracePt t="139857" x="1752600" y="2085975"/>
          <p14:tracePt t="139899" x="1752600" y="2043113"/>
          <p14:tracePt t="139938" x="1752600" y="1990725"/>
          <p14:tracePt t="139960" x="1762125" y="1957388"/>
          <p14:tracePt t="139996" x="1762125" y="1890713"/>
          <p14:tracePt t="140041" x="1762125" y="1828800"/>
          <p14:tracePt t="140079" x="1766888" y="1771650"/>
          <p14:tracePt t="140116" x="1790700" y="1719263"/>
          <p14:tracePt t="140160" x="1824038" y="1666875"/>
          <p14:tracePt t="140197" x="1838325" y="1657350"/>
          <p14:tracePt t="140234" x="1847850" y="1652588"/>
          <p14:tracePt t="140253" x="1847850" y="1647825"/>
          <p14:tracePt t="140291" x="1866900" y="1643063"/>
          <p14:tracePt t="140328" x="1881188" y="1638300"/>
          <p14:tracePt t="140364" x="1900238" y="1633538"/>
          <p14:tracePt t="140400" x="1924050" y="1628775"/>
          <p14:tracePt t="140440" x="2066925" y="1614488"/>
          <p14:tracePt t="140477" x="2109788" y="1609725"/>
          <p14:tracePt t="140512" x="2114550" y="1609725"/>
          <p14:tracePt t="140546" x="2152650" y="1609725"/>
          <p14:tracePt t="140593" x="2228850" y="1609725"/>
          <p14:tracePt t="140630" x="2271713" y="1604963"/>
          <p14:tracePt t="140663" x="2286000" y="1604963"/>
          <p14:tracePt t="140860" x="2343150" y="1638300"/>
          <p14:tracePt t="140902" x="2400300" y="1700213"/>
          <p14:tracePt t="140945" x="2443163" y="1766888"/>
          <p14:tracePt t="140947" x="2452688" y="1790700"/>
          <p14:tracePt t="140990" x="2495550" y="1881188"/>
          <p14:tracePt t="141015" x="2514600" y="1933575"/>
          <p14:tracePt t="141057" x="2538413" y="2009775"/>
          <p14:tracePt t="141097" x="2566988" y="2090738"/>
          <p14:tracePt t="141141" x="2605088" y="2209800"/>
          <p14:tracePt t="141165" x="2652713" y="2366963"/>
          <p14:tracePt t="141209" x="2681288" y="2543175"/>
          <p14:tracePt t="141252" x="2709863" y="2757488"/>
          <p14:tracePt t="141279" x="2733675" y="3076575"/>
          <p14:tracePt t="141329" x="2743200" y="3343275"/>
          <p14:tracePt t="141374" x="2767013" y="3643313"/>
          <p14:tracePt t="141418" x="2771775" y="4005263"/>
          <p14:tracePt t="141460" x="2771775" y="4391025"/>
          <p14:tracePt t="141506" x="2771775" y="4733925"/>
          <p14:tracePt t="141548" x="2762250" y="4967288"/>
          <p14:tracePt t="141591" x="2757488" y="5105400"/>
          <p14:tracePt t="141637" x="2709863" y="5253038"/>
          <p14:tracePt t="141679" x="2667000" y="5372100"/>
          <p14:tracePt t="141724" x="2590800" y="5457825"/>
          <p14:tracePt t="141749" x="2533650" y="5519738"/>
          <p14:tracePt t="141795" x="2338388" y="5638800"/>
          <p14:tracePt t="141818" x="2309813" y="5662613"/>
          <p14:tracePt t="141862" x="2181225" y="5700713"/>
          <p14:tracePt t="141890" x="2109788" y="5715000"/>
          <p14:tracePt t="141941" x="1843088" y="5753100"/>
          <p14:tracePt t="141985" x="1781175" y="5753100"/>
          <p14:tracePt t="142029" x="1681163" y="5729288"/>
          <p14:tracePt t="142073" x="1624013" y="5691188"/>
          <p14:tracePt t="142097" x="1595438" y="5676900"/>
          <p14:tracePt t="142142" x="1485900" y="5595938"/>
          <p14:tracePt t="142190" x="1347788" y="5453063"/>
          <p14:tracePt t="142240" x="1233488" y="5295900"/>
          <p14:tracePt t="142284" x="1152525" y="5129213"/>
          <p14:tracePt t="142327" x="1081088" y="4910138"/>
          <p14:tracePt t="142352" x="1062038" y="4824413"/>
          <p14:tracePt t="142373" x="1047750" y="4748213"/>
          <p14:tracePt t="142423" x="1038225" y="4543425"/>
          <p14:tracePt t="142424" x="1038225" y="4524375"/>
          <p14:tracePt t="142448" x="1038225" y="4433888"/>
          <p14:tracePt t="142493" x="1042988" y="4229100"/>
          <p14:tracePt t="142524" x="1062038" y="4071938"/>
          <p14:tracePt t="142573" x="1114425" y="3824288"/>
          <p14:tracePt t="142624" x="1195388" y="3562350"/>
          <p14:tracePt t="142653" x="1290638" y="3328988"/>
          <p14:tracePt t="142713" x="1471613" y="2976563"/>
          <p14:tracePt t="142754" x="1604963" y="2757488"/>
          <p14:tracePt t="142817" x="1804988" y="2490788"/>
          <p14:tracePt t="142871" x="1919288" y="2347913"/>
          <p14:tracePt t="142927" x="2009775" y="2257425"/>
          <p14:tracePt t="142980" x="2109788" y="2176463"/>
          <p14:tracePt t="143034" x="2257425" y="2057400"/>
          <p14:tracePt t="143066" x="2305050" y="2019300"/>
          <p14:tracePt t="143113" x="2395538" y="1947863"/>
          <p14:tracePt t="143161" x="2505075" y="1890713"/>
          <p14:tracePt t="143217" x="2538413" y="1881188"/>
          <p14:tracePt t="143269" x="2643188" y="1857375"/>
          <p14:tracePt t="143307" x="2695575" y="1852613"/>
          <p14:tracePt t="143336" x="2743200" y="1847850"/>
          <p14:tracePt t="143393" x="2819400" y="1843088"/>
          <p14:tracePt t="143449" x="2867025" y="1857375"/>
          <p14:tracePt t="143499" x="2933700" y="1928813"/>
          <p14:tracePt t="143551" x="3019425" y="2024063"/>
          <p14:tracePt t="143597" x="3062288" y="2081213"/>
          <p14:tracePt t="143646" x="3095625" y="2128838"/>
          <p14:tracePt t="143647" x="3100388" y="2138363"/>
          <p14:tracePt t="143674" x="3119438" y="2171700"/>
          <p14:tracePt t="143728" x="3157538" y="2271713"/>
          <p14:tracePt t="143730" x="3157538" y="2286000"/>
          <p14:tracePt t="143763" x="3181350" y="2381250"/>
          <p14:tracePt t="143790" x="3209925" y="2509838"/>
          <p14:tracePt t="143843" x="3257550" y="2752725"/>
          <p14:tracePt t="143894" x="3286125" y="2986088"/>
          <p14:tracePt t="143959" x="3300413" y="3281363"/>
          <p14:tracePt t="143985" x="3300413" y="3376613"/>
          <p14:tracePt t="144055" x="3300413" y="3748088"/>
          <p14:tracePt t="144086" x="3300413" y="3857625"/>
          <p14:tracePt t="144116" x="3295650" y="3967163"/>
          <p14:tracePt t="144147" x="3286125" y="4105275"/>
          <p14:tracePt t="144204" x="3271838" y="4276725"/>
          <p14:tracePt t="144255" x="3243263" y="4467225"/>
          <p14:tracePt t="144305" x="3205163" y="4695825"/>
          <p14:tracePt t="144307" x="3200400" y="4743450"/>
          <p14:tracePt t="144329" x="3200400" y="4833938"/>
          <p14:tracePt t="144381" x="3167063" y="4976813"/>
          <p14:tracePt t="144382" x="3152775" y="5010150"/>
          <p14:tracePt t="144409" x="3114675" y="5124450"/>
          <p14:tracePt t="144467" x="3033713" y="5300663"/>
          <p14:tracePt t="144521" x="2967038" y="5434013"/>
          <p14:tracePt t="144552" x="2952750" y="5467350"/>
          <p14:tracePt t="144602" x="2881313" y="5548313"/>
          <p14:tracePt t="144680" x="2752725" y="5672138"/>
          <p14:tracePt t="144733" x="2695575" y="5700713"/>
          <p14:tracePt t="144738" x="2662238" y="5715000"/>
          <p14:tracePt t="144766" x="2552700" y="5729288"/>
          <p14:tracePt t="144823" x="2447925" y="5743575"/>
          <p14:tracePt t="144825" x="2438400" y="5743575"/>
          <p14:tracePt t="144851" x="2395538" y="5748338"/>
          <p14:tracePt t="144881" x="2376488" y="5748338"/>
          <p14:tracePt t="144938" x="2319338" y="5748338"/>
          <p14:tracePt t="144973" x="2262188" y="5748338"/>
          <p14:tracePt t="145021" x="2205038" y="5748338"/>
          <p14:tracePt t="145070" x="2152650" y="5743575"/>
          <p14:tracePt t="145163" x="2105025" y="5705475"/>
          <p14:tracePt t="145211" x="2033588" y="5648325"/>
          <p14:tracePt t="145264" x="1957388" y="5548313"/>
          <p14:tracePt t="145325" x="1862138" y="5400675"/>
          <p14:tracePt t="145327" x="1857375" y="5386388"/>
          <p14:tracePt t="145349" x="1814513" y="5319713"/>
          <p14:tracePt t="145398" x="1714500" y="5153025"/>
          <p14:tracePt t="145446" x="1662113" y="5005388"/>
          <p14:tracePt t="145492" x="1590675" y="4781550"/>
          <p14:tracePt t="145533" x="1547813" y="4552950"/>
          <p14:tracePt t="145558" x="1543050" y="4471988"/>
          <p14:tracePt t="145599" x="1543050" y="4243388"/>
          <p14:tracePt t="145641" x="1543050" y="4052888"/>
          <p14:tracePt t="145643" x="1543050" y="4010025"/>
          <p14:tracePt t="145685" x="1552575" y="3876675"/>
          <p14:tracePt t="145726" x="1585913" y="3686175"/>
          <p14:tracePt t="145768" x="1652588" y="3495675"/>
          <p14:tracePt t="145769" x="1666875" y="3443288"/>
          <p14:tracePt t="145815" x="1757363" y="3224213"/>
          <p14:tracePt t="145837" x="1809750" y="3133725"/>
          <p14:tracePt t="145838" x="1838325" y="3090863"/>
          <p14:tracePt t="145880" x="1928813" y="2900363"/>
          <p14:tracePt t="145923" x="2043113" y="2700338"/>
          <p14:tracePt t="145965" x="2162175" y="2505075"/>
          <p14:tracePt t="146008" x="2247900" y="2376488"/>
          <p14:tracePt t="146009" x="2262188" y="2352675"/>
          <p14:tracePt t="146069" x="2357438" y="2257425"/>
          <p14:tracePt t="146071" x="2376488" y="2233613"/>
          <p14:tracePt t="146112" x="2433638" y="2181225"/>
          <p14:tracePt t="146159" x="2452688" y="2166938"/>
          <p14:tracePt t="146199" x="2552700" y="2133600"/>
          <p14:tracePt t="146245" x="2686050" y="2114550"/>
          <p14:tracePt t="146290" x="2886075" y="2090738"/>
          <p14:tracePt t="146336" x="2976563" y="2076450"/>
          <p14:tracePt t="146381" x="2990850" y="2076450"/>
          <p14:tracePt t="146430" x="3067050" y="2128838"/>
          <p14:tracePt t="146474" x="3138488" y="2219325"/>
          <p14:tracePt t="146516" x="3162300" y="2324100"/>
          <p14:tracePt t="146561" x="3167063" y="2514600"/>
          <p14:tracePt t="146604" x="3105150" y="2833688"/>
          <p14:tracePt t="146629" x="3014663" y="3043238"/>
          <p14:tracePt t="146670" x="2776538" y="3481388"/>
          <p14:tracePt t="146724" x="2562225" y="3824288"/>
          <p14:tracePt t="146765" x="2428875" y="4024313"/>
          <p14:tracePt t="146810" x="2247900" y="4233863"/>
          <p14:tracePt t="146855" x="2100263" y="4305300"/>
          <p14:tracePt t="146902" x="1938338" y="4362450"/>
          <p14:tracePt t="146903" x="1900238" y="4371975"/>
          <p14:tracePt t="146945" x="1781175" y="4371975"/>
          <p14:tracePt t="146985" x="1624013" y="4343400"/>
          <p14:tracePt t="147029" x="1562100" y="4319588"/>
          <p14:tracePt t="147075" x="1547813" y="4286250"/>
          <p14:tracePt t="147119" x="1528763" y="4267200"/>
          <p14:tracePt t="147161" x="1524000" y="4267200"/>
          <p14:tracePt t="147250" x="1519238" y="4262438"/>
          <p14:tracePt t="147293" x="1504950" y="4243388"/>
          <p14:tracePt t="147341" x="1452563" y="4148138"/>
          <p14:tracePt t="147384" x="1362075" y="4024313"/>
          <p14:tracePt t="147434" x="1190625" y="3838575"/>
          <p14:tracePt t="147435" x="1166813" y="3810000"/>
          <p14:tracePt t="147462" x="1133475" y="3776663"/>
          <p14:tracePt t="147509" x="1109663" y="3738563"/>
          <p14:tracePt t="147747" x="1109663" y="3733800"/>
          <p14:tracePt t="147795" x="1119188" y="3733800"/>
          <p14:tracePt t="147833" x="1152525" y="3719513"/>
          <p14:tracePt t="147870" x="1152525" y="3714750"/>
          <p14:tracePt t="147994" x="1195388" y="3729038"/>
          <p14:tracePt t="148040" x="1252538" y="3752850"/>
          <p14:tracePt t="148078" x="1319213" y="3781425"/>
          <p14:tracePt t="148079" x="1333500" y="3786188"/>
          <p14:tracePt t="148098" x="1362075" y="3790950"/>
          <p14:tracePt t="148136" x="1371600" y="3795713"/>
          <p14:tracePt t="148193" x="1509713" y="3833813"/>
          <p14:tracePt t="148232" x="1533525" y="3843338"/>
          <p14:tracePt t="148285" x="1566863" y="3848100"/>
          <p14:tracePt t="148327" x="1700213" y="3862388"/>
          <p14:tracePt t="148364" x="1704975" y="3862388"/>
          <p14:tracePt t="148420" x="1804988" y="3881438"/>
          <p14:tracePt t="148460" x="1857375" y="3886200"/>
          <p14:tracePt t="148912" x="1847850" y="3886200"/>
          <p14:tracePt t="148962" x="1809750" y="3881438"/>
          <p14:tracePt t="148983" x="1776413" y="3876675"/>
          <p14:tracePt t="149021" x="1738313" y="3871913"/>
          <p14:tracePt t="149061" x="1714500" y="3871913"/>
          <p14:tracePt t="149101" x="1657350" y="3871913"/>
          <p14:tracePt t="149137" x="1619250" y="3871913"/>
          <p14:tracePt t="149156" x="1614488" y="3871913"/>
          <p14:tracePt t="149213" x="1590675" y="3871913"/>
          <p14:tracePt t="149250" x="1543050" y="3871913"/>
          <p14:tracePt t="149291" x="1514475" y="3871913"/>
          <p14:tracePt t="149315" x="1500188" y="3871913"/>
          <p14:tracePt t="149375" x="1481138" y="3871913"/>
          <p14:tracePt t="149412" x="1471613" y="3871913"/>
          <p14:tracePt t="149758" x="1481138" y="3871913"/>
          <p14:tracePt t="149796" x="1490663" y="3871913"/>
          <p14:tracePt t="149797" x="1500188" y="3871913"/>
          <p14:tracePt t="149839" x="1519238" y="3871913"/>
          <p14:tracePt t="149880" x="1704975" y="3871913"/>
          <p14:tracePt t="149918" x="1714500" y="3871913"/>
          <p14:tracePt t="150027" x="1733550" y="3871913"/>
          <p14:tracePt t="150067" x="1809750" y="3871913"/>
          <p14:tracePt t="150091" x="1828800" y="3871913"/>
          <p14:tracePt t="150127" x="1833563" y="3871913"/>
          <p14:tracePt t="151917" x="1833563" y="3952875"/>
          <p14:tracePt t="151943" x="1833563" y="4052888"/>
          <p14:tracePt t="151992" x="1833563" y="4267200"/>
          <p14:tracePt t="152021" x="1833563" y="4452938"/>
          <p14:tracePt t="152075" x="1814513" y="4691063"/>
          <p14:tracePt t="152105" x="1804988" y="4772025"/>
          <p14:tracePt t="152152" x="1795463" y="4838700"/>
          <p14:tracePt t="152203" x="1790700" y="4872038"/>
          <p14:tracePt t="152245" x="1776413" y="4914900"/>
          <p14:tracePt t="152288" x="1766888" y="4972050"/>
          <p14:tracePt t="152333" x="1762125" y="5048250"/>
          <p14:tracePt t="152378" x="1757363" y="5091113"/>
          <p14:tracePt t="152410" x="1752600" y="5138738"/>
          <p14:tracePt t="152452" x="1752600" y="5186363"/>
          <p14:tracePt t="152498" x="1752600" y="5214938"/>
          <p14:tracePt t="152542" x="1752600" y="5286375"/>
          <p14:tracePt t="152583" x="1752600" y="5314950"/>
          <p14:tracePt t="152625" x="1752600" y="5334000"/>
          <p14:tracePt t="152666" x="1757363" y="5353050"/>
          <p14:tracePt t="152690" x="1766888" y="5372100"/>
          <p14:tracePt t="152730" x="1776413" y="5400675"/>
          <p14:tracePt t="152773" x="1781175" y="5429250"/>
          <p14:tracePt t="152792" x="1785938" y="5438775"/>
          <p14:tracePt t="152880" x="1790700" y="5443538"/>
          <p14:tracePt t="152977" x="1795463" y="5434013"/>
          <p14:tracePt t="153020" x="1800225" y="5424488"/>
          <p14:tracePt t="153024" x="1800225" y="5419725"/>
          <p14:tracePt t="153114" x="1800225" y="5414963"/>
          <p14:tracePt t="153161" x="1800225" y="5410200"/>
          <p14:tracePt t="153213" x="1800225" y="5405438"/>
          <p14:tracePt t="153409" x="1800225" y="5400675"/>
          <p14:tracePt t="153447" x="1804988" y="5391150"/>
          <p14:tracePt t="153486" x="1824038" y="5362575"/>
          <p14:tracePt t="153508" x="1824038" y="5357813"/>
          <p14:tracePt t="153599" x="1828800" y="5353050"/>
          <p14:tracePt t="153624" x="1833563" y="5338763"/>
          <p14:tracePt t="154108" x="1833563" y="5343525"/>
          <p14:tracePt t="154162" x="1833563" y="5353050"/>
          <p14:tracePt t="154273" x="1833563" y="5357813"/>
          <p14:tracePt t="154293" x="1833563" y="5362575"/>
          <p14:tracePt t="154408" x="1833563" y="5367338"/>
          <p14:tracePt t="154447" x="1833563" y="5376863"/>
          <p14:tracePt t="154557" x="1824038" y="5386388"/>
          <p14:tracePt t="154594" x="1819275" y="5400675"/>
          <p14:tracePt t="154846" x="1804988" y="5414963"/>
          <p14:tracePt t="154902" x="1795463" y="5424488"/>
          <p14:tracePt t="154963" x="1785938" y="5429250"/>
          <p14:tracePt t="155006" x="1704975" y="5424488"/>
          <p14:tracePt t="155028" x="1666875" y="5405438"/>
          <p14:tracePt t="155049" x="1633538" y="5381625"/>
          <p14:tracePt t="155092" x="1543050" y="5281613"/>
          <p14:tracePt t="155130" x="1438275" y="5124450"/>
          <p14:tracePt t="155172" x="1357313" y="4933950"/>
          <p14:tracePt t="155212" x="1309688" y="4643438"/>
          <p14:tracePt t="155252" x="1281113" y="4381500"/>
          <p14:tracePt t="155292" x="1262063" y="4086225"/>
          <p14:tracePt t="155330" x="1271588" y="3833813"/>
          <p14:tracePt t="155356" x="1295400" y="3638550"/>
          <p14:tracePt t="155396" x="1300163" y="3443288"/>
          <p14:tracePt t="155434" x="1304925" y="3305175"/>
          <p14:tracePt t="155476" x="1333500" y="3200400"/>
          <p14:tracePt t="155500" x="1343025" y="3152775"/>
          <p14:tracePt t="155538" x="1366838" y="3062288"/>
          <p14:tracePt t="155560" x="1376363" y="3033713"/>
          <p14:tracePt t="155615" x="1419225" y="2938463"/>
          <p14:tracePt t="155640" x="1471613" y="2843213"/>
          <p14:tracePt t="155679" x="1519238" y="2747963"/>
          <p14:tracePt t="155717" x="1576388" y="2628900"/>
          <p14:tracePt t="155756" x="1609725" y="2528888"/>
          <p14:tracePt t="155794" x="1638300" y="2443163"/>
          <p14:tracePt t="155814" x="1666875" y="2333625"/>
          <p14:tracePt t="155853" x="1676400" y="2209800"/>
          <p14:tracePt t="155890" x="1676400" y="2166938"/>
          <p14:tracePt t="155930" x="1685925" y="2038350"/>
          <p14:tracePt t="155967" x="1695450" y="1804988"/>
          <p14:tracePt t="156004" x="1695450" y="1662113"/>
          <p14:tracePt t="156044" x="1690688" y="1519238"/>
          <p14:tracePt t="156072" x="1676400" y="1409700"/>
          <p14:tracePt t="156090" x="1676400" y="1404938"/>
          <p14:tracePt t="156190" x="1676400" y="1381125"/>
          <p14:tracePt t="156241" x="1676400" y="1376363"/>
          <p14:tracePt t="156529" x="1676400" y="1404938"/>
          <p14:tracePt t="156576" x="1676400" y="1438275"/>
          <p14:tracePt t="156577" x="1676400" y="1443038"/>
          <p14:tracePt t="156757" x="1676400" y="1452563"/>
          <p14:tracePt t="156796" x="1676400" y="1457325"/>
          <p14:tracePt t="156858" x="1676400" y="1466850"/>
          <p14:tracePt t="156895" x="1676400" y="1485900"/>
          <p14:tracePt t="156933" x="1676400" y="1500188"/>
          <p14:tracePt t="156973" x="1676400" y="1509713"/>
          <p14:tracePt t="157010" x="1676400" y="1514475"/>
          <p14:tracePt t="157129" x="1671638" y="1566863"/>
          <p14:tracePt t="157730" x="1676400" y="1566863"/>
          <p14:tracePt t="159996" x="1781175" y="1566863"/>
          <p14:tracePt t="160016" x="1838325" y="1571625"/>
          <p14:tracePt t="160067" x="1981200" y="1581150"/>
          <p14:tracePt t="160090" x="1990725" y="1581150"/>
          <p14:tracePt t="160129" x="2095500" y="1585913"/>
          <p14:tracePt t="160166" x="2157413" y="1590675"/>
          <p14:tracePt t="160261" x="2214563" y="1590675"/>
          <p14:tracePt t="160299" x="2271713" y="1590675"/>
          <p14:tracePt t="160347" x="2319338" y="1590675"/>
          <p14:tracePt t="160391" x="2347913" y="1590675"/>
          <p14:tracePt t="160499" x="2366963" y="1590675"/>
          <p14:tracePt t="161489" x="0" y="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9C8C6-1574-4562-B6A6-1E2EC840B3D7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BE85A-3805-4C0B-849D-92D21D3B77FA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（续） 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while (left &lt; right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//@</a:t>
            </a:r>
            <a:r>
              <a:rPr lang="en-US" altLang="zh-CN" sz="2100" dirty="0" err="1"/>
              <a:t>loop_invariant</a:t>
            </a:r>
            <a:r>
              <a:rPr lang="en-US" altLang="zh-CN" sz="2100" dirty="0"/>
              <a:t> lower+1 &lt;= left &amp;&amp; left &lt;= right &amp;&amp; right &lt;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//@</a:t>
            </a:r>
            <a:r>
              <a:rPr lang="en-US" altLang="zh-CN" sz="2100" dirty="0" err="1"/>
              <a:t>loop_invariant</a:t>
            </a:r>
            <a:r>
              <a:rPr lang="en-US" altLang="zh-CN" sz="2100" dirty="0"/>
              <a:t> </a:t>
            </a:r>
            <a:r>
              <a:rPr lang="en-US" altLang="zh-CN" sz="2100" dirty="0" err="1"/>
              <a:t>ge_seg</a:t>
            </a:r>
            <a:r>
              <a:rPr lang="en-US" altLang="zh-CN" sz="2100" dirty="0"/>
              <a:t>(pivot, A, lower+1, left); // Not lower!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//@</a:t>
            </a:r>
            <a:r>
              <a:rPr lang="en-US" altLang="zh-CN" sz="2100" dirty="0" err="1"/>
              <a:t>loop_invariant</a:t>
            </a:r>
            <a:r>
              <a:rPr lang="en-US" altLang="zh-CN" sz="2100" dirty="0"/>
              <a:t> </a:t>
            </a:r>
            <a:r>
              <a:rPr lang="en-US" altLang="zh-CN" sz="2100" dirty="0" err="1"/>
              <a:t>le_seg</a:t>
            </a:r>
            <a:r>
              <a:rPr lang="en-US" altLang="zh-CN" sz="2100" dirty="0"/>
              <a:t>(pivot, A, right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  if (A[left] &lt;= pivot)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    left++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  } els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    //@assert A[left] &gt; pivot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    swap(A, left, right-1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    right--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  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dirty="0"/>
              <a:t>    }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648200" y="3665077"/>
            <a:ext cx="3810000" cy="22252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100" dirty="0">
                <a:solidFill>
                  <a:schemeClr val="tx1"/>
                </a:solidFill>
              </a:rPr>
              <a:t> </a:t>
            </a:r>
            <a:r>
              <a:rPr lang="en-US" altLang="zh-CN" sz="2100" dirty="0" smtClean="0">
                <a:solidFill>
                  <a:schemeClr val="tx1"/>
                </a:solidFill>
              </a:rPr>
              <a:t> //@</a:t>
            </a:r>
            <a:r>
              <a:rPr lang="en-US" altLang="zh-CN" sz="2100" dirty="0">
                <a:solidFill>
                  <a:schemeClr val="tx1"/>
                </a:solidFill>
              </a:rPr>
              <a:t>assert left == right;</a:t>
            </a:r>
          </a:p>
          <a:p>
            <a:endParaRPr lang="en-US" altLang="zh-CN" sz="2100" dirty="0">
              <a:solidFill>
                <a:schemeClr val="tx1"/>
              </a:solidFill>
            </a:endParaRPr>
          </a:p>
          <a:p>
            <a:r>
              <a:rPr lang="en-US" altLang="zh-CN" sz="2100" dirty="0" smtClean="0">
                <a:solidFill>
                  <a:schemeClr val="tx1"/>
                </a:solidFill>
              </a:rPr>
              <a:t>  swap(A</a:t>
            </a:r>
            <a:r>
              <a:rPr lang="en-US" altLang="zh-CN" sz="2100" dirty="0">
                <a:solidFill>
                  <a:schemeClr val="tx1"/>
                </a:solidFill>
              </a:rPr>
              <a:t>, lower, left-1);</a:t>
            </a:r>
          </a:p>
          <a:p>
            <a:r>
              <a:rPr lang="en-US" altLang="zh-CN" sz="2100" dirty="0" smtClean="0">
                <a:solidFill>
                  <a:schemeClr val="tx1"/>
                </a:solidFill>
              </a:rPr>
              <a:t>  return </a:t>
            </a:r>
            <a:r>
              <a:rPr lang="en-US" altLang="zh-CN" sz="2100" dirty="0">
                <a:solidFill>
                  <a:schemeClr val="tx1"/>
                </a:solidFill>
              </a:rPr>
              <a:t>left-1</a:t>
            </a:r>
            <a:r>
              <a:rPr lang="en-US" altLang="zh-CN" sz="2100" dirty="0" smtClean="0">
                <a:solidFill>
                  <a:schemeClr val="tx1"/>
                </a:solidFill>
              </a:rPr>
              <a:t>;</a:t>
            </a:r>
          </a:p>
          <a:p>
            <a:r>
              <a:rPr lang="en-US" altLang="zh-CN" sz="2100" dirty="0">
                <a:solidFill>
                  <a:schemeClr val="tx1"/>
                </a:solidFill>
              </a:rPr>
              <a:t>}</a:t>
            </a:r>
            <a:endParaRPr lang="zh-CN" altLang="en-US" sz="2100" dirty="0">
              <a:solidFill>
                <a:schemeClr val="tx1"/>
              </a:solidFill>
            </a:endParaRPr>
          </a:p>
        </p:txBody>
      </p: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645185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0380"/>
    </mc:Choice>
    <mc:Fallback>
      <p:transition spd="slow" advTm="9038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485" x="4419600" y="3562350"/>
          <p14:tracePt t="2639" x="4419600" y="3576638"/>
          <p14:tracePt t="2672" x="4433888" y="3624263"/>
          <p14:tracePt t="2702" x="4443413" y="3652838"/>
          <p14:tracePt t="2739" x="4452938" y="3695700"/>
          <p14:tracePt t="2772" x="4481513" y="3743325"/>
          <p14:tracePt t="2803" x="4524375" y="3805238"/>
          <p14:tracePt t="2826" x="4567238" y="3857625"/>
          <p14:tracePt t="2856" x="4610100" y="3895725"/>
          <p14:tracePt t="2889" x="4681538" y="3957638"/>
          <p14:tracePt t="2919" x="4786313" y="4024313"/>
          <p14:tracePt t="2956" x="4867275" y="4062413"/>
          <p14:tracePt t="2986" x="4919663" y="4081463"/>
          <p14:tracePt t="3019" x="4972050" y="4095750"/>
          <p14:tracePt t="3056" x="5091113" y="4119563"/>
          <p14:tracePt t="3202" x="5100638" y="4119563"/>
          <p14:tracePt t="3256" x="5162550" y="4119563"/>
          <p14:tracePt t="3286" x="5219700" y="4119563"/>
          <p14:tracePt t="3319" x="5243513" y="4119563"/>
          <p14:tracePt t="3356" x="5291138" y="4114800"/>
          <p14:tracePt t="3385" x="5400675" y="4105275"/>
          <p14:tracePt t="3419" x="5495925" y="4105275"/>
          <p14:tracePt t="3439" x="5519738" y="4100513"/>
          <p14:tracePt t="3472" x="5557838" y="4095750"/>
          <p14:tracePt t="3502" x="5629275" y="4090988"/>
          <p14:tracePt t="3538" x="5700713" y="4086225"/>
          <p14:tracePt t="3572" x="5715000" y="4081463"/>
          <p14:tracePt t="3602" x="5738813" y="4076700"/>
          <p14:tracePt t="3622" x="5762625" y="4071938"/>
          <p14:tracePt t="3639" x="5776913" y="4071938"/>
          <p14:tracePt t="3719" x="5805488" y="4071938"/>
          <p14:tracePt t="3755" x="5834063" y="4071938"/>
          <p14:tracePt t="3785" x="5857875" y="4067175"/>
          <p14:tracePt t="3819" x="5924550" y="4062413"/>
          <p14:tracePt t="3855" x="5943600" y="4062413"/>
          <p14:tracePt t="3939" x="5953125" y="4062413"/>
          <p14:tracePt t="4019" x="5976938" y="4057650"/>
          <p14:tracePt t="4055" x="5995988" y="4057650"/>
          <p14:tracePt t="4119" x="6105525" y="4057650"/>
          <p14:tracePt t="4139" x="6157913" y="4057650"/>
          <p14:tracePt t="4171" x="6253163" y="4057650"/>
          <p14:tracePt t="4202" x="6300788" y="4057650"/>
          <p14:tracePt t="4239" x="6315075" y="4057650"/>
          <p14:tracePt t="4285" x="6334125" y="4057650"/>
          <p14:tracePt t="4319" x="6362700" y="4057650"/>
          <p14:tracePt t="4355" x="6376988" y="4057650"/>
          <p14:tracePt t="5241" x="6391275" y="4048125"/>
          <p14:tracePt t="5275" x="6424613" y="4038600"/>
          <p14:tracePt t="5303" x="6453188" y="4033838"/>
          <p14:tracePt t="5339" x="6491288" y="4033838"/>
          <p14:tracePt t="5372" x="6515100" y="4033838"/>
          <p14:tracePt t="5418" x="6519863" y="4033838"/>
          <p14:tracePt t="5456" x="6534150" y="4033838"/>
          <p14:tracePt t="5488" x="6591300" y="4043363"/>
          <p14:tracePt t="5522" x="6662738" y="4052888"/>
          <p14:tracePt t="5556" x="6691313" y="4052888"/>
          <p14:tracePt t="5587" x="6724650" y="4052888"/>
          <p14:tracePt t="5621" x="6772275" y="4048125"/>
          <p14:tracePt t="5659" x="6819900" y="4038600"/>
          <p14:tracePt t="5693" x="6829425" y="4038600"/>
          <p14:tracePt t="5758" x="6872288" y="4038600"/>
          <p14:tracePt t="5788" x="6896100" y="4038600"/>
          <p14:tracePt t="5822" x="6910388" y="4038600"/>
          <p14:tracePt t="5887" x="6929438" y="4038600"/>
          <p14:tracePt t="5922" x="6962775" y="4033838"/>
          <p14:tracePt t="5960" x="7005638" y="4033838"/>
          <p14:tracePt t="5987" x="7024688" y="4033838"/>
          <p14:tracePt t="6021" x="7034213" y="4033838"/>
          <p14:tracePt t="6092" x="7067550" y="4033838"/>
          <p14:tracePt t="6123" x="7072313" y="4033838"/>
          <p14:tracePt t="6221" x="7091363" y="4033838"/>
          <p14:tracePt t="6259" x="7110413" y="4033838"/>
          <p14:tracePt t="6290" x="7148513" y="4033838"/>
          <p14:tracePt t="6320" x="7186613" y="4033838"/>
          <p14:tracePt t="6341" x="7196138" y="4033838"/>
          <p14:tracePt t="6372" x="7205663" y="4033838"/>
          <p14:tracePt t="6406" x="7229475" y="4033838"/>
          <p14:tracePt t="6444" x="7262813" y="4033838"/>
          <p14:tracePt t="6489" x="7267575" y="4033838"/>
          <p14:tracePt t="6858" x="7272338" y="4033838"/>
          <p14:tracePt t="6958" x="7281863" y="4033838"/>
          <p14:tracePt t="6989" x="7296150" y="4033838"/>
          <p14:tracePt t="7022" x="7315200" y="4033838"/>
          <p14:tracePt t="7045" x="7339013" y="4033838"/>
          <p14:tracePt t="7075" x="7348538" y="4033838"/>
          <p14:tracePt t="7105" x="7353300" y="4033838"/>
          <p14:tracePt t="7669" x="7343775" y="4033838"/>
          <p14:tracePt t="7693" x="7324725" y="4033838"/>
          <p14:tracePt t="7726" x="7272338" y="4033838"/>
          <p14:tracePt t="7761" x="7115175" y="4033838"/>
          <p14:tracePt t="7786" x="6938963" y="4033838"/>
          <p14:tracePt t="7819" x="6767513" y="4033838"/>
          <p14:tracePt t="7852" x="6691313" y="4033838"/>
          <p14:tracePt t="7877" x="6657975" y="4033838"/>
          <p14:tracePt t="7907" x="6610350" y="4038600"/>
          <p14:tracePt t="7952" x="6467475" y="4048125"/>
          <p14:tracePt t="7976" x="6405563" y="4052888"/>
          <p14:tracePt t="8009" x="6324600" y="4052888"/>
          <p14:tracePt t="8027" x="6267450" y="4057650"/>
          <p14:tracePt t="8068" x="6186488" y="4057650"/>
          <p14:tracePt t="8102" x="6148388" y="4057650"/>
          <p14:tracePt t="8155" x="6081713" y="4062413"/>
          <p14:tracePt t="8187" x="6038850" y="4062413"/>
          <p14:tracePt t="8209" x="6019800" y="4067175"/>
          <p14:tracePt t="8255" x="5986463" y="4067175"/>
          <p14:tracePt t="8293" x="5881688" y="4081463"/>
          <p14:tracePt t="8353" x="5791200" y="4095750"/>
          <p14:tracePt t="8378" x="5724525" y="4100513"/>
          <p14:tracePt t="8423" x="5672138" y="4100513"/>
          <p14:tracePt t="8463" x="5667375" y="4100513"/>
          <p14:tracePt t="8510" x="5629275" y="4100513"/>
          <p14:tracePt t="8537" x="5586413" y="4105275"/>
          <p14:tracePt t="8562" x="5562600" y="4110038"/>
          <p14:tracePt t="8595" x="5538788" y="4114800"/>
          <p14:tracePt t="8595" x="5529263" y="4114800"/>
          <p14:tracePt t="8610" x="5524500" y="4114800"/>
          <p14:tracePt t="8610" x="5514975" y="4114800"/>
          <p14:tracePt t="8626" x="5505450" y="4114800"/>
          <p14:tracePt t="8671" x="5472113" y="4114800"/>
          <p14:tracePt t="8704" x="5448300" y="4114800"/>
          <p14:tracePt t="8726" x="5410200" y="4114800"/>
          <p14:tracePt t="8771" x="5295900" y="4114800"/>
          <p14:tracePt t="8805" x="5267325" y="4114800"/>
          <p14:tracePt t="8853" x="5253038" y="4114800"/>
          <p14:tracePt t="8878" x="5248275" y="4114800"/>
          <p14:tracePt t="9036" x="5243513" y="4114800"/>
          <p14:tracePt t="9118" x="5233988" y="4114800"/>
          <p14:tracePt t="9168" x="5214938" y="4114800"/>
          <p14:tracePt t="9187" x="5191125" y="4119563"/>
          <p14:tracePt t="9226" x="5138738" y="4133850"/>
          <p14:tracePt t="9253" x="5110163" y="4152900"/>
          <p14:tracePt t="9285" x="5095875" y="4162425"/>
          <p14:tracePt t="9310" x="5076825" y="4176713"/>
          <p14:tracePt t="9352" x="5048250" y="4205288"/>
          <p14:tracePt t="9385" x="5038725" y="4229100"/>
          <p14:tracePt t="9419" x="5014913" y="4267200"/>
          <p14:tracePt t="9468" x="5005388" y="4329113"/>
          <p14:tracePt t="9502" x="4995863" y="4400550"/>
          <p14:tracePt t="9535" x="4981575" y="4448175"/>
          <p14:tracePt t="9568" x="4972050" y="4519613"/>
          <p14:tracePt t="9602" x="4972050" y="4576763"/>
          <p14:tracePt t="9635" x="4967288" y="4657725"/>
          <p14:tracePt t="9669" x="4957763" y="4724400"/>
          <p14:tracePt t="9686" x="4957763" y="4762500"/>
          <p14:tracePt t="9719" x="4957763" y="4843463"/>
          <p14:tracePt t="9752" x="4957763" y="4910138"/>
          <p14:tracePt t="9785" x="4957763" y="4948238"/>
          <p14:tracePt t="9819" x="4957763" y="4967288"/>
          <p14:tracePt t="9952" x="5043488" y="4991100"/>
          <p14:tracePt t="9985" x="5143500" y="5000625"/>
          <p14:tracePt t="10019" x="5324475" y="5033963"/>
          <p14:tracePt t="10052" x="5457825" y="5053013"/>
          <p14:tracePt t="10085" x="5581650" y="5067300"/>
          <p14:tracePt t="10119" x="5691188" y="5072063"/>
          <p14:tracePt t="10152" x="5757863" y="5072063"/>
          <p14:tracePt t="10173" x="5795963" y="5072063"/>
          <p14:tracePt t="10210" x="5905500" y="5072063"/>
          <p14:tracePt t="10252" x="6029325" y="5072063"/>
          <p14:tracePt t="10285" x="6191250" y="5072063"/>
          <p14:tracePt t="10319" x="6367463" y="5072063"/>
          <p14:tracePt t="10352" x="6448425" y="5072063"/>
          <p14:tracePt t="10385" x="6453188" y="5072063"/>
          <p14:tracePt t="10435" x="6486525" y="5072063"/>
          <p14:tracePt t="10469" x="6519863" y="5067300"/>
          <p14:tracePt t="10502" x="6548438" y="5067300"/>
          <p14:tracePt t="10535" x="6581775" y="5067300"/>
          <p14:tracePt t="10569" x="6629400" y="5062538"/>
          <p14:tracePt t="10602" x="6653213" y="5062538"/>
          <p14:tracePt t="10635" x="6681788" y="5057775"/>
          <p14:tracePt t="10669" x="6791325" y="5057775"/>
          <p14:tracePt t="10686" x="6838950" y="5057775"/>
          <p14:tracePt t="10968" x="6819900" y="5057775"/>
          <p14:tracePt t="11002" x="6800850" y="5057775"/>
          <p14:tracePt t="11029" x="6729413" y="5067300"/>
          <p14:tracePt t="11068" x="6610350" y="5067300"/>
          <p14:tracePt t="11102" x="6510338" y="5067300"/>
          <p14:tracePt t="11135" x="6462713" y="5067300"/>
          <p14:tracePt t="11169" x="6391275" y="5067300"/>
          <p14:tracePt t="11186" x="6367463" y="5067300"/>
          <p14:tracePt t="11220" x="6272213" y="5062538"/>
          <p14:tracePt t="11221" x="6262688" y="5062538"/>
          <p14:tracePt t="11229" x="6257925" y="5062538"/>
          <p14:tracePt t="11269" x="6191250" y="5062538"/>
          <p14:tracePt t="11303" x="6119813" y="5062538"/>
          <p14:tracePt t="11335" x="6038850" y="5062538"/>
          <p14:tracePt t="11369" x="5862638" y="5062538"/>
          <p14:tracePt t="11402" x="5700713" y="5062538"/>
          <p14:tracePt t="11435" x="5662613" y="5057775"/>
          <p14:tracePt t="11469" x="5605463" y="5048250"/>
          <p14:tracePt t="11522" x="5514975" y="5043488"/>
          <p14:tracePt t="11552" x="5443538" y="5033963"/>
          <p14:tracePt t="11585" x="5434013" y="5033963"/>
          <p14:tracePt t="11635" x="5395913" y="5033963"/>
          <p14:tracePt t="11669" x="5353050" y="5033963"/>
          <p14:tracePt t="11702" x="5324475" y="5029200"/>
          <p14:tracePt t="11735" x="5310188" y="5029200"/>
          <p14:tracePt t="11835" x="5300663" y="5029200"/>
          <p14:tracePt t="11868" x="5295900" y="5029200"/>
          <p14:tracePt t="11935" x="5286375" y="5029200"/>
          <p14:tracePt t="11969" x="5272088" y="5024438"/>
          <p14:tracePt t="12002" x="5257800" y="5024438"/>
          <p14:tracePt t="13502" x="5267325" y="5014913"/>
          <p14:tracePt t="13535" x="5286375" y="5000625"/>
          <p14:tracePt t="13569" x="5334000" y="4981575"/>
          <p14:tracePt t="13602" x="5419725" y="4976813"/>
          <p14:tracePt t="13635" x="5529263" y="4972050"/>
          <p14:tracePt t="13669" x="5643563" y="4967288"/>
          <p14:tracePt t="13702" x="5719763" y="4967288"/>
          <p14:tracePt t="13735" x="5867400" y="4967288"/>
          <p14:tracePt t="13769" x="5948363" y="4967288"/>
          <p14:tracePt t="13802" x="6043613" y="4967288"/>
          <p14:tracePt t="13835" x="6091238" y="4967288"/>
          <p14:tracePt t="13868" x="6100763" y="4967288"/>
          <p14:tracePt t="14037" x="6105525" y="4967288"/>
          <p14:tracePt t="14068" x="6129338" y="4967288"/>
          <p14:tracePt t="14102" x="6143625" y="4967288"/>
          <p14:tracePt t="14135" x="6162675" y="4967288"/>
          <p14:tracePt t="14169" x="6243638" y="4967288"/>
          <p14:tracePt t="14218" x="6257925" y="4962525"/>
          <p14:tracePt t="14269" x="6281738" y="4962525"/>
          <p14:tracePt t="14302" x="6300788" y="4962525"/>
          <p14:tracePt t="14335" x="6305550" y="4962525"/>
          <p14:tracePt t="14635" x="6286500" y="4962525"/>
          <p14:tracePt t="14653" x="6272213" y="4962525"/>
          <p14:tracePt t="14671" x="6262688" y="4962525"/>
          <p14:tracePt t="14718" x="6210300" y="4962525"/>
          <p14:tracePt t="14738" x="6186488" y="4962525"/>
          <p14:tracePt t="14802" x="6181725" y="4962525"/>
          <p14:tracePt t="14835" x="6167438" y="4962525"/>
          <p14:tracePt t="14868" x="6138863" y="4962525"/>
          <p14:tracePt t="15335" x="6157913" y="4962525"/>
          <p14:tracePt t="15369" x="6219825" y="4957763"/>
          <p14:tracePt t="15402" x="6276975" y="4957763"/>
          <p14:tracePt t="15440" x="6310313" y="4953000"/>
          <p14:tracePt t="15472" x="6334125" y="4953000"/>
          <p14:tracePt t="15502" x="6415088" y="4953000"/>
          <p14:tracePt t="15535" x="6467475" y="4953000"/>
          <p14:tracePt t="15652" x="6472238" y="4953000"/>
          <p14:tracePt t="15685" x="6481763" y="4953000"/>
          <p14:tracePt t="15735" x="6500813" y="4953000"/>
          <p14:tracePt t="15785" x="6534150" y="4948238"/>
          <p14:tracePt t="15818" x="6605588" y="4938713"/>
          <p14:tracePt t="15852" x="6619875" y="4933950"/>
          <p14:tracePt t="15885" x="6634163" y="4929188"/>
          <p14:tracePt t="17369" x="6634163" y="4914900"/>
          <p14:tracePt t="17399" x="6634163" y="4910138"/>
          <p14:tracePt t="17486" x="6634163" y="4895850"/>
          <p14:tracePt t="17521" x="6634163" y="4872038"/>
          <p14:tracePt t="17569" x="6619875" y="4843463"/>
          <p14:tracePt t="17603" x="6600825" y="4819650"/>
          <p14:tracePt t="17603" x="6596063" y="4819650"/>
          <p14:tracePt t="17616" x="6596063" y="4814888"/>
          <p14:tracePt t="17638" x="6586538" y="4800600"/>
          <p14:tracePt t="17671" x="6577013" y="4791075"/>
          <p14:tracePt t="17704" x="6562725" y="4781550"/>
          <p14:tracePt t="17737" x="6548438" y="4772025"/>
          <p14:tracePt t="17821" x="6529388" y="4772025"/>
          <p14:tracePt t="17854" x="6467475" y="4757738"/>
          <p14:tracePt t="17886" x="6410325" y="4743450"/>
          <p14:tracePt t="17920" x="6367463" y="4724400"/>
          <p14:tracePt t="17939" x="6357938" y="4719638"/>
          <p14:tracePt t="17972" x="6343650" y="4710113"/>
          <p14:tracePt t="18003" x="6324600" y="4705350"/>
          <p14:tracePt t="18054" x="6267450" y="4695825"/>
          <p14:tracePt t="18104" x="6243638" y="4691063"/>
          <p14:tracePt t="18138" x="6215063" y="4691063"/>
          <p14:tracePt t="18173" x="6181725" y="4686300"/>
          <p14:tracePt t="18205" x="6138863" y="4686300"/>
          <p14:tracePt t="18254" x="6096000" y="4686300"/>
          <p14:tracePt t="18304" x="6072188" y="4686300"/>
          <p14:tracePt t="18354" x="6053138" y="4691063"/>
          <p14:tracePt t="18386" x="6034088" y="4714875"/>
          <p14:tracePt t="18419" x="6015038" y="4738688"/>
          <p14:tracePt t="18440" x="6010275" y="4748213"/>
          <p14:tracePt t="18471" x="5995988" y="4767263"/>
          <p14:tracePt t="18512" x="5995988" y="4781550"/>
          <p14:tracePt t="18542" x="5995988" y="4800600"/>
          <p14:tracePt t="18587" x="5995988" y="4833938"/>
          <p14:tracePt t="18636" x="6000750" y="4895850"/>
          <p14:tracePt t="18657" x="6019800" y="4919663"/>
          <p14:tracePt t="18674" x="6043613" y="4938713"/>
          <p14:tracePt t="18703" x="6067425" y="4962525"/>
          <p14:tracePt t="18736" x="6100763" y="4995863"/>
          <p14:tracePt t="18774" x="6186488" y="5029200"/>
          <p14:tracePt t="18804" x="6262688" y="5043488"/>
          <p14:tracePt t="18837" x="6315075" y="5043488"/>
          <p14:tracePt t="18874" x="6410325" y="5043488"/>
          <p14:tracePt t="18903" x="6457950" y="5043488"/>
          <p14:tracePt t="18936" x="6500813" y="5019675"/>
          <p14:tracePt t="18971" x="6515100" y="5010150"/>
          <p14:tracePt t="19005" x="6538913" y="4986338"/>
          <p14:tracePt t="19039" x="6562725" y="4962525"/>
          <p14:tracePt t="19072" x="6572250" y="4943475"/>
          <p14:tracePt t="19106" x="6586538" y="4924425"/>
          <p14:tracePt t="19136" x="6591300" y="4910138"/>
          <p14:tracePt t="19161" x="6596063" y="4891088"/>
          <p14:tracePt t="19205" x="6596063" y="4876800"/>
          <p14:tracePt t="19236" x="6600825" y="4852988"/>
          <p14:tracePt t="19275" x="6600825" y="4833938"/>
          <p14:tracePt t="19305" x="6600825" y="4824413"/>
          <p14:tracePt t="19335" x="6600825" y="4805363"/>
          <p14:tracePt t="19336" x="6600825" y="4800600"/>
          <p14:tracePt t="19376" x="6591300" y="4762500"/>
          <p14:tracePt t="19405" x="6581775" y="4748213"/>
          <p14:tracePt t="19436" x="6577013" y="4733925"/>
          <p14:tracePt t="19472" x="6567488" y="4719638"/>
          <p14:tracePt t="19503" x="6543675" y="4691063"/>
          <p14:tracePt t="19539" x="6529388" y="4676775"/>
          <p14:tracePt t="19575" x="6505575" y="4648200"/>
          <p14:tracePt t="19576" x="6496050" y="4638675"/>
          <p14:tracePt t="19836" x="6457950" y="4638675"/>
          <p14:tracePt t="19863" x="6415088" y="4638675"/>
          <p14:tracePt t="19889" x="6400800" y="4638675"/>
          <p14:tracePt t="19921" x="6376988" y="4638675"/>
          <p14:tracePt t="19959" x="6372225" y="4638675"/>
          <p14:tracePt t="20039" x="6357938" y="4638675"/>
          <p14:tracePt t="20077" x="6338888" y="4638675"/>
          <p14:tracePt t="20109" x="6324600" y="4638675"/>
          <p14:tracePt t="20145" x="6319838" y="4638675"/>
          <p14:tracePt t="20177" x="6296025" y="4638675"/>
          <p14:tracePt t="20207" x="6272213" y="4638675"/>
          <p14:tracePt t="20239" x="6248400" y="4638675"/>
          <p14:tracePt t="20277" x="6238875" y="4638675"/>
          <p14:tracePt t="20307" x="6234113" y="4638675"/>
          <p14:tracePt t="20477" x="6215063" y="4662488"/>
          <p14:tracePt t="20516" x="6200775" y="4681538"/>
          <p14:tracePt t="20547" x="6191250" y="4700588"/>
          <p14:tracePt t="20574" x="6186488" y="4705350"/>
          <p14:tracePt t="20606" x="6181725" y="4705350"/>
          <p14:tracePt t="20737" x="6181725" y="4719638"/>
          <p14:tracePt t="20776" x="6181725" y="4724400"/>
          <p14:tracePt t="20923" x="6181725" y="4729163"/>
          <p14:tracePt t="20975" x="6181725" y="4748213"/>
          <p14:tracePt t="21023" x="6181725" y="4752975"/>
          <p14:tracePt t="21093" x="6186488" y="4757738"/>
          <p14:tracePt t="21127" x="6196013" y="4762500"/>
          <p14:tracePt t="21161" x="6200775" y="4767263"/>
          <p14:tracePt t="21193" x="6205538" y="4767263"/>
          <p14:tracePt t="21294" x="6210300" y="4767263"/>
          <p14:tracePt t="21347" x="6219825" y="4772025"/>
          <p14:tracePt t="21498" x="6248400" y="4772025"/>
          <p14:tracePt t="21526" x="6257925" y="4772025"/>
          <p14:tracePt t="22436" x="6281738" y="4772025"/>
          <p14:tracePt t="22472" x="6310313" y="4776788"/>
          <p14:tracePt t="22496" x="6367463" y="4791075"/>
          <p14:tracePt t="22531" x="6443663" y="4810125"/>
          <p14:tracePt t="22549" x="6477000" y="4814888"/>
          <p14:tracePt t="22583" x="6548438" y="4829175"/>
          <p14:tracePt t="22584" x="6557963" y="4829175"/>
          <p14:tracePt t="22601" x="6591300" y="4843463"/>
          <p14:tracePt t="22627" x="6629400" y="4848225"/>
          <p14:tracePt t="22670" x="6681788" y="4862513"/>
          <p14:tracePt t="22696" x="6710363" y="4867275"/>
          <p14:tracePt t="22731" x="6743700" y="4872038"/>
          <p14:tracePt t="22750" x="6796088" y="4872038"/>
          <p14:tracePt t="22784" x="6843713" y="4872038"/>
          <p14:tracePt t="22813" x="6867525" y="4872038"/>
          <p14:tracePt t="22847" x="6877050" y="4872038"/>
          <p14:tracePt t="22881" x="6991350" y="4895850"/>
          <p14:tracePt t="22913" x="7143750" y="4919663"/>
          <p14:tracePt t="22914" x="7167563" y="4924425"/>
          <p14:tracePt t="22948" x="7205663" y="4929188"/>
          <p14:tracePt t="23241" x="7215188" y="4924425"/>
          <p14:tracePt t="23290" x="7215188" y="4914900"/>
          <p14:tracePt t="23396" x="7215188" y="4905375"/>
          <p14:tracePt t="23422" x="7215188" y="4900613"/>
          <p14:tracePt t="23458" x="7210425" y="4872038"/>
          <p14:tracePt t="23483" x="7200900" y="4857750"/>
          <p14:tracePt t="23512" x="7186613" y="4829175"/>
          <p14:tracePt t="23545" x="7181850" y="4810125"/>
          <p14:tracePt t="23582" x="7177088" y="4786313"/>
          <p14:tracePt t="23610" x="7172325" y="4767263"/>
          <p14:tracePt t="23651" x="7162800" y="4733925"/>
          <p14:tracePt t="23691" x="7148513" y="4710113"/>
          <p14:tracePt t="23725" x="7124700" y="4648200"/>
          <p14:tracePt t="23761" x="7096125" y="4605338"/>
          <p14:tracePt t="23796" x="7048500" y="4552950"/>
          <p14:tracePt t="23823" x="6981825" y="4500563"/>
          <p14:tracePt t="23878" x="6862763" y="4429125"/>
          <p14:tracePt t="23922" x="6757988" y="4371975"/>
          <p14:tracePt t="23965" x="6538913" y="4267200"/>
          <p14:tracePt t="24001" x="6481763" y="4238625"/>
          <p14:tracePt t="24047" x="6276975" y="4105275"/>
          <p14:tracePt t="24086" x="6172200" y="4029075"/>
          <p14:tracePt t="24120" x="6043613" y="3962400"/>
          <p14:tracePt t="24121" x="6005513" y="3943350"/>
          <p14:tracePt t="24463" x="6024563" y="3943350"/>
          <p14:tracePt t="24501" x="6043613" y="3943350"/>
          <p14:tracePt t="24536" x="6072188" y="3943350"/>
          <p14:tracePt t="24585" x="6129338" y="3943350"/>
          <p14:tracePt t="24587" x="6148388" y="3943350"/>
          <p14:tracePt t="24620" x="6186488" y="3948113"/>
          <p14:tracePt t="24644" x="6210300" y="3952875"/>
          <p14:tracePt t="24681" x="6238875" y="3957638"/>
          <p14:tracePt t="24713" x="6310313" y="3967163"/>
          <p14:tracePt t="24714" x="6319838" y="3967163"/>
          <p14:tracePt t="24730" x="6353175" y="3971925"/>
          <p14:tracePt t="24750" x="6362700" y="3971925"/>
          <p14:tracePt t="24781" x="6386513" y="3971925"/>
          <p14:tracePt t="24834" x="6419850" y="3976688"/>
          <p14:tracePt t="24871" x="6443663" y="3986213"/>
          <p14:tracePt t="24872" x="6453188" y="3986213"/>
          <p14:tracePt t="24883" x="6457950" y="3986213"/>
          <p14:tracePt t="24928" x="6481763" y="3990975"/>
          <p14:tracePt t="24973" x="6491288" y="3990975"/>
          <p14:tracePt t="25203" x="6467475" y="4000500"/>
          <p14:tracePt t="25232" x="6424613" y="4010025"/>
          <p14:tracePt t="25254" x="6376988" y="4010025"/>
          <p14:tracePt t="25269" x="6348413" y="4010025"/>
          <p14:tracePt t="25309" x="6300788" y="4014788"/>
          <p14:tracePt t="25337" x="6272213" y="4014788"/>
          <p14:tracePt t="25370" x="6238875" y="4024313"/>
          <p14:tracePt t="25408" x="6224588" y="4024313"/>
          <p14:tracePt t="25591" x="6224588" y="4033838"/>
          <p14:tracePt t="25631" x="6224588" y="4043363"/>
          <p14:tracePt t="25689" x="6238875" y="4048125"/>
          <p14:tracePt t="25714" x="6243638" y="4052888"/>
          <p14:tracePt t="25757" x="6281738" y="4057650"/>
          <p14:tracePt t="25784" x="6296025" y="4062413"/>
          <p14:tracePt t="25818" x="6305550" y="4062413"/>
          <p14:tracePt t="25869" x="6343650" y="4067175"/>
          <p14:tracePt t="25900" x="6362700" y="4071938"/>
          <p14:tracePt t="26188" x="6367463" y="4071938"/>
          <p14:tracePt t="26347" x="6372225" y="4071938"/>
          <p14:tracePt t="26502" x="6438900" y="4090988"/>
          <p14:tracePt t="26533" x="6505575" y="4119563"/>
          <p14:tracePt t="26575" x="6562725" y="4152900"/>
          <p14:tracePt t="26610" x="6591300" y="4181475"/>
          <p14:tracePt t="26611" x="6600825" y="4191000"/>
          <p14:tracePt t="26625" x="6619875" y="4200525"/>
          <p14:tracePt t="26653" x="6672263" y="4248150"/>
          <p14:tracePt t="26671" x="6710363" y="4281488"/>
          <p14:tracePt t="26672" x="6729413" y="4300538"/>
          <p14:tracePt t="26689" x="6767513" y="4333875"/>
          <p14:tracePt t="26719" x="6815138" y="4381500"/>
          <p14:tracePt t="26747" x="6848475" y="4414838"/>
          <p14:tracePt t="26792" x="6900863" y="4481513"/>
          <p14:tracePt t="26824" x="6924675" y="4514850"/>
          <p14:tracePt t="26855" x="6934200" y="4533900"/>
          <p14:tracePt t="26886" x="6938963" y="4548188"/>
          <p14:tracePt t="26918" x="6943725" y="4557713"/>
          <p14:tracePt t="26920" x="6943725" y="4562475"/>
          <p14:tracePt t="26935" x="6948488" y="4576763"/>
          <p14:tracePt t="26954" x="6953250" y="4586288"/>
          <p14:tracePt t="26985" x="6967538" y="4633913"/>
          <p14:tracePt t="26986" x="6972300" y="4643438"/>
          <p14:tracePt t="27000" x="6977063" y="4643438"/>
          <p14:tracePt t="27002" x="6981825" y="4652963"/>
          <p14:tracePt t="27018" x="6981825" y="4662488"/>
          <p14:tracePt t="27067" x="6991350" y="4691063"/>
          <p14:tracePt t="27097" x="7005638" y="4724400"/>
          <p14:tracePt t="27099" x="7005638" y="4729163"/>
          <p14:tracePt t="27142" x="7029450" y="4776788"/>
          <p14:tracePt t="27175" x="7043738" y="4800600"/>
          <p14:tracePt t="27229" x="7086600" y="4862513"/>
          <p14:tracePt t="27260" x="7100888" y="4900613"/>
          <p14:tracePt t="27314" x="7110413" y="4924425"/>
          <p14:tracePt t="27676" x="7115175" y="4924425"/>
          <p14:tracePt t="27707" x="7124700" y="4924425"/>
          <p14:tracePt t="27777" x="7129463" y="4914900"/>
          <p14:tracePt t="27817" x="7134225" y="4905375"/>
          <p14:tracePt t="27847" x="7143750" y="4895850"/>
          <p14:tracePt t="27885" x="7148513" y="4895850"/>
          <p14:tracePt t="27918" x="7153275" y="4891088"/>
          <p14:tracePt t="28152" x="7162800" y="4891088"/>
          <p14:tracePt t="28194" x="7167563" y="4886325"/>
          <p14:tracePt t="28235" x="7186613" y="4886325"/>
          <p14:tracePt t="28278" x="7186613" y="4881563"/>
          <p14:tracePt t="28359" x="7196138" y="4867275"/>
          <p14:tracePt t="28414" x="7205663" y="4862513"/>
          <p14:tracePt t="28454" x="7210425" y="4852988"/>
          <p14:tracePt t="28486" x="7210425" y="4843463"/>
          <p14:tracePt t="28563" x="7210425" y="4838700"/>
          <p14:tracePt t="28659" x="7210425" y="4833938"/>
          <p14:tracePt t="28713" x="7210425" y="4824413"/>
          <p14:tracePt t="28759" x="7210425" y="4814888"/>
          <p14:tracePt t="28788" x="7210425" y="4810125"/>
          <p14:tracePt t="28829" x="7205663" y="4795838"/>
          <p14:tracePt t="28874" x="7181850" y="4767263"/>
          <p14:tracePt t="28927" x="7177088" y="4762500"/>
          <p14:tracePt t="28966" x="7172325" y="4757738"/>
          <p14:tracePt t="29021" x="7162800" y="4748213"/>
          <p14:tracePt t="29061" x="7153275" y="4743450"/>
          <p14:tracePt t="29079" x="7143750" y="4738688"/>
          <p14:tracePt t="29122" x="7129463" y="4714875"/>
          <p14:tracePt t="29146" x="7091363" y="4695825"/>
          <p14:tracePt t="29174" x="7081838" y="4681538"/>
          <p14:tracePt t="29203" x="7038975" y="4657725"/>
          <p14:tracePt t="29228" x="7005638" y="4633913"/>
          <p14:tracePt t="29256" x="6948488" y="4595813"/>
          <p14:tracePt t="29281" x="6934200" y="4581525"/>
          <p14:tracePt t="29314" x="6929438" y="4576763"/>
          <p14:tracePt t="29361" x="6910388" y="4576763"/>
          <p14:tracePt t="29397" x="6891338" y="4576763"/>
          <p14:tracePt t="29434" x="6867525" y="4576763"/>
          <p14:tracePt t="29461" x="6858000" y="4576763"/>
          <p14:tracePt t="29497" x="6853238" y="4576763"/>
          <p14:tracePt t="29555" x="6800850" y="4576763"/>
          <p14:tracePt t="29580" x="6772275" y="4576763"/>
          <p14:tracePt t="29582" x="6767513" y="4576763"/>
          <p14:tracePt t="29736" x="6729413" y="4581525"/>
          <p14:tracePt t="29743" x="6724650" y="4581525"/>
          <p14:tracePt t="29778" x="6715125" y="4591050"/>
          <p14:tracePt t="29813" x="6715125" y="4595813"/>
          <p14:tracePt t="29900" x="6700838" y="4610100"/>
          <p14:tracePt t="29947" x="6691313" y="4643438"/>
          <p14:tracePt t="29973" x="6681788" y="4672013"/>
          <p14:tracePt t="30019" x="6677025" y="4724400"/>
          <p14:tracePt t="30045" x="6677025" y="4738688"/>
          <p14:tracePt t="30079" x="6677025" y="4772025"/>
          <p14:tracePt t="30117" x="6677025" y="4791075"/>
          <p14:tracePt t="30163" x="6681788" y="4805363"/>
          <p14:tracePt t="30202" x="6762750" y="4867275"/>
          <p14:tracePt t="30204" x="6777038" y="4872038"/>
          <p14:tracePt t="30216" x="6791325" y="4886325"/>
          <p14:tracePt t="30235" x="6824663" y="4905375"/>
          <p14:tracePt t="30247" x="6834188" y="4905375"/>
          <p14:tracePt t="30275" x="6862763" y="4919663"/>
          <p14:tracePt t="30302" x="6881813" y="4919663"/>
          <p14:tracePt t="30328" x="6915150" y="4919663"/>
          <p14:tracePt t="30365" x="6938963" y="4910138"/>
          <p14:tracePt t="30403" x="6972300" y="4891088"/>
          <p14:tracePt t="30429" x="7024688" y="4876800"/>
          <p14:tracePt t="30458" x="7058025" y="4857750"/>
          <p14:tracePt t="30460" x="7077075" y="4852988"/>
          <p14:tracePt t="30474" x="7096125" y="4843463"/>
          <p14:tracePt t="30520" x="7134225" y="4805363"/>
          <p14:tracePt t="30549" x="7138988" y="4800600"/>
          <p14:tracePt t="30668" x="7138988" y="4781550"/>
          <p14:tracePt t="30670" x="7138988" y="4776788"/>
          <p14:tracePt t="30685" x="7138988" y="4772025"/>
          <p14:tracePt t="30704" x="7129463" y="4757738"/>
          <p14:tracePt t="30733" x="7105650" y="4729163"/>
          <p14:tracePt t="30768" x="7077075" y="4710113"/>
          <p14:tracePt t="30801" x="7067550" y="4700588"/>
          <p14:tracePt t="30832" x="7043738" y="4691063"/>
          <p14:tracePt t="30864" x="7034213" y="4691063"/>
          <p14:tracePt t="30908" x="6919913" y="4676775"/>
          <p14:tracePt t="30936" x="6915150" y="4672013"/>
          <p14:tracePt t="30990" x="6900863" y="4672013"/>
          <p14:tracePt t="31108" x="6862763" y="4686300"/>
          <p14:tracePt t="31139" x="6848475" y="4686300"/>
          <p14:tracePt t="31166" x="6848475" y="4691063"/>
          <p14:tracePt t="31445" x="6824663" y="4724400"/>
          <p14:tracePt t="31485" x="6819900" y="4729163"/>
          <p14:tracePt t="31515" x="6815138" y="4738688"/>
          <p14:tracePt t="31517" x="6815138" y="4743450"/>
          <p14:tracePt t="31533" x="6810375" y="4748213"/>
          <p14:tracePt t="31588" x="6705600" y="4762500"/>
          <p14:tracePt t="31619" x="6619875" y="4762500"/>
          <p14:tracePt t="31652" x="6519863" y="4762500"/>
          <p14:tracePt t="31684" x="6472238" y="4762500"/>
          <p14:tracePt t="31715" x="6429375" y="4762500"/>
          <p14:tracePt t="31757" x="6296025" y="4767263"/>
          <p14:tracePt t="31792" x="6224588" y="4776788"/>
          <p14:tracePt t="31824" x="6157913" y="4791075"/>
          <p14:tracePt t="31855" x="6153150" y="4791075"/>
          <p14:tracePt t="32015" x="6148388" y="4800600"/>
          <p14:tracePt t="32066" x="6143625" y="4819650"/>
          <p14:tracePt t="32351" x="6200775" y="4843463"/>
          <p14:tracePt t="32389" x="6224588" y="4852988"/>
          <p14:tracePt t="32425" x="6229350" y="4852988"/>
          <p14:tracePt t="32570" x="6238875" y="4852988"/>
          <p14:tracePt t="32608" x="6243638" y="4848225"/>
          <p14:tracePt t="32635" x="6248400" y="4843463"/>
          <p14:tracePt t="32666" x="6276975" y="4824413"/>
          <p14:tracePt t="32692" x="6291263" y="4824413"/>
          <p14:tracePt t="32721" x="6362700" y="4819650"/>
          <p14:tracePt t="32759" x="6505575" y="4819650"/>
          <p14:tracePt t="32788" x="6596063" y="4819650"/>
          <p14:tracePt t="32826" x="6672263" y="4819650"/>
          <p14:tracePt t="32855" x="6719888" y="4819650"/>
          <p14:tracePt t="32882" x="6772275" y="4819650"/>
          <p14:tracePt t="32921" x="6848475" y="4819650"/>
          <p14:tracePt t="32958" x="6891338" y="4819650"/>
          <p14:tracePt t="32982" x="6915150" y="4819650"/>
          <p14:tracePt t="33019" x="7024688" y="4819650"/>
          <p14:tracePt t="33058" x="7086600" y="4805363"/>
          <p14:tracePt t="33083" x="7110413" y="4800600"/>
          <p14:tracePt t="33084" x="7110413" y="4795838"/>
          <p14:tracePt t="33108" x="7124700" y="4791075"/>
          <p14:tracePt t="33141" x="7134225" y="4791075"/>
          <p14:tracePt t="33257" x="7138988" y="4786313"/>
          <p14:tracePt t="33389" x="7138988" y="4772025"/>
          <p14:tracePt t="33423" x="7138988" y="4752975"/>
          <p14:tracePt t="33458" x="7129463" y="4748213"/>
          <p14:tracePt t="33459" x="7124700" y="4748213"/>
          <p14:tracePt t="33512" x="7105650" y="4724400"/>
          <p14:tracePt t="33557" x="7058025" y="4714875"/>
          <p14:tracePt t="33582" x="7019925" y="4714875"/>
          <p14:tracePt t="33625" x="6977063" y="4714875"/>
          <p14:tracePt t="33668" x="6958013" y="4714875"/>
          <p14:tracePt t="33705" x="6948488" y="4729163"/>
          <p14:tracePt t="33754" x="6938963" y="4743450"/>
          <p14:tracePt t="33788" x="6929438" y="4762500"/>
          <p14:tracePt t="33820" x="6924675" y="4786313"/>
          <p14:tracePt t="33852" x="6924675" y="4805363"/>
          <p14:tracePt t="33884" x="6924675" y="4814888"/>
          <p14:tracePt t="33925" x="6924675" y="4819650"/>
          <p14:tracePt t="33957" x="6924675" y="4833938"/>
          <p14:tracePt t="34010" x="7024688" y="4848225"/>
          <p14:tracePt t="34043" x="7062788" y="4852988"/>
          <p14:tracePt t="34092" x="7110413" y="4862513"/>
          <p14:tracePt t="34121" x="7119938" y="4862513"/>
          <p14:tracePt t="34157" x="7138988" y="4862513"/>
          <p14:tracePt t="34183" x="7148513" y="4852988"/>
          <p14:tracePt t="34227" x="7177088" y="4838700"/>
          <p14:tracePt t="34263" x="7177088" y="4833938"/>
          <p14:tracePt t="34294" x="7181850" y="4833938"/>
          <p14:tracePt t="34327" x="7186613" y="4824413"/>
          <p14:tracePt t="34370" x="7191375" y="4814888"/>
          <p14:tracePt t="34409" x="7191375" y="4810125"/>
          <p14:tracePt t="34440" x="7191375" y="4800600"/>
          <p14:tracePt t="34483" x="7191375" y="4786313"/>
          <p14:tracePt t="34506" x="7191375" y="4781550"/>
          <p14:tracePt t="34609" x="7191375" y="4776788"/>
          <p14:tracePt t="34657" x="7191375" y="4772025"/>
          <p14:tracePt t="34707" x="7181850" y="4767263"/>
          <p14:tracePt t="34741" x="7177088" y="4752975"/>
          <p14:tracePt t="34754" x="7172325" y="4743450"/>
          <p14:tracePt t="34783" x="7167563" y="4743450"/>
          <p14:tracePt t="34826" x="7158038" y="4743450"/>
          <p14:tracePt t="34869" x="7148513" y="4743450"/>
          <p14:tracePt t="34908" x="7148513" y="4738688"/>
          <p14:tracePt t="34987" x="7138988" y="4738688"/>
          <p14:tracePt t="35025" x="7134225" y="4738688"/>
          <p14:tracePt t="35057" x="7129463" y="4738688"/>
          <p14:tracePt t="35090" x="7124700" y="4738688"/>
          <p14:tracePt t="43281" x="7086600" y="4776788"/>
          <p14:tracePt t="43325" x="7010400" y="4843463"/>
          <p14:tracePt t="43359" x="6948488" y="4881563"/>
          <p14:tracePt t="43389" x="6891338" y="4919663"/>
          <p14:tracePt t="43390" x="6877050" y="4929188"/>
          <p14:tracePt t="43428" x="6734175" y="4991100"/>
          <p14:tracePt t="43456" x="6591300" y="5038725"/>
          <p14:tracePt t="43491" x="6396038" y="5110163"/>
          <p14:tracePt t="43526" x="6305550" y="5162550"/>
          <p14:tracePt t="43556" x="6238875" y="5191125"/>
          <p14:tracePt t="43586" x="6162675" y="5229225"/>
          <p14:tracePt t="43612" x="6100763" y="5248275"/>
          <p14:tracePt t="43656" x="6053138" y="5257800"/>
          <p14:tracePt t="43689" x="6029325" y="5267325"/>
          <p14:tracePt t="43726" x="5967413" y="5276850"/>
          <p14:tracePt t="43757" x="5943600" y="5276850"/>
          <p14:tracePt t="43807" x="5819775" y="5291138"/>
          <p14:tracePt t="43843" x="5734050" y="5291138"/>
          <p14:tracePt t="43872" x="5672138" y="5291138"/>
          <p14:tracePt t="43901" x="5638800" y="5295900"/>
          <p14:tracePt t="43928" x="5629275" y="5300663"/>
          <p14:tracePt t="43976" x="5595938" y="5314950"/>
          <p14:tracePt t="44006" x="5562600" y="5324475"/>
          <p14:tracePt t="44045" x="5557838" y="5324475"/>
          <p14:tracePt t="44176" x="5495925" y="5324475"/>
          <p14:tracePt t="44204" x="5362575" y="5324475"/>
          <p14:tracePt t="44250" x="5119688" y="5324475"/>
          <p14:tracePt t="44263" x="5057775" y="5324475"/>
          <p14:tracePt t="44291" x="5000625" y="5324475"/>
          <p14:tracePt t="44327" x="4967288" y="5324475"/>
          <p14:tracePt t="44356" x="4957763" y="5324475"/>
          <p14:tracePt t="44389" x="4953000" y="5324475"/>
          <p14:tracePt t="44792" x="4991100" y="5324475"/>
          <p14:tracePt t="44793" x="5000625" y="5324475"/>
          <p14:tracePt t="44824" x="5029200" y="5324475"/>
          <p14:tracePt t="44856" x="5067300" y="5324475"/>
          <p14:tracePt t="44887" x="5100638" y="5324475"/>
          <p14:tracePt t="44913" x="5153025" y="5324475"/>
          <p14:tracePt t="44926" x="5162550" y="5324475"/>
          <p14:tracePt t="44954" x="5172075" y="5324475"/>
          <p14:tracePt t="44988" x="5176838" y="5324475"/>
          <p14:tracePt t="45030" x="5219700" y="5324475"/>
          <p14:tracePt t="45059" x="5253038" y="5324475"/>
          <p14:tracePt t="45087" x="5267325" y="5324475"/>
          <p14:tracePt t="45112" x="5276850" y="5324475"/>
          <p14:tracePt t="45141" x="5291138" y="5324475"/>
          <p14:tracePt t="45178" x="5353050" y="5324475"/>
          <p14:tracePt t="45206" x="5410200" y="5324475"/>
          <p14:tracePt t="45243" x="5462588" y="5324475"/>
          <p14:tracePt t="45258" x="5486400" y="5324475"/>
          <p14:tracePt t="45288" x="5505450" y="5324475"/>
          <p14:tracePt t="45314" x="5519738" y="5324475"/>
          <p14:tracePt t="45342" x="5548313" y="5324475"/>
          <p14:tracePt t="45380" x="5595938" y="5324475"/>
          <p14:tracePt t="45427" x="5605463" y="5324475"/>
          <p14:tracePt t="45492" x="5614988" y="5324475"/>
          <p14:tracePt t="45794" x="5576888" y="5324475"/>
          <p14:tracePt t="45813" x="5538788" y="5324475"/>
          <p14:tracePt t="45844" x="5500688" y="5324475"/>
          <p14:tracePt t="45875" x="5457825" y="5319713"/>
          <p14:tracePt t="45912" x="5386388" y="5314950"/>
          <p14:tracePt t="45949" x="5348288" y="5314950"/>
          <p14:tracePt t="45976" x="5324475" y="5314950"/>
          <p14:tracePt t="46010" x="5243513" y="5314950"/>
          <p14:tracePt t="46042" x="5200650" y="5314950"/>
          <p14:tracePt t="46080" x="5162550" y="5324475"/>
          <p14:tracePt t="46109" x="5114925" y="5334000"/>
          <p14:tracePt t="46143" x="5067300" y="5343525"/>
          <p14:tracePt t="46175" x="5053013" y="5348288"/>
          <p14:tracePt t="46528" x="5057775" y="5343525"/>
          <p14:tracePt t="46559" x="5148263" y="5338763"/>
          <p14:tracePt t="46590" x="5210175" y="5338763"/>
          <p14:tracePt t="46621" x="5272088" y="5338763"/>
          <p14:tracePt t="46643" x="5314950" y="5338763"/>
          <p14:tracePt t="46675" x="5400675" y="5338763"/>
          <p14:tracePt t="46676" x="5414963" y="5338763"/>
          <p14:tracePt t="46697" x="5434013" y="5338763"/>
          <p14:tracePt t="46698" x="5443538" y="5334000"/>
          <p14:tracePt t="46730" x="5467350" y="5329238"/>
          <p14:tracePt t="46760" x="5581650" y="5314950"/>
          <p14:tracePt t="46791" x="5715000" y="5310188"/>
          <p14:tracePt t="46812" x="5738813" y="5305425"/>
          <p14:tracePt t="46933" x="5776913" y="5310188"/>
          <p14:tracePt t="46960" x="5776913" y="5314950"/>
          <p14:tracePt t="47045" x="5800725" y="5314950"/>
          <p14:tracePt t="47082" x="5810250" y="5314950"/>
          <p14:tracePt t="47354" x="5848350" y="5329238"/>
          <p14:tracePt t="47380" x="5895975" y="5343525"/>
          <p14:tracePt t="47407" x="5948363" y="5357813"/>
          <p14:tracePt t="47538" x="5976938" y="5362575"/>
          <p14:tracePt t="47585" x="6005513" y="5362575"/>
          <p14:tracePt t="47608" x="6053138" y="5362575"/>
          <p14:tracePt t="47646" x="6124575" y="5348288"/>
          <p14:tracePt t="47677" x="6134100" y="5343525"/>
          <p14:tracePt t="47712" x="6157913" y="5343525"/>
          <p14:tracePt t="47738" x="6191250" y="5343525"/>
          <p14:tracePt t="47751" x="6205538" y="5343525"/>
          <p14:tracePt t="48083" x="6210300" y="5343525"/>
          <p14:tracePt t="48109" x="6219825" y="5334000"/>
          <p14:tracePt t="48149" x="6234113" y="5319713"/>
          <p14:tracePt t="48183" x="6248400" y="5314950"/>
          <p14:tracePt t="48238" x="6267450" y="5305425"/>
          <p14:tracePt t="48272" x="6272213" y="5305425"/>
          <p14:tracePt t="48318" x="6276975" y="5305425"/>
          <p14:tracePt t="48355" x="6286500" y="5305425"/>
          <p14:tracePt t="48438" x="6329363" y="5305425"/>
          <p14:tracePt t="48462" x="6334125" y="5305425"/>
          <p14:tracePt t="48563" x="6357938" y="5310188"/>
          <p14:tracePt t="48596" x="6362700" y="5310188"/>
          <p14:tracePt t="49050" x="6362700" y="5319713"/>
          <p14:tracePt t="49165" x="6348413" y="5319713"/>
          <p14:tracePt t="49167" x="6343650" y="5319713"/>
          <p14:tracePt t="49218" x="6286500" y="5319713"/>
          <p14:tracePt t="49250" x="6243638" y="5319713"/>
          <p14:tracePt t="49280" x="6205538" y="5319713"/>
          <p14:tracePt t="49318" x="6162675" y="5319713"/>
          <p14:tracePt t="49350" x="6091238" y="5319713"/>
          <p14:tracePt t="49385" x="6038850" y="5329238"/>
          <p14:tracePt t="49414" x="6005513" y="5334000"/>
          <p14:tracePt t="49454" x="5981700" y="5343525"/>
          <p14:tracePt t="49497" x="5976938" y="5343525"/>
          <p14:tracePt t="49552" x="5976938" y="5348288"/>
          <p14:tracePt t="49581" x="5957888" y="5357813"/>
          <p14:tracePt t="49616" x="5953125" y="5362575"/>
          <p14:tracePt t="49781" x="6000750" y="5362575"/>
          <p14:tracePt t="49783" x="6029325" y="5362575"/>
          <p14:tracePt t="49805" x="6105525" y="5362575"/>
          <p14:tracePt t="49836" x="6176963" y="5362575"/>
          <p14:tracePt t="49866" x="6191250" y="5362575"/>
          <p14:tracePt t="49938" x="6219825" y="5362575"/>
          <p14:tracePt t="49979" x="6262688" y="5362575"/>
          <p14:tracePt t="50018" x="6267450" y="5362575"/>
          <p14:tracePt t="50088" x="6281738" y="5362575"/>
          <p14:tracePt t="50142" x="6291263" y="5362575"/>
          <p14:tracePt t="50189" x="6315075" y="5362575"/>
          <p14:tracePt t="50225" x="6324600" y="5362575"/>
          <p14:tracePt t="50256" x="6334125" y="5362575"/>
          <p14:tracePt t="50287" x="6338888" y="5362575"/>
          <p14:tracePt t="50341" x="6357938" y="5362575"/>
          <p14:tracePt t="50343" x="6367463" y="5362575"/>
          <p14:tracePt t="50354" x="6376988" y="5362575"/>
          <p14:tracePt t="50383" x="6410325" y="5362575"/>
          <p14:tracePt t="50420" x="6434138" y="5362575"/>
          <p14:tracePt t="50554" x="6438900" y="5353050"/>
          <p14:tracePt t="50585" x="6438900" y="5324475"/>
          <p14:tracePt t="50621" x="6438900" y="5267325"/>
          <p14:tracePt t="50652" x="6438900" y="5195888"/>
          <p14:tracePt t="50688" x="6419850" y="5153025"/>
          <p14:tracePt t="50725" x="6415088" y="5129213"/>
          <p14:tracePt t="50737" x="6410325" y="5119688"/>
          <p14:tracePt t="50759" x="6391275" y="5086350"/>
          <p14:tracePt t="50804" x="6348413" y="5043488"/>
          <p14:tracePt t="50841" x="6300788" y="5014913"/>
          <p14:tracePt t="50871" x="6234113" y="4986338"/>
          <p14:tracePt t="50902" x="6134100" y="4953000"/>
          <p14:tracePt t="50940" x="6015038" y="4938713"/>
          <p14:tracePt t="50987" x="5862638" y="4938713"/>
          <p14:tracePt t="50988" x="5857875" y="4938713"/>
          <p14:tracePt t="51008" x="5829300" y="4938713"/>
          <p14:tracePt t="51039" x="5748338" y="4948238"/>
          <p14:tracePt t="51040" x="5729288" y="4948238"/>
          <p14:tracePt t="51054" x="5705475" y="4953000"/>
          <p14:tracePt t="51055" x="5691188" y="4957763"/>
          <p14:tracePt t="51074" x="5676900" y="4962525"/>
          <p14:tracePt t="51104" x="5653088" y="4976813"/>
          <p14:tracePt t="51126" x="5634038" y="4991100"/>
          <p14:tracePt t="51155" x="5605463" y="5010150"/>
          <p14:tracePt t="51188" x="5572125" y="5053013"/>
          <p14:tracePt t="51217" x="5567363" y="5067300"/>
          <p14:tracePt t="51254" x="5567363" y="5076825"/>
          <p14:tracePt t="51290" x="5572125" y="5110163"/>
          <p14:tracePt t="51325" x="5610225" y="5167313"/>
          <p14:tracePt t="51359" x="5648325" y="5205413"/>
          <p14:tracePt t="51390" x="5681663" y="5253038"/>
          <p14:tracePt t="51421" x="5724525" y="5286375"/>
          <p14:tracePt t="51454" x="5753100" y="5314950"/>
          <p14:tracePt t="51486" x="5772150" y="5319713"/>
          <p14:tracePt t="51523" x="5881688" y="5348288"/>
          <p14:tracePt t="51554" x="6029325" y="5362575"/>
          <p14:tracePt t="51586" x="6067425" y="5362575"/>
          <p14:tracePt t="51623" x="6076950" y="5362575"/>
          <p14:tracePt t="51660" x="6105525" y="5362575"/>
          <p14:tracePt t="51690" x="6181725" y="5319713"/>
          <p14:tracePt t="51721" x="6205538" y="5310188"/>
          <p14:tracePt t="51755" x="6229350" y="5281613"/>
          <p14:tracePt t="51786" x="6257925" y="5257800"/>
          <p14:tracePt t="51825" x="6291263" y="5214938"/>
          <p14:tracePt t="51860" x="6315075" y="5181600"/>
          <p14:tracePt t="51895" x="6324600" y="5162550"/>
          <p14:tracePt t="51921" x="6324600" y="5153025"/>
          <p14:tracePt t="51960" x="6324600" y="5143500"/>
          <p14:tracePt t="51993" x="6286500" y="5114925"/>
          <p14:tracePt t="52025" x="6196013" y="5086350"/>
          <p14:tracePt t="52056" x="6086475" y="5053013"/>
          <p14:tracePt t="52087" x="5981700" y="5033963"/>
          <p14:tracePt t="52125" x="5934075" y="5033963"/>
          <p14:tracePt t="52155" x="5915025" y="5033963"/>
          <p14:tracePt t="52195" x="5876925" y="5053013"/>
          <p14:tracePt t="52228" x="5838825" y="5086350"/>
          <p14:tracePt t="52267" x="5795963" y="5162550"/>
          <p14:tracePt t="52296" x="5772150" y="5200650"/>
          <p14:tracePt t="52327" x="5753100" y="5243513"/>
          <p14:tracePt t="52357" x="5748338" y="5262563"/>
          <p14:tracePt t="52381" x="5743575" y="5276850"/>
          <p14:tracePt t="52408" x="5743575" y="5291138"/>
          <p14:tracePt t="52449" x="5743575" y="5314950"/>
          <p14:tracePt t="52451" x="5743575" y="5334000"/>
          <p14:tracePt t="52494" x="5757863" y="5362575"/>
          <p14:tracePt t="52524" x="5767388" y="5372100"/>
          <p14:tracePt t="52559" x="5800725" y="5381625"/>
          <p14:tracePt t="52591" x="6010275" y="5434013"/>
          <p14:tracePt t="52620" x="6086475" y="5438775"/>
          <p14:tracePt t="52640" x="6091238" y="5438775"/>
          <p14:tracePt t="52677" x="6124575" y="5434013"/>
          <p14:tracePt t="52708" x="6143625" y="5424488"/>
          <p14:tracePt t="52923" x="6119813" y="5414963"/>
          <p14:tracePt t="52957" x="6067425" y="5400675"/>
          <p14:tracePt t="52988" x="5976938" y="5381625"/>
          <p14:tracePt t="53024" x="5938838" y="5372100"/>
          <p14:tracePt t="53289" x="5915025" y="5386388"/>
          <p14:tracePt t="53326" x="5895975" y="5400675"/>
          <p14:tracePt t="53328" x="5891213" y="5405438"/>
          <p14:tracePt t="53347" x="5886450" y="5405438"/>
          <p14:tracePt t="53461" x="5905500" y="5405438"/>
          <p14:tracePt t="53463" x="5919788" y="5400675"/>
          <p14:tracePt t="53476" x="5943600" y="5400675"/>
          <p14:tracePt t="53511" x="6115050" y="5391150"/>
          <p14:tracePt t="53543" x="6210300" y="5391150"/>
          <p14:tracePt t="53574" x="6229350" y="5391150"/>
          <p14:tracePt t="53623" x="6257925" y="5391150"/>
          <p14:tracePt t="53645" x="6291263" y="5391150"/>
          <p14:tracePt t="53675" x="6310313" y="5391150"/>
          <p14:tracePt t="53721" x="6315075" y="5391150"/>
          <p14:tracePt t="53764" x="6329363" y="5391150"/>
          <p14:tracePt t="54575" x="0" y="0"/>
        </p14:tracePtLst>
        <p14:tracePtLst>
          <p14:tracePt t="60996" x="3148013" y="3157538"/>
          <p14:tracePt t="61217" x="3214688" y="3157538"/>
          <p14:tracePt t="61219" x="3228975" y="3157538"/>
          <p14:tracePt t="61241" x="3309938" y="3157538"/>
          <p14:tracePt t="61283" x="3500438" y="3162300"/>
          <p14:tracePt t="61295" x="3609975" y="3162300"/>
          <p14:tracePt t="61327" x="3800475" y="3162300"/>
          <p14:tracePt t="61358" x="3948113" y="3157538"/>
          <p14:tracePt t="61399" x="4119563" y="3143250"/>
          <p14:tracePt t="61431" x="4252913" y="3109913"/>
          <p14:tracePt t="61463" x="4348163" y="3071813"/>
          <p14:tracePt t="61496" x="4395788" y="3052763"/>
          <p14:tracePt t="61527" x="4429125" y="3024188"/>
          <p14:tracePt t="61558" x="4486275" y="2971800"/>
          <p14:tracePt t="61581" x="4519613" y="2933700"/>
          <p14:tracePt t="61611" x="4557713" y="2876550"/>
          <p14:tracePt t="61642" x="4591050" y="2795588"/>
          <p14:tracePt t="61682" x="4610100" y="2647950"/>
          <p14:tracePt t="61684" x="4610100" y="2628900"/>
          <p14:tracePt t="61697" x="4610100" y="2605088"/>
          <p14:tracePt t="61698" x="4610100" y="2576513"/>
          <p14:tracePt t="61727" x="4610100" y="2524125"/>
          <p14:tracePt t="61729" x="4610100" y="2514600"/>
          <p14:tracePt t="61748" x="4610100" y="2481263"/>
          <p14:tracePt t="61770" x="4605338" y="2419350"/>
          <p14:tracePt t="61786" x="4586288" y="2366963"/>
          <p14:tracePt t="61787" x="4581525" y="2357438"/>
          <p14:tracePt t="61797" x="4572000" y="2328863"/>
          <p14:tracePt t="61827" x="4543425" y="2276475"/>
          <p14:tracePt t="61859" x="4500563" y="2200275"/>
          <p14:tracePt t="61897" x="4443413" y="2119313"/>
          <p14:tracePt t="61928" x="4386263" y="2043113"/>
          <p14:tracePt t="61965" x="4319588" y="1966913"/>
          <p14:tracePt t="61997" x="4200525" y="1871663"/>
          <p14:tracePt t="62028" x="4186238" y="1852613"/>
          <p14:tracePt t="62059" x="4138613" y="1833563"/>
          <p14:tracePt t="62098" x="3976688" y="1766888"/>
          <p14:tracePt t="62129" x="3910013" y="1743075"/>
          <p14:tracePt t="62162" x="3800475" y="1719263"/>
          <p14:tracePt t="62202" x="3529013" y="1709738"/>
          <p14:tracePt t="62235" x="3352800" y="1709738"/>
          <p14:tracePt t="62265" x="3200400" y="1709738"/>
          <p14:tracePt t="62289" x="3119438" y="1709738"/>
          <p14:tracePt t="62318" x="3052763" y="1709738"/>
          <p14:tracePt t="62349" x="3014663" y="1719263"/>
          <p14:tracePt t="62390" x="2971800" y="1728788"/>
          <p14:tracePt t="62421" x="2919413" y="1738313"/>
          <p14:tracePt t="62452" x="2852738" y="1747838"/>
          <p14:tracePt t="62473" x="2809875" y="1757363"/>
          <p14:tracePt t="62506" x="2719388" y="1771650"/>
          <p14:tracePt t="62537" x="2657475" y="1776413"/>
          <p14:tracePt t="62538" x="2643188" y="1781175"/>
          <p14:tracePt t="62551" x="2624138" y="1781175"/>
          <p14:tracePt t="62553" x="2609850" y="1781175"/>
          <p14:tracePt t="62572" x="2586038" y="1785938"/>
          <p14:tracePt t="62603" x="2552700" y="1790700"/>
          <p14:tracePt t="62634" x="2519363" y="1795463"/>
          <p14:tracePt t="62663" x="2476500" y="1795463"/>
          <p14:tracePt t="62705" x="2395538" y="1795463"/>
          <p14:tracePt t="62737" x="2333625" y="1795463"/>
          <p14:tracePt t="62766" x="2309813" y="1800225"/>
          <p14:tracePt t="62814" x="2219325" y="1800225"/>
          <p14:tracePt t="62850" x="2095500" y="1809750"/>
          <p14:tracePt t="62884" x="2043113" y="1819275"/>
          <p14:tracePt t="62887" x="2009775" y="1824038"/>
          <p14:tracePt t="62911" x="1962150" y="1833563"/>
          <p14:tracePt t="62951" x="1909763" y="1857375"/>
          <p14:tracePt t="62973" x="1885950" y="1866900"/>
          <p14:tracePt t="63005" x="1862138" y="1885950"/>
          <p14:tracePt t="63037" x="1800225" y="1909763"/>
          <p14:tracePt t="63067" x="1738313" y="1947863"/>
          <p14:tracePt t="63106" x="1695450" y="1995488"/>
          <p14:tracePt t="63136" x="1671638" y="2028825"/>
          <p14:tracePt t="63138" x="1662113" y="2043113"/>
          <p14:tracePt t="63146" x="1657350" y="2052638"/>
          <p14:tracePt t="63186" x="1628775" y="2114550"/>
          <p14:tracePt t="63217" x="1619250" y="2205038"/>
          <p14:tracePt t="63251" x="1619250" y="2262188"/>
          <p14:tracePt t="63269" x="1619250" y="2281238"/>
          <p14:tracePt t="63293" x="1619250" y="2309813"/>
          <p14:tracePt t="63318" x="1643063" y="2366963"/>
          <p14:tracePt t="63358" x="1695450" y="2447925"/>
          <p14:tracePt t="63390" x="1757363" y="2514600"/>
          <p14:tracePt t="63421" x="1819275" y="2571750"/>
          <p14:tracePt t="63452" x="1885950" y="2628900"/>
          <p14:tracePt t="63453" x="1914525" y="2638425"/>
          <p14:tracePt t="63475" x="2062163" y="2705100"/>
          <p14:tracePt t="63507" x="2166938" y="2743200"/>
          <p14:tracePt t="63537" x="2271713" y="2786063"/>
          <p14:tracePt t="63560" x="2405063" y="2824163"/>
          <p14:tracePt t="63599" x="2557463" y="2867025"/>
          <p14:tracePt t="63645" x="2690813" y="2895600"/>
          <p14:tracePt t="63684" x="2890838" y="2909888"/>
          <p14:tracePt t="63686" x="2947988" y="2909888"/>
          <p14:tracePt t="63714" x="3043238" y="2909888"/>
          <p14:tracePt t="63753" x="3186113" y="2905125"/>
          <p14:tracePt t="63773" x="3238500" y="2905125"/>
          <p14:tracePt t="63788" x="3300413" y="2905125"/>
          <p14:tracePt t="63817" x="3390900" y="2900363"/>
          <p14:tracePt t="63846" x="3457575" y="2895600"/>
          <p14:tracePt t="63885" x="3538538" y="2881313"/>
          <p14:tracePt t="63922" x="3648075" y="2852738"/>
          <p14:tracePt t="63961" x="3705225" y="2809875"/>
          <p14:tracePt t="64007" x="3781425" y="2743200"/>
          <p14:tracePt t="64047" x="3857625" y="2571750"/>
          <p14:tracePt t="64087" x="3886200" y="2466975"/>
          <p14:tracePt t="64117" x="3900488" y="2376488"/>
          <p14:tracePt t="64147" x="3905250" y="2300288"/>
          <p14:tracePt t="64189" x="3910013" y="2162175"/>
          <p14:tracePt t="64253" x="3910013" y="2100263"/>
          <p14:tracePt t="64292" x="3895725" y="2052638"/>
          <p14:tracePt t="64293" x="3890963" y="2038350"/>
          <p14:tracePt t="64321" x="3871913" y="1995488"/>
          <p14:tracePt t="64323" x="3862388" y="1985963"/>
          <p14:tracePt t="64334" x="3857625" y="1971675"/>
          <p14:tracePt t="64365" x="3810000" y="1909763"/>
          <p14:tracePt t="64404" x="3771900" y="1866900"/>
          <p14:tracePt t="64405" x="3762375" y="1862138"/>
          <p14:tracePt t="64416" x="3757613" y="1852613"/>
          <p14:tracePt t="64452" x="3724275" y="1828800"/>
          <p14:tracePt t="64474" x="3700463" y="1809750"/>
          <p14:tracePt t="64503" x="3667125" y="1795463"/>
          <p14:tracePt t="64537" x="3662363" y="1795463"/>
          <p14:tracePt t="64588" x="3619500" y="1790700"/>
          <p14:tracePt t="64617" x="3552825" y="1781175"/>
          <p14:tracePt t="64651" x="3495675" y="1771650"/>
          <p14:tracePt t="64663" x="3476625" y="1766888"/>
          <p14:tracePt t="64691" x="3462338" y="1762125"/>
          <p14:tracePt t="64718" x="3452813" y="1762125"/>
          <p14:tracePt t="64770" x="3433763" y="1762125"/>
          <p14:tracePt t="64791" x="3414713" y="1762125"/>
          <p14:tracePt t="64837" x="3348038" y="1762125"/>
          <p14:tracePt t="64864" x="3300413" y="1762125"/>
          <p14:tracePt t="64906" x="3205163" y="1781175"/>
          <p14:tracePt t="64934" x="3162300" y="1795463"/>
          <p14:tracePt t="65151" x="3148013" y="1843088"/>
          <p14:tracePt t="65171" x="3143250" y="1862138"/>
          <p14:tracePt t="65207" x="3133725" y="1890713"/>
          <p14:tracePt t="65234" x="3133725" y="1895475"/>
          <p14:tracePt t="66738" x="3224213" y="1900238"/>
          <p14:tracePt t="66775" x="3429000" y="1914525"/>
          <p14:tracePt t="66796" x="3519488" y="1919288"/>
          <p14:tracePt t="66824" x="3676650" y="1943100"/>
          <p14:tracePt t="66854" x="3781425" y="1947863"/>
          <p14:tracePt t="66880" x="3852863" y="1947863"/>
          <p14:tracePt t="66909" x="3905250" y="1952625"/>
          <p14:tracePt t="66910" x="3929063" y="1952625"/>
          <p14:tracePt t="66923" x="3957638" y="1957388"/>
          <p14:tracePt t="66958" x="4162425" y="1966913"/>
          <p14:tracePt t="66995" x="4291013" y="1966913"/>
          <p14:tracePt t="67023" x="4391025" y="1966913"/>
          <p14:tracePt t="67054" x="4505325" y="1966913"/>
          <p14:tracePt t="67081" x="4591050" y="1966913"/>
          <p14:tracePt t="67108" x="4624388" y="1966913"/>
          <p14:tracePt t="67158" x="4629150" y="1966913"/>
          <p14:tracePt t="67194" x="4710113" y="1966913"/>
          <p14:tracePt t="67195" x="4733925" y="1966913"/>
          <p14:tracePt t="67213" x="4767263" y="1966913"/>
          <p14:tracePt t="67241" x="4838700" y="1966913"/>
          <p14:tracePt t="67276" x="4910138" y="1966913"/>
          <p14:tracePt t="67296" x="4976813" y="1962150"/>
          <p14:tracePt t="67324" x="5053013" y="1957388"/>
          <p14:tracePt t="67359" x="5100638" y="1947863"/>
          <p14:tracePt t="67381" x="5105400" y="1947863"/>
          <p14:tracePt t="67444" x="5124450" y="1947863"/>
          <p14:tracePt t="67497" x="5129213" y="1947863"/>
          <p14:tracePt t="68302" x="5124450" y="1947863"/>
          <p14:tracePt t="68332" x="5119688" y="1947863"/>
          <p14:tracePt t="68373" x="5100638" y="1952625"/>
          <p14:tracePt t="68411" x="5091113" y="1952625"/>
          <p14:tracePt t="68464" x="5000625" y="1952625"/>
          <p14:tracePt t="68499" x="4943475" y="1952625"/>
          <p14:tracePt t="68501" x="4924425" y="1952625"/>
          <p14:tracePt t="68527" x="4886325" y="1952625"/>
          <p14:tracePt t="68561" x="4800600" y="1952625"/>
          <p14:tracePt t="68585" x="4710113" y="1952625"/>
          <p14:tracePt t="68611" x="4595813" y="1952625"/>
          <p14:tracePt t="68649" x="4467225" y="1952625"/>
          <p14:tracePt t="68651" x="4443413" y="1952625"/>
          <p14:tracePt t="68663" x="4414838" y="1952625"/>
          <p14:tracePt t="68665" x="4395788" y="1952625"/>
          <p14:tracePt t="68681" x="4329113" y="1952625"/>
          <p14:tracePt t="68721" x="4100513" y="1952625"/>
          <p14:tracePt t="68745" x="3929063" y="1952625"/>
          <p14:tracePt t="68781" x="3657600" y="1938338"/>
          <p14:tracePt t="68796" x="3548063" y="1928813"/>
          <p14:tracePt t="68842" x="3286125" y="1914525"/>
          <p14:tracePt t="68875" x="3114675" y="1914525"/>
          <p14:tracePt t="68898" x="3038475" y="1914525"/>
          <p14:tracePt t="68899" x="2990850" y="1914525"/>
          <p14:tracePt t="68911" x="2952750" y="1914525"/>
          <p14:tracePt t="68952" x="2828925" y="1914525"/>
          <p14:tracePt t="69213" x="2933700" y="1895475"/>
          <p14:tracePt t="69244" x="3076575" y="1866900"/>
          <p14:tracePt t="69275" x="3157538" y="1857375"/>
          <p14:tracePt t="69297" x="3162300" y="1852613"/>
          <p14:tracePt t="69378" x="3243263" y="1852613"/>
          <p14:tracePt t="69418" x="3314700" y="1852613"/>
          <p14:tracePt t="69448" x="3386138" y="1852613"/>
          <p14:tracePt t="69478" x="3514725" y="1857375"/>
          <p14:tracePt t="69517" x="3676650" y="1876425"/>
          <p14:tracePt t="69547" x="3762375" y="1895475"/>
          <p14:tracePt t="69577" x="3810000" y="1895475"/>
          <p14:tracePt t="69615" x="3824288" y="1900238"/>
          <p14:tracePt t="69713" x="3838575" y="1900238"/>
          <p14:tracePt t="69747" x="3867150" y="1900238"/>
          <p14:tracePt t="69783" x="3976688" y="1905000"/>
          <p14:tracePt t="69807" x="4090988" y="1905000"/>
          <p14:tracePt t="69848" x="4167188" y="1905000"/>
          <p14:tracePt t="69876" x="4176713" y="1905000"/>
          <p14:tracePt t="69962" x="4200525" y="1905000"/>
          <p14:tracePt t="70001" x="4243388" y="1905000"/>
          <p14:tracePt t="70049" x="4267200" y="1905000"/>
          <p14:tracePt t="70078" x="4324350" y="1905000"/>
          <p14:tracePt t="70116" x="4362450" y="1909763"/>
          <p14:tracePt t="70145" x="4376738" y="1909763"/>
          <p14:tracePt t="70480" x="4348163" y="1909763"/>
          <p14:tracePt t="70523" x="4257675" y="1909763"/>
          <p14:tracePt t="70556" x="4067175" y="1909763"/>
          <p14:tracePt t="70579" x="4019550" y="1909763"/>
          <p14:tracePt t="70619" x="3971925" y="1909763"/>
          <p14:tracePt t="70642" x="3933825" y="1909763"/>
          <p14:tracePt t="70673" x="3824288" y="1909763"/>
          <p14:tracePt t="70716" x="3590925" y="1909763"/>
          <p14:tracePt t="70746" x="3409950" y="1909763"/>
          <p14:tracePt t="70777" x="3143250" y="1909763"/>
          <p14:tracePt t="70801" x="2990850" y="1909763"/>
          <p14:tracePt t="70860" x="2805113" y="1914525"/>
          <p14:tracePt t="70901" x="2705100" y="1938338"/>
          <p14:tracePt t="70932" x="2652713" y="1952625"/>
          <p14:tracePt t="70972" x="2619375" y="1971675"/>
          <p14:tracePt t="71067" x="2619375" y="1976438"/>
          <p14:tracePt t="71219" x="2628900" y="1976438"/>
          <p14:tracePt t="71479" x="2652713" y="1966913"/>
          <p14:tracePt t="71501" x="2662238" y="1962150"/>
          <p14:tracePt t="71503" x="2671763" y="1962150"/>
          <p14:tracePt t="71524" x="2709863" y="1952625"/>
          <p14:tracePt t="71556" x="2776538" y="1947863"/>
          <p14:tracePt t="71586" x="2895600" y="1947863"/>
          <p14:tracePt t="71617" x="3067050" y="1947863"/>
          <p14:tracePt t="71656" x="3200400" y="1947863"/>
          <p14:tracePt t="71657" x="3238500" y="1947863"/>
          <p14:tracePt t="71668" x="3252788" y="1947863"/>
          <p14:tracePt t="71689" x="3314700" y="1947863"/>
          <p14:tracePt t="71721" x="3386138" y="1947863"/>
          <p14:tracePt t="71754" x="3519488" y="1947863"/>
          <p14:tracePt t="71755" x="3533775" y="1947863"/>
          <p14:tracePt t="71768" x="3571875" y="1947863"/>
          <p14:tracePt t="71808" x="3643313" y="1947863"/>
          <p14:tracePt t="71938" x="3648075" y="1947863"/>
          <p14:tracePt t="72023" x="3652838" y="1947863"/>
          <p14:tracePt t="72308" x="3648075" y="1943100"/>
          <p14:tracePt t="72354" x="3638550" y="1943100"/>
          <p14:tracePt t="72383" x="3543300" y="1938338"/>
          <p14:tracePt t="72423" x="3348038" y="1919288"/>
          <p14:tracePt t="72454" x="3305175" y="1914525"/>
          <p14:tracePt t="72492" x="3286125" y="1914525"/>
          <p14:tracePt t="72524" x="3257550" y="1909763"/>
          <p14:tracePt t="72554" x="3228975" y="1909763"/>
          <p14:tracePt t="72585" x="3181350" y="1895475"/>
          <p14:tracePt t="72624" x="3133725" y="1895475"/>
          <p14:tracePt t="75360" x="3133725" y="1890713"/>
          <p14:tracePt t="75410" x="3133725" y="1885950"/>
          <p14:tracePt t="75977" x="3152775" y="1876425"/>
          <p14:tracePt t="76414" x="3171825" y="1866900"/>
          <p14:tracePt t="76441" x="3176588" y="1862138"/>
          <p14:tracePt t="76442" x="3181350" y="1862138"/>
          <p14:tracePt t="76488" x="3224213" y="1852613"/>
          <p14:tracePt t="76531" x="3276600" y="1852613"/>
          <p14:tracePt t="76561" x="3352800" y="1852613"/>
          <p14:tracePt t="76590" x="3424238" y="1852613"/>
          <p14:tracePt t="76618" x="3452813" y="1852613"/>
          <p14:tracePt t="76645" x="3486150" y="1852613"/>
          <p14:tracePt t="76674" x="3529013" y="1857375"/>
          <p14:tracePt t="76720" x="3733800" y="1871663"/>
          <p14:tracePt t="76748" x="3786188" y="1876425"/>
          <p14:tracePt t="76776" x="3910013" y="1876425"/>
          <p14:tracePt t="76796" x="4057650" y="1876425"/>
          <p14:tracePt t="76819" x="4171950" y="1881188"/>
          <p14:tracePt t="76845" x="4210050" y="1881188"/>
          <p14:tracePt t="76914" x="4291013" y="1881188"/>
          <p14:tracePt t="76916" x="4305300" y="1881188"/>
          <p14:tracePt t="76927" x="4333875" y="1881188"/>
          <p14:tracePt t="76960" x="4352925" y="1881188"/>
          <p14:tracePt t="77935" x="4314825" y="1881188"/>
          <p14:tracePt t="77936" x="4305300" y="1881188"/>
          <p14:tracePt t="77969" x="4267200" y="1881188"/>
          <p14:tracePt t="77992" x="4186238" y="1871663"/>
          <p14:tracePt t="78015" x="4029075" y="1866900"/>
          <p14:tracePt t="78052" x="3810000" y="1866900"/>
          <p14:tracePt t="78078" x="3709988" y="1866900"/>
          <p14:tracePt t="78124" x="3529013" y="1881188"/>
          <p14:tracePt t="78147" x="3390900" y="1885950"/>
          <p14:tracePt t="78184" x="3238500" y="1895475"/>
          <p14:tracePt t="78221" x="3176588" y="1919288"/>
          <p14:tracePt t="78256" x="3143250" y="1938338"/>
          <p14:tracePt t="78281" x="3105150" y="1962150"/>
          <p14:tracePt t="78308" x="3071813" y="1990725"/>
          <p14:tracePt t="78335" x="3048000" y="2038350"/>
          <p14:tracePt t="78382" x="3028950" y="2066925"/>
          <p14:tracePt t="78424" x="2981325" y="2224088"/>
          <p14:tracePt t="78474" x="2981325" y="2328863"/>
          <p14:tracePt t="78475" x="2981325" y="2395538"/>
          <p14:tracePt t="78491" x="2981325" y="2452688"/>
          <p14:tracePt t="78534" x="3000375" y="2576513"/>
          <p14:tracePt t="78567" x="3033713" y="2671763"/>
          <p14:tracePt t="78620" x="3100388" y="2814638"/>
          <p14:tracePt t="78664" x="3152775" y="2881313"/>
          <p14:tracePt t="78699" x="3176588" y="2919413"/>
          <p14:tracePt t="78701" x="3190875" y="2928938"/>
          <p14:tracePt t="78738" x="3276600" y="2976563"/>
          <p14:tracePt t="78784" x="3362325" y="3014663"/>
          <p14:tracePt t="78801" x="3405188" y="3038475"/>
          <p14:tracePt t="78834" x="3600450" y="3086100"/>
          <p14:tracePt t="78871" x="3719513" y="3086100"/>
          <p14:tracePt t="78956" x="3848100" y="3052763"/>
          <p14:tracePt t="78982" x="3943350" y="3014663"/>
          <p14:tracePt t="79004" x="4014788" y="2986088"/>
          <p14:tracePt t="79036" x="4086225" y="2943225"/>
          <p14:tracePt t="79069" x="4238625" y="2847975"/>
          <p14:tracePt t="79099" x="4295775" y="2790825"/>
          <p14:tracePt t="79139" x="4319588" y="2757488"/>
          <p14:tracePt t="79172" x="4338638" y="2690813"/>
          <p14:tracePt t="79173" x="4338638" y="2681288"/>
          <p14:tracePt t="79182" x="4338638" y="2652713"/>
          <p14:tracePt t="79204" x="4338638" y="2581275"/>
          <p14:tracePt t="79236" x="4319588" y="2500313"/>
          <p14:tracePt t="79268" x="4295775" y="2438400"/>
          <p14:tracePt t="79306" x="4233863" y="2333625"/>
          <p14:tracePt t="79337" x="4162425" y="2262188"/>
          <p14:tracePt t="79338" x="4143375" y="2238375"/>
          <p14:tracePt t="79370" x="4095750" y="2205038"/>
          <p14:tracePt t="79406" x="4014788" y="2147888"/>
          <p14:tracePt t="79451" x="3852863" y="2047875"/>
          <p14:tracePt t="79482" x="3748088" y="2014538"/>
          <p14:tracePt t="79519" x="3709988" y="2000250"/>
          <p14:tracePt t="79555" x="3595688" y="1962150"/>
          <p14:tracePt t="79588" x="3505200" y="1947863"/>
          <p14:tracePt t="79617" x="3452813" y="1947863"/>
          <p14:tracePt t="79655" x="3414713" y="1947863"/>
          <p14:tracePt t="79695" x="3286125" y="1971675"/>
          <p14:tracePt t="79725" x="3200400" y="2005013"/>
          <p14:tracePt t="79756" x="3167063" y="2024063"/>
          <p14:tracePt t="79786" x="3162300" y="2024063"/>
          <p14:tracePt t="79825" x="3138488" y="2047875"/>
          <p14:tracePt t="79858" x="3124200" y="2071688"/>
          <p14:tracePt t="79884" x="3114675" y="2095500"/>
          <p14:tracePt t="79922" x="3090863" y="2133600"/>
          <p14:tracePt t="79956" x="3071813" y="2157413"/>
          <p14:tracePt t="79986" x="3071813" y="2166938"/>
          <p14:tracePt t="80007" x="3067050" y="2176463"/>
          <p14:tracePt t="80038" x="3057525" y="2195513"/>
          <p14:tracePt t="80069" x="3048000" y="2209800"/>
          <p14:tracePt t="80099" x="3038475" y="2243138"/>
          <p14:tracePt t="80139" x="3033713" y="2281238"/>
          <p14:tracePt t="80172" x="3033713" y="2314575"/>
          <p14:tracePt t="80203" x="3033713" y="2352675"/>
          <p14:tracePt t="80235" x="3033713" y="2400300"/>
          <p14:tracePt t="80276" x="3033713" y="2457450"/>
          <p14:tracePt t="80324" x="3038475" y="2495550"/>
          <p14:tracePt t="80353" x="3043238" y="2519363"/>
          <p14:tracePt t="80383" x="3052763" y="2571750"/>
          <p14:tracePt t="80420" x="3057525" y="2576513"/>
          <p14:tracePt t="80457" x="3062288" y="2590800"/>
          <p14:tracePt t="80504" x="3119438" y="2652713"/>
          <p14:tracePt t="80538" x="3167063" y="2671763"/>
          <p14:tracePt t="80570" x="3267075" y="2695575"/>
          <p14:tracePt t="80601" x="3443288" y="2700338"/>
          <p14:tracePt t="80641" x="3624263" y="2681288"/>
          <p14:tracePt t="80671" x="3643313" y="2671763"/>
          <p14:tracePt t="80701" x="3681413" y="2619375"/>
          <p14:tracePt t="80724" x="3719513" y="2571750"/>
          <p14:tracePt t="80755" x="3757613" y="2490788"/>
          <p14:tracePt t="80787" x="3771900" y="2428875"/>
          <p14:tracePt t="80824" x="3771900" y="2390775"/>
          <p14:tracePt t="80857" x="3771900" y="2319338"/>
          <p14:tracePt t="80889" x="3752850" y="2262188"/>
          <p14:tracePt t="80910" x="3733800" y="2224088"/>
          <p14:tracePt t="80943" x="3705225" y="2157413"/>
          <p14:tracePt t="80969" x="3686175" y="2128838"/>
          <p14:tracePt t="81005" x="3657600" y="2085975"/>
          <p14:tracePt t="81036" x="3633788" y="2062163"/>
          <p14:tracePt t="81068" x="3600450" y="2024063"/>
          <p14:tracePt t="81100" x="3571875" y="1990725"/>
          <p14:tracePt t="81138" x="3562350" y="1976438"/>
          <p14:tracePt t="81169" x="3548063" y="1966913"/>
          <p14:tracePt t="81208" x="3533775" y="1952625"/>
          <p14:tracePt t="81238" x="3519488" y="1947863"/>
          <p14:tracePt t="81269" x="3505200" y="1938338"/>
          <p14:tracePt t="81307" x="3476625" y="1914525"/>
          <p14:tracePt t="81337" x="3467100" y="1914525"/>
          <p14:tracePt t="81387" x="3438525" y="1900238"/>
          <p14:tracePt t="81409" x="3390900" y="1890713"/>
          <p14:tracePt t="81449" x="3348038" y="1876425"/>
          <p14:tracePt t="81477" x="3343275" y="1871663"/>
          <p14:tracePt t="81507" x="3314700" y="1866900"/>
          <p14:tracePt t="81556" x="3228975" y="1862138"/>
          <p14:tracePt t="81588" x="3167063" y="1852613"/>
          <p14:tracePt t="81639" x="3109913" y="1847850"/>
          <p14:tracePt t="81673" x="3076575" y="1847850"/>
          <p14:tracePt t="81694" x="3052763" y="1847850"/>
          <p14:tracePt t="81719" x="3019425" y="1847850"/>
          <p14:tracePt t="81750" x="2938463" y="1843088"/>
          <p14:tracePt t="81780" x="2876550" y="1838325"/>
          <p14:tracePt t="81829" x="2800350" y="1838325"/>
          <p14:tracePt t="81859" x="2771775" y="1838325"/>
          <p14:tracePt t="81885" x="2757488" y="1838325"/>
          <p14:tracePt t="81912" x="2752725" y="1838325"/>
          <p14:tracePt t="81958" x="2709863" y="1838325"/>
          <p14:tracePt t="81989" x="2652713" y="1857375"/>
          <p14:tracePt t="82028" x="2609850" y="1866900"/>
          <p14:tracePt t="82056" x="2600325" y="1871663"/>
          <p14:tracePt t="82087" x="2581275" y="1881188"/>
          <p14:tracePt t="82126" x="2566988" y="1890713"/>
          <p14:tracePt t="82127" x="2557463" y="1895475"/>
          <p14:tracePt t="82138" x="2552700" y="1895475"/>
          <p14:tracePt t="82169" x="2528888" y="1914525"/>
          <p14:tracePt t="82207" x="2500313" y="1938338"/>
          <p14:tracePt t="82238" x="2481263" y="1952625"/>
          <p14:tracePt t="82276" x="2443163" y="2005013"/>
          <p14:tracePt t="82306" x="2424113" y="2028825"/>
          <p14:tracePt t="82342" x="2371725" y="2095500"/>
          <p14:tracePt t="82356" x="2347913" y="2138363"/>
          <p14:tracePt t="82386" x="2324100" y="2205038"/>
          <p14:tracePt t="82430" x="2305050" y="2257425"/>
          <p14:tracePt t="82459" x="2290763" y="2309813"/>
          <p14:tracePt t="82504" x="2286000" y="2347913"/>
          <p14:tracePt t="82540" x="2281238" y="2390775"/>
          <p14:tracePt t="82571" x="2281238" y="2466975"/>
          <p14:tracePt t="82602" x="2281238" y="2552700"/>
          <p14:tracePt t="82640" x="2295525" y="2628900"/>
          <p14:tracePt t="82673" x="2314575" y="2681288"/>
          <p14:tracePt t="82704" x="2333625" y="2714625"/>
          <p14:tracePt t="82740" x="2371725" y="2771775"/>
          <p14:tracePt t="82778" x="2471738" y="2871788"/>
          <p14:tracePt t="82814" x="2566988" y="2952750"/>
          <p14:tracePt t="82844" x="2609850" y="2981325"/>
          <p14:tracePt t="82873" x="2681288" y="3019425"/>
          <p14:tracePt t="82905" x="2895600" y="3052763"/>
          <p14:tracePt t="82944" x="2957513" y="3052763"/>
          <p14:tracePt t="82945" x="2967038" y="3052763"/>
          <p14:tracePt t="82957" x="2981325" y="3052763"/>
          <p14:tracePt t="82987" x="3076575" y="3052763"/>
          <p14:tracePt t="83025" x="3224213" y="3033713"/>
          <p14:tracePt t="83057" x="3257550" y="3024188"/>
          <p14:tracePt t="83058" x="3257550" y="3019425"/>
          <p14:tracePt t="83078" x="3267075" y="3014663"/>
          <p14:tracePt t="83107" x="3324225" y="2967038"/>
          <p14:tracePt t="83146" x="3409950" y="2890838"/>
          <p14:tracePt t="83177" x="3448050" y="2838450"/>
          <p14:tracePt t="83178" x="3457575" y="2819400"/>
          <p14:tracePt t="83189" x="3467100" y="2809875"/>
          <p14:tracePt t="83227" x="3524250" y="2709863"/>
          <p14:tracePt t="83258" x="3543300" y="2647950"/>
          <p14:tracePt t="83288" x="3557588" y="2595563"/>
          <p14:tracePt t="83310" x="3562350" y="2576513"/>
          <p14:tracePt t="83347" x="3571875" y="2509838"/>
          <p14:tracePt t="83378" x="3571875" y="2443163"/>
          <p14:tracePt t="83408" x="3571875" y="2400300"/>
          <p14:tracePt t="83445" x="3571875" y="2357438"/>
          <p14:tracePt t="83475" x="3571875" y="2333625"/>
          <p14:tracePt t="83505" x="3552825" y="2276475"/>
          <p14:tracePt t="83542" x="3538538" y="2247900"/>
          <p14:tracePt t="83579" x="3519488" y="2209800"/>
          <p14:tracePt t="83614" x="3500438" y="2185988"/>
          <p14:tracePt t="83643" x="3467100" y="2119313"/>
          <p14:tracePt t="83679" x="3424238" y="2043113"/>
          <p14:tracePt t="83708" x="3390900" y="2000250"/>
          <p14:tracePt t="83750" x="3352800" y="1947863"/>
          <p14:tracePt t="83793" x="3300413" y="1885950"/>
          <p14:tracePt t="83847" x="3195638" y="1795463"/>
          <p14:tracePt t="83881" x="3148013" y="1762125"/>
          <p14:tracePt t="83883" x="3143250" y="1757363"/>
          <p14:tracePt t="83894" x="3133725" y="1757363"/>
          <p14:tracePt t="83933" x="3114675" y="1747838"/>
          <p14:tracePt t="83962" x="3086100" y="1743075"/>
          <p14:tracePt t="83996" x="3033713" y="1743075"/>
          <p14:tracePt t="84034" x="2933700" y="1743075"/>
          <p14:tracePt t="84061" x="2895600" y="1747838"/>
          <p14:tracePt t="84094" x="2852738" y="1762125"/>
          <p14:tracePt t="84131" x="2786063" y="1795463"/>
          <p14:tracePt t="84168" x="2733675" y="1833563"/>
          <p14:tracePt t="84194" x="2705100" y="1862138"/>
          <p14:tracePt t="84237" x="2624138" y="1947863"/>
          <p14:tracePt t="84262" x="2586038" y="1995488"/>
          <p14:tracePt t="84296" x="2552700" y="2047875"/>
          <p14:tracePt t="84312" x="2543175" y="2062163"/>
          <p14:tracePt t="84345" x="2528888" y="2085975"/>
          <p14:tracePt t="84380" x="2500313" y="2124075"/>
          <p14:tracePt t="84406" x="2486025" y="2138363"/>
          <p14:tracePt t="84448" x="2476500" y="2162175"/>
          <p14:tracePt t="84490" x="2471738" y="2166938"/>
          <p14:tracePt t="84713" x="2443163" y="2138363"/>
          <p14:tracePt t="84748" x="2414588" y="2114550"/>
          <p14:tracePt t="84783" x="2386013" y="2081213"/>
          <p14:tracePt t="84811" x="2343150" y="2043113"/>
          <p14:tracePt t="84830" x="2305050" y="2019300"/>
          <p14:tracePt t="84848" x="2290763" y="2005013"/>
          <p14:tracePt t="84896" x="2276475" y="2000250"/>
          <p14:tracePt t="84946" x="2228850" y="1976438"/>
          <p14:tracePt t="84948" x="2219325" y="1971675"/>
          <p14:tracePt t="84996" x="2181225" y="1952625"/>
          <p14:tracePt t="85077" x="2152650" y="1947863"/>
          <p14:tracePt t="85296" x="2195513" y="1933575"/>
          <p14:tracePt t="85334" x="2462213" y="1933575"/>
          <p14:tracePt t="85361" x="2662238" y="1933575"/>
          <p14:tracePt t="85378" x="2700338" y="1924050"/>
          <p14:tracePt t="85408" x="2786063" y="1924050"/>
          <p14:tracePt t="85448" x="3043238" y="1924050"/>
          <p14:tracePt t="85475" x="3257550" y="1924050"/>
          <p14:tracePt t="85530" x="3352800" y="1924050"/>
          <p14:tracePt t="85557" x="3462338" y="1933575"/>
          <p14:tracePt t="85587" x="3648075" y="1943100"/>
          <p14:tracePt t="85599" x="3700463" y="1952625"/>
          <p14:tracePt t="85601" x="3729038" y="1952625"/>
          <p14:tracePt t="85617" x="3814763" y="1957388"/>
          <p14:tracePt t="85647" x="3971925" y="1971675"/>
          <p14:tracePt t="85678" x="4048125" y="1971675"/>
          <p14:tracePt t="85707" x="4057650" y="1971675"/>
          <p14:tracePt t="85758" x="4186238" y="1971675"/>
          <p14:tracePt t="85788" x="4281488" y="1971675"/>
          <p14:tracePt t="85815" x="4391025" y="1971675"/>
          <p14:tracePt t="85856" x="4510088" y="1985963"/>
          <p14:tracePt t="85892" x="4576763" y="1995488"/>
          <p14:tracePt t="85893" x="4610100" y="2005013"/>
          <p14:tracePt t="85908" x="4672013" y="2019300"/>
          <p14:tracePt t="85942" x="4819650" y="2057400"/>
          <p14:tracePt t="85975" x="4995863" y="2109788"/>
          <p14:tracePt t="85976" x="5067300" y="2124075"/>
          <p14:tracePt t="86005" x="5076825" y="2128838"/>
          <p14:tracePt t="86179" x="5076825" y="2147888"/>
          <p14:tracePt t="86271" x="5076825" y="2162175"/>
          <p14:tracePt t="86330" x="5062538" y="2185988"/>
          <p14:tracePt t="86361" x="5053013" y="2205038"/>
          <p14:tracePt t="86392" x="5024438" y="2224088"/>
          <p14:tracePt t="86442" x="5005388" y="2238375"/>
          <p14:tracePt t="86481" x="4981575" y="2262188"/>
          <p14:tracePt t="86511" x="4948238" y="2286000"/>
          <p14:tracePt t="86541" x="4895850" y="2314575"/>
          <p14:tracePt t="86579" x="4800600" y="2376488"/>
          <p14:tracePt t="86617" x="4695825" y="2433638"/>
          <p14:tracePt t="86660" x="4557713" y="2495550"/>
          <p14:tracePt t="86693" x="4429125" y="2519363"/>
          <p14:tracePt t="86722" x="4338638" y="2533650"/>
          <p14:tracePt t="86752" x="4248150" y="2538413"/>
          <p14:tracePt t="86794" x="4086225" y="2552700"/>
          <p14:tracePt t="86819" x="4014788" y="2552700"/>
          <p14:tracePt t="86848" x="3948113" y="2552700"/>
          <p14:tracePt t="86892" x="3938588" y="2552700"/>
          <p14:tracePt t="86925" x="3919538" y="2552700"/>
          <p14:tracePt t="86955" x="3871913" y="2538413"/>
          <p14:tracePt t="86986" x="3795713" y="2505075"/>
          <p14:tracePt t="87020" x="3762375" y="2476500"/>
          <p14:tracePt t="87051" x="3748088" y="2457450"/>
          <p14:tracePt t="87085" x="3705225" y="2362200"/>
          <p14:tracePt t="87087" x="3705225" y="2347913"/>
          <p14:tracePt t="87117" x="3686175" y="2266950"/>
          <p14:tracePt t="87148" x="3671888" y="2195513"/>
          <p14:tracePt t="87183" x="3671888" y="2152650"/>
          <p14:tracePt t="87217" x="3671888" y="2133600"/>
          <p14:tracePt t="87281" x="3671888" y="2100263"/>
          <p14:tracePt t="87317" x="3676650" y="2081213"/>
          <p14:tracePt t="87350" x="3690938" y="2062163"/>
          <p14:tracePt t="87377" x="3695700" y="2052638"/>
          <p14:tracePt t="87379" x="3709988" y="2043113"/>
          <p14:tracePt t="87393" x="3724275" y="2028825"/>
          <p14:tracePt t="87443" x="3733800" y="2024063"/>
          <p14:tracePt t="87494" x="3771900" y="2000250"/>
          <p14:tracePt t="87559" x="3900488" y="1966913"/>
          <p14:tracePt t="87561" x="3914775" y="1966913"/>
          <p14:tracePt t="87586" x="3929063" y="1962150"/>
          <p14:tracePt t="87626" x="3976688" y="1952625"/>
          <p14:tracePt t="87662" x="4024313" y="1947863"/>
          <p14:tracePt t="87664" x="4038600" y="1947863"/>
          <p14:tracePt t="87684" x="4067175" y="1947863"/>
          <p14:tracePt t="87686" x="4081463" y="1947863"/>
          <p14:tracePt t="87706" x="4090988" y="1947863"/>
          <p14:tracePt t="87740" x="4124325" y="1943100"/>
          <p14:tracePt t="87779" x="4214813" y="1943100"/>
          <p14:tracePt t="87830" x="4352925" y="1943100"/>
          <p14:tracePt t="87852" x="4371975" y="1943100"/>
          <p14:tracePt t="87911" x="4457700" y="1943100"/>
          <p14:tracePt t="87948" x="4510088" y="1943100"/>
          <p14:tracePt t="88033" x="4510088" y="1947863"/>
          <p14:tracePt t="88197" x="4510088" y="1976438"/>
          <p14:tracePt t="88246" x="4552950" y="2119313"/>
          <p14:tracePt t="88282" x="4552950" y="2133600"/>
          <p14:tracePt t="88318" x="4552950" y="2171700"/>
          <p14:tracePt t="88354" x="4552950" y="2238375"/>
          <p14:tracePt t="88376" x="4543425" y="2286000"/>
          <p14:tracePt t="88397" x="4538663" y="2319338"/>
          <p14:tracePt t="88399" x="4529138" y="2338388"/>
          <p14:tracePt t="88461" x="4486275" y="2462213"/>
          <p14:tracePt t="88494" x="4471988" y="2495550"/>
          <p14:tracePt t="88496" x="4467225" y="2500313"/>
          <p14:tracePt t="88532" x="4452938" y="2514600"/>
          <p14:tracePt t="88535" x="4452938" y="2519363"/>
          <p14:tracePt t="88572" x="4438650" y="2538413"/>
          <p14:tracePt t="88618" x="4438650" y="2543175"/>
          <p14:tracePt t="88890" x="0" y="0"/>
        </p14:tracePtLst>
      </p14:laserTraceLst>
    </p:ext>
  </p:extLs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60387"/>
          </a:xfrm>
        </p:spPr>
        <p:txBody>
          <a:bodyPr/>
          <a:lstStyle/>
          <a:p>
            <a:r>
              <a:rPr lang="zh-CN" altLang="en-US" sz="3200" dirty="0" smtClean="0"/>
              <a:t>习题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216525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/>
              <a:t>1. </a:t>
            </a:r>
            <a:r>
              <a:rPr lang="zh-CN" altLang="en-US" sz="2400" dirty="0"/>
              <a:t>完成</a:t>
            </a:r>
            <a:r>
              <a:rPr lang="en-US" altLang="zh-CN" sz="2400" dirty="0"/>
              <a:t>08-qsort.zip</a:t>
            </a:r>
            <a:r>
              <a:rPr lang="zh-CN" altLang="en-US" sz="2400" dirty="0"/>
              <a:t>中的</a:t>
            </a:r>
            <a:r>
              <a:rPr lang="en-US" altLang="zh-CN" sz="2400" dirty="0"/>
              <a:t>prog3.pdf</a:t>
            </a:r>
            <a:r>
              <a:rPr lang="zh-CN" altLang="en-US" sz="2400" dirty="0"/>
              <a:t>文档所要求完成的工作，往届学生对</a:t>
            </a:r>
            <a:r>
              <a:rPr lang="en-US" altLang="zh-CN" sz="2400" dirty="0"/>
              <a:t>prog3.pdf</a:t>
            </a:r>
            <a:r>
              <a:rPr lang="zh-CN" altLang="en-US" sz="2400" dirty="0"/>
              <a:t>的翻译参考压缩包中的文档</a:t>
            </a:r>
            <a:r>
              <a:rPr lang="en-US" altLang="zh-CN" sz="2400" dirty="0"/>
              <a:t>prog3.doc</a:t>
            </a:r>
            <a:r>
              <a:rPr lang="zh-CN" altLang="en-US" sz="2400" dirty="0"/>
              <a:t>。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/>
              <a:t>2. </a:t>
            </a:r>
            <a:r>
              <a:rPr lang="zh-CN" altLang="en-US" sz="2400" dirty="0"/>
              <a:t>将第</a:t>
            </a:r>
            <a:r>
              <a:rPr lang="en-US" altLang="zh-CN" sz="2400" dirty="0"/>
              <a:t>8</a:t>
            </a:r>
            <a:r>
              <a:rPr lang="zh-CN" altLang="en-US" sz="2400" dirty="0"/>
              <a:t>讲中快速排序里的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函数改写：当用关键点对序列进行划分时，</a:t>
            </a:r>
            <a:r>
              <a:rPr lang="en-US" altLang="zh-CN" sz="2400" dirty="0"/>
              <a:t>left</a:t>
            </a:r>
            <a:r>
              <a:rPr lang="zh-CN" altLang="en-US" sz="2400" dirty="0"/>
              <a:t>从左向右找到第一个大于关键点的元素停下来，然后让</a:t>
            </a:r>
            <a:r>
              <a:rPr lang="en-US" altLang="zh-CN" sz="2400" dirty="0"/>
              <a:t>right</a:t>
            </a:r>
            <a:r>
              <a:rPr lang="zh-CN" altLang="en-US" sz="2400" dirty="0"/>
              <a:t>从右向左找到第一个小于等于关键点的元素停下来，接着交换</a:t>
            </a:r>
            <a:r>
              <a:rPr lang="en-US" altLang="zh-CN" sz="2400" dirty="0"/>
              <a:t>left</a:t>
            </a:r>
            <a:r>
              <a:rPr lang="zh-CN" altLang="en-US" sz="2400" dirty="0"/>
              <a:t>和</a:t>
            </a:r>
            <a:r>
              <a:rPr lang="en-US" altLang="zh-CN" sz="2400" dirty="0"/>
              <a:t>right</a:t>
            </a:r>
            <a:r>
              <a:rPr lang="zh-CN" altLang="en-US" sz="2400" dirty="0"/>
              <a:t>对应位置的元素，进入下一轮循环处理。注意，在移动</a:t>
            </a:r>
            <a:r>
              <a:rPr lang="en-US" altLang="zh-CN" sz="2400" dirty="0"/>
              <a:t>left</a:t>
            </a:r>
            <a:r>
              <a:rPr lang="zh-CN" altLang="en-US" sz="2400" dirty="0"/>
              <a:t>和</a:t>
            </a:r>
            <a:r>
              <a:rPr lang="en-US" altLang="zh-CN" sz="2400" dirty="0"/>
              <a:t>right</a:t>
            </a:r>
            <a:r>
              <a:rPr lang="zh-CN" altLang="en-US" sz="2400" dirty="0"/>
              <a:t>时，一旦</a:t>
            </a:r>
            <a:r>
              <a:rPr lang="en-US" altLang="zh-CN" sz="2400" dirty="0"/>
              <a:t>left&gt;right</a:t>
            </a:r>
            <a:r>
              <a:rPr lang="zh-CN" altLang="en-US" sz="2400" dirty="0"/>
              <a:t>，划分就结束了。改写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函数时，函数的前置条件和后置条件应保持不变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045B02-4700-40C4-B035-BC4C52B2ED7A}" type="datetime1">
              <a:rPr lang="zh-CN" altLang="en-US" smtClean="0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华中科技大学计算机学院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F46126-DF0F-4F52-B591-329EC267A4D2}" type="slidenum">
              <a:rPr lang="en-US" altLang="zh-CN" smtClean="0"/>
              <a:pPr/>
              <a:t>26</a:t>
            </a:fld>
            <a:endParaRPr lang="en-US" altLang="zh-CN"/>
          </a:p>
        </p:txBody>
      </p:sp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28032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4753"/>
    </mc:Choice>
    <mc:Fallback>
      <p:transition spd="slow" advTm="8475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588" x="4352925" y="3543300"/>
          <p14:tracePt t="4789" x="4348163" y="3529013"/>
          <p14:tracePt t="4820" x="4324350" y="3486150"/>
          <p14:tracePt t="4860" x="4229100" y="3371850"/>
          <p14:tracePt t="4891" x="4176713" y="3314700"/>
          <p14:tracePt t="4921" x="4110038" y="3238500"/>
          <p14:tracePt t="4945" x="4048125" y="3181350"/>
          <p14:tracePt t="4977" x="3976688" y="3105150"/>
          <p14:tracePt t="5007" x="3938588" y="3067050"/>
          <p14:tracePt t="5047" x="3829050" y="2967038"/>
          <p14:tracePt t="5075" x="3767138" y="2909888"/>
          <p14:tracePt t="5106" x="3714750" y="2857500"/>
          <p14:tracePt t="5123" x="3695700" y="2833688"/>
          <p14:tracePt t="5159" x="3624263" y="2747963"/>
          <p14:tracePt t="5175" x="3605213" y="2714625"/>
          <p14:tracePt t="5218" x="3586163" y="2690813"/>
          <p14:tracePt t="5261" x="3538538" y="2633663"/>
          <p14:tracePt t="5295" x="3519488" y="2605088"/>
          <p14:tracePt t="5330" x="3486150" y="2533650"/>
          <p14:tracePt t="5331" x="3476625" y="2519363"/>
          <p14:tracePt t="5346" x="3457575" y="2500313"/>
          <p14:tracePt t="5372" x="3448050" y="2486025"/>
          <p14:tracePt t="5419" x="3443288" y="2471738"/>
          <p14:tracePt t="5446" x="3429000" y="2452688"/>
          <p14:tracePt t="5472" x="3419475" y="2443163"/>
          <p14:tracePt t="5504" x="3409950" y="2428875"/>
          <p14:tracePt t="5558" x="3367088" y="2390775"/>
          <p14:tracePt t="5589" x="3343275" y="2352675"/>
          <p14:tracePt t="5620" x="3333750" y="2343150"/>
          <p14:tracePt t="5660" x="3328988" y="2328863"/>
          <p14:tracePt t="5662" x="3324225" y="2319338"/>
          <p14:tracePt t="5675" x="3319463" y="2319338"/>
          <p14:tracePt t="5706" x="3300413" y="2295525"/>
          <p14:tracePt t="6428" x="3290888" y="2281238"/>
          <p14:tracePt t="6461" x="3290888" y="2276475"/>
          <p14:tracePt t="6523" x="3286125" y="2262188"/>
          <p14:tracePt t="6524" x="3286125" y="2257425"/>
          <p14:tracePt t="6546" x="3286125" y="2243138"/>
          <p14:tracePt t="6579" x="3286125" y="2233613"/>
          <p14:tracePt t="6607" x="3286125" y="2219325"/>
          <p14:tracePt t="6630" x="3286125" y="2214563"/>
          <p14:tracePt t="6675" x="3286125" y="2205038"/>
          <p14:tracePt t="6706" x="3286125" y="2200275"/>
          <p14:tracePt t="6745" x="3286125" y="2190750"/>
          <p14:tracePt t="6908" x="3286125" y="2181225"/>
          <p14:tracePt t="6929" x="3286125" y="2176463"/>
          <p14:tracePt t="6963" x="3286125" y="2152650"/>
          <p14:tracePt t="6997" x="3286125" y="2128838"/>
          <p14:tracePt t="7019" x="3286125" y="2109788"/>
          <p14:tracePt t="7036" x="3286125" y="2105025"/>
          <p14:tracePt t="7066" x="3286125" y="2085975"/>
          <p14:tracePt t="7115" x="3286125" y="2066925"/>
          <p14:tracePt t="7151" x="3286125" y="2033588"/>
          <p14:tracePt t="7196" x="3286125" y="1995488"/>
          <p14:tracePt t="7224" x="3286125" y="1981200"/>
          <p14:tracePt t="7277" x="3286125" y="1976438"/>
          <p14:tracePt t="7311" x="3286125" y="1971675"/>
          <p14:tracePt t="7346" x="3252788" y="1933575"/>
          <p14:tracePt t="7383" x="3190875" y="1876425"/>
          <p14:tracePt t="7415" x="3152775" y="1843088"/>
          <p14:tracePt t="7416" x="3148013" y="1838325"/>
          <p14:tracePt t="7427" x="3148013" y="1833563"/>
          <p14:tracePt t="7435" x="3143250" y="1828800"/>
          <p14:tracePt t="7463" x="3133725" y="1814513"/>
          <p14:tracePt t="7493" x="3119438" y="1790700"/>
          <p14:tracePt t="7529" x="3076575" y="1747838"/>
          <p14:tracePt t="7567" x="3024188" y="1700213"/>
          <p14:tracePt t="7598" x="2938463" y="1628775"/>
          <p14:tracePt t="7629" x="2819400" y="1538288"/>
          <p14:tracePt t="7667" x="2771775" y="1495425"/>
          <p14:tracePt t="7699" x="2757488" y="1490663"/>
          <p14:tracePt t="7726" x="2700338" y="1452563"/>
          <p14:tracePt t="7763" x="2605088" y="1395413"/>
          <p14:tracePt t="7795" x="2566988" y="1371600"/>
          <p14:tracePt t="7826" x="2528888" y="1352550"/>
          <p14:tracePt t="7849" x="2500313" y="1333500"/>
          <p14:tracePt t="7878" x="2486025" y="1328738"/>
          <p14:tracePt t="7967" x="2462213" y="1319213"/>
          <p14:tracePt t="8001" x="2433638" y="1309688"/>
          <p14:tracePt t="8036" x="2376488" y="1290638"/>
          <p14:tracePt t="8066" x="2286000" y="1262063"/>
          <p14:tracePt t="8097" x="2262188" y="1257300"/>
          <p14:tracePt t="8127" x="2247900" y="1257300"/>
          <p14:tracePt t="8149" x="2181225" y="1247775"/>
          <p14:tracePt t="8186" x="2076450" y="1238250"/>
          <p14:tracePt t="8217" x="2071688" y="1233488"/>
          <p14:tracePt t="8263" x="2009775" y="1228725"/>
          <p14:tracePt t="8264" x="1981200" y="1219200"/>
          <p14:tracePt t="8282" x="1933575" y="1214438"/>
          <p14:tracePt t="8311" x="1881188" y="1204913"/>
          <p14:tracePt t="8363" x="1862138" y="1204913"/>
          <p14:tracePt t="8397" x="1857375" y="1204913"/>
          <p14:tracePt t="8465" x="1838325" y="1204913"/>
          <p14:tracePt t="8499" x="1824038" y="1204913"/>
          <p14:tracePt t="8530" x="1795463" y="1204913"/>
          <p14:tracePt t="8576" x="1757363" y="1209675"/>
          <p14:tracePt t="8715" x="1752600" y="1209675"/>
          <p14:tracePt t="8782" x="1747838" y="1219200"/>
          <p14:tracePt t="8812" x="1743075" y="1219200"/>
          <p14:tracePt t="8984" x="1795463" y="1243013"/>
          <p14:tracePt t="9016" x="1952625" y="1252538"/>
          <p14:tracePt t="9037" x="2128838" y="1266825"/>
          <p14:tracePt t="9075" x="2347913" y="1281113"/>
          <p14:tracePt t="9105" x="2452688" y="1290638"/>
          <p14:tracePt t="9121" x="2509838" y="1290638"/>
          <p14:tracePt t="9150" x="2657475" y="1295400"/>
          <p14:tracePt t="9181" x="2781300" y="1309688"/>
          <p14:tracePt t="9219" x="2862263" y="1314450"/>
          <p14:tracePt t="9250" x="2914650" y="1314450"/>
          <p14:tracePt t="9283" x="3005138" y="1314450"/>
          <p14:tracePt t="9284" x="3024188" y="1314450"/>
          <p14:tracePt t="9298" x="3033713" y="1314450"/>
          <p14:tracePt t="9299" x="3038475" y="1314450"/>
          <p14:tracePt t="9313" x="3048000" y="1314450"/>
          <p14:tracePt t="9315" x="3052763" y="1314450"/>
          <p14:tracePt t="9371" x="3148013" y="1314450"/>
          <p14:tracePt t="9403" x="3205163" y="1309688"/>
          <p14:tracePt t="9405" x="3214688" y="1309688"/>
          <p14:tracePt t="9497" x="3267075" y="1300163"/>
          <p14:tracePt t="9532" x="3319463" y="1300163"/>
          <p14:tracePt t="9619" x="3333750" y="1300163"/>
          <p14:tracePt t="9650" x="3357563" y="1300163"/>
          <p14:tracePt t="9685" x="3471863" y="1300163"/>
          <p14:tracePt t="9718" x="3509963" y="1300163"/>
          <p14:tracePt t="9719" x="3514725" y="1300163"/>
          <p14:tracePt t="9768" x="3524250" y="1300163"/>
          <p14:tracePt t="9801" x="3624263" y="1300163"/>
          <p14:tracePt t="9802" x="3671888" y="1300163"/>
          <p14:tracePt t="9818" x="3762375" y="1300163"/>
          <p14:tracePt t="9855" x="3867150" y="1300163"/>
          <p14:tracePt t="9887" x="3905250" y="1300163"/>
          <p14:tracePt t="9917" x="3952875" y="1300163"/>
          <p14:tracePt t="9953" x="4071938" y="1300163"/>
          <p14:tracePt t="9983" x="4152900" y="1300163"/>
          <p14:tracePt t="10020" x="4243388" y="1300163"/>
          <p14:tracePt t="10040" x="4262438" y="1300163"/>
          <p14:tracePt t="10042" x="4267200" y="1300163"/>
          <p14:tracePt t="10051" x="4271963" y="1300163"/>
          <p14:tracePt t="10086" x="4276725" y="1300163"/>
          <p14:tracePt t="10933" x="4362450" y="1309688"/>
          <p14:tracePt t="10934" x="4376738" y="1309688"/>
          <p14:tracePt t="10960" x="4419600" y="1319213"/>
          <p14:tracePt t="10987" x="4448175" y="1323975"/>
          <p14:tracePt t="11018" x="4486275" y="1328738"/>
          <p14:tracePt t="11037" x="4510088" y="1333500"/>
          <p14:tracePt t="11072" x="4595813" y="1347788"/>
          <p14:tracePt t="11102" x="4729163" y="1362075"/>
          <p14:tracePt t="11123" x="4781550" y="1366838"/>
          <p14:tracePt t="11155" x="4791075" y="1366838"/>
          <p14:tracePt t="11220" x="4843463" y="1366838"/>
          <p14:tracePt t="11254" x="4943475" y="1371600"/>
          <p14:tracePt t="11290" x="5014913" y="1376363"/>
          <p14:tracePt t="11318" x="5019675" y="1376363"/>
          <p14:tracePt t="12076" x="5076825" y="1385888"/>
          <p14:tracePt t="12104" x="5148263" y="1404938"/>
          <p14:tracePt t="12128" x="5186363" y="1414463"/>
          <p14:tracePt t="12137" x="5205413" y="1414463"/>
          <p14:tracePt t="12173" x="5286375" y="1428750"/>
          <p14:tracePt t="12203" x="5376863" y="1447800"/>
          <p14:tracePt t="12237" x="5438775" y="1462088"/>
          <p14:tracePt t="12257" x="5486400" y="1466850"/>
          <p14:tracePt t="12285" x="5505450" y="1471613"/>
          <p14:tracePt t="12333" x="5553075" y="1476375"/>
          <p14:tracePt t="12360" x="5572125" y="1476375"/>
          <p14:tracePt t="13406" x="5581650" y="1476375"/>
          <p14:tracePt t="13442" x="5595938" y="1471613"/>
          <p14:tracePt t="14465" x="5605463" y="1462088"/>
          <p14:tracePt t="14500" x="5619750" y="1457325"/>
          <p14:tracePt t="14528" x="5629275" y="1447800"/>
          <p14:tracePt t="14580" x="5643563" y="1443038"/>
          <p14:tracePt t="14627" x="5648325" y="1438275"/>
          <p14:tracePt t="15193" x="5710238" y="1409700"/>
          <p14:tracePt t="15194" x="5715000" y="1409700"/>
          <p14:tracePt t="15211" x="5719763" y="1404938"/>
          <p14:tracePt t="15265" x="5738813" y="1395413"/>
          <p14:tracePt t="15298" x="5805488" y="1381125"/>
          <p14:tracePt t="15299" x="5819775" y="1366838"/>
          <p14:tracePt t="15311" x="5838825" y="1366838"/>
          <p14:tracePt t="15345" x="5919788" y="1343025"/>
          <p14:tracePt t="15381" x="5953125" y="1328738"/>
          <p14:tracePt t="15382" x="5962650" y="1323975"/>
          <p14:tracePt t="15414" x="5972175" y="1319213"/>
          <p14:tracePt t="15439" x="5986463" y="1314450"/>
          <p14:tracePt t="15478" x="6010275" y="1314450"/>
          <p14:tracePt t="15480" x="6019800" y="1314450"/>
          <p14:tracePt t="15514" x="6100763" y="1314450"/>
          <p14:tracePt t="15540" x="6200775" y="1314450"/>
          <p14:tracePt t="15579" x="6281738" y="1314450"/>
          <p14:tracePt t="15613" x="6338888" y="1314450"/>
          <p14:tracePt t="15614" x="6348413" y="1314450"/>
          <p14:tracePt t="15632" x="6372225" y="1314450"/>
          <p14:tracePt t="15647" x="6400800" y="1314450"/>
          <p14:tracePt t="15681" x="6443663" y="1314450"/>
          <p14:tracePt t="15682" x="6453188" y="1314450"/>
          <p14:tracePt t="15699" x="6472238" y="1314450"/>
          <p14:tracePt t="15734" x="6510338" y="1314450"/>
          <p14:tracePt t="15764" x="6534150" y="1314450"/>
          <p14:tracePt t="15794" x="6538913" y="1314450"/>
          <p14:tracePt t="15829" x="6557963" y="1314450"/>
          <p14:tracePt t="15862" x="6572250" y="1314450"/>
          <p14:tracePt t="15943" x="6581775" y="1314450"/>
          <p14:tracePt t="15945" x="6605588" y="1314450"/>
          <p14:tracePt t="15979" x="6629400" y="1314450"/>
          <p14:tracePt t="16009" x="6634163" y="1314450"/>
          <p14:tracePt t="16082" x="6653213" y="1314450"/>
          <p14:tracePt t="16197" x="6667500" y="1314450"/>
          <p14:tracePt t="16242" x="6672263" y="1314450"/>
          <p14:tracePt t="16330" x="6691313" y="1314450"/>
          <p14:tracePt t="16364" x="6696075" y="1314450"/>
          <p14:tracePt t="16429" x="6715125" y="1314450"/>
          <p14:tracePt t="16481" x="6729413" y="1314450"/>
          <p14:tracePt t="16515" x="6757988" y="1314450"/>
          <p14:tracePt t="16549" x="6796088" y="1314450"/>
          <p14:tracePt t="16583" x="6829425" y="1314450"/>
          <p14:tracePt t="17168" x="6810375" y="1314450"/>
          <p14:tracePt t="17198" x="6786563" y="1314450"/>
          <p14:tracePt t="17231" x="6767513" y="1314450"/>
          <p14:tracePt t="17266" x="6734175" y="1314450"/>
          <p14:tracePt t="17299" x="6710363" y="1314450"/>
          <p14:tracePt t="17332" x="6667500" y="1314450"/>
          <p14:tracePt t="17350" x="6657975" y="1314450"/>
          <p14:tracePt t="17382" x="6619875" y="1314450"/>
          <p14:tracePt t="17417" x="6548438" y="1314450"/>
          <p14:tracePt t="17445" x="6505575" y="1314450"/>
          <p14:tracePt t="17484" x="6477000" y="1314450"/>
          <p14:tracePt t="17514" x="6391275" y="1314450"/>
          <p14:tracePt t="17538" x="6300788" y="1314450"/>
          <p14:tracePt t="17573" x="6200775" y="1314450"/>
          <p14:tracePt t="17603" x="6191250" y="1314450"/>
          <p14:tracePt t="17767" x="6253163" y="1285875"/>
          <p14:tracePt t="17801" x="6319838" y="1276350"/>
          <p14:tracePt t="17829" x="6462713" y="1276350"/>
          <p14:tracePt t="17855" x="6610350" y="1276350"/>
          <p14:tracePt t="17882" x="6772275" y="1276350"/>
          <p14:tracePt t="17916" x="6900863" y="1276350"/>
          <p14:tracePt t="17917" x="6929438" y="1276350"/>
          <p14:tracePt t="17946" x="7015163" y="1276350"/>
          <p14:tracePt t="17947" x="7048500" y="1276350"/>
          <p14:tracePt t="17985" x="7248525" y="1276350"/>
          <p14:tracePt t="18015" x="7434263" y="1276350"/>
          <p14:tracePt t="18049" x="7577138" y="1276350"/>
          <p14:tracePt t="18083" x="7624763" y="1276350"/>
          <p14:tracePt t="18199" x="7634288" y="1276350"/>
          <p14:tracePt t="18415" x="7615238" y="1281113"/>
          <p14:tracePt t="18445" x="7596188" y="1285875"/>
          <p14:tracePt t="18489" x="7534275" y="1304925"/>
          <p14:tracePt t="18520" x="7334250" y="1333500"/>
          <p14:tracePt t="18556" x="7191375" y="1347788"/>
          <p14:tracePt t="18584" x="7115175" y="1352550"/>
          <p14:tracePt t="18618" x="7043738" y="1352550"/>
          <p14:tracePt t="18653" x="6915150" y="1352550"/>
          <p14:tracePt t="18687" x="6819900" y="1352550"/>
          <p14:tracePt t="18715" x="6748463" y="1352550"/>
          <p14:tracePt t="18747" x="6672263" y="1352550"/>
          <p14:tracePt t="18772" x="6572250" y="1352550"/>
          <p14:tracePt t="18800" x="6510338" y="1352550"/>
          <p14:tracePt t="18838" x="6429375" y="1352550"/>
          <p14:tracePt t="18840" x="6410325" y="1352550"/>
          <p14:tracePt t="18874" x="6305550" y="1343025"/>
          <p14:tracePt t="18908" x="6129338" y="1319213"/>
          <p14:tracePt t="18931" x="6048375" y="1314450"/>
          <p14:tracePt t="18973" x="5995988" y="1314450"/>
          <p14:tracePt t="19003" x="5991225" y="1314450"/>
          <p14:tracePt t="19074" x="5957888" y="1309688"/>
          <p14:tracePt t="19102" x="5910263" y="1309688"/>
          <p14:tracePt t="19154" x="5848350" y="1309688"/>
          <p14:tracePt t="19187" x="5824538" y="1309688"/>
          <p14:tracePt t="19219" x="5781675" y="1309688"/>
          <p14:tracePt t="19252" x="5757863" y="1309688"/>
          <p14:tracePt t="19486" x="5724525" y="1309688"/>
          <p14:tracePt t="19519" x="5614988" y="1333500"/>
          <p14:tracePt t="19554" x="5462588" y="1366838"/>
          <p14:tracePt t="19597" x="5314950" y="1395413"/>
          <p14:tracePt t="19622" x="5143500" y="1428750"/>
          <p14:tracePt t="19659" x="4862513" y="1466850"/>
          <p14:tracePt t="19694" x="4524375" y="1509713"/>
          <p14:tracePt t="19726" x="4271963" y="1538288"/>
          <p14:tracePt t="19754" x="3929063" y="1571625"/>
          <p14:tracePt t="19787" x="3533775" y="1609725"/>
          <p14:tracePt t="19819" x="3171825" y="1633538"/>
          <p14:tracePt t="19854" x="2790825" y="1643063"/>
          <p14:tracePt t="19887" x="2495550" y="1643063"/>
          <p14:tracePt t="19889" x="2428875" y="1643063"/>
          <p14:tracePt t="19904" x="2333625" y="1638300"/>
          <p14:tracePt t="19938" x="1981200" y="1638300"/>
          <p14:tracePt t="19960" x="1809750" y="1638300"/>
          <p14:tracePt t="19999" x="1519238" y="1671638"/>
          <p14:tracePt t="20029" x="1376363" y="1690688"/>
          <p14:tracePt t="20057" x="1262063" y="1719263"/>
          <p14:tracePt t="20087" x="1214438" y="1743075"/>
          <p14:tracePt t="20122" x="1166813" y="1757363"/>
          <p14:tracePt t="20158" x="1081088" y="1795463"/>
          <p14:tracePt t="20189" x="1038225" y="1809750"/>
          <p14:tracePt t="20219" x="1028700" y="1814513"/>
          <p14:tracePt t="20255" x="995363" y="1819275"/>
          <p14:tracePt t="20310" x="952500" y="1824038"/>
          <p14:tracePt t="20338" x="938213" y="1828800"/>
          <p14:tracePt t="20440" x="914400" y="1828800"/>
          <p14:tracePt t="20540" x="895350" y="1809750"/>
          <p14:tracePt t="20576" x="881063" y="1790700"/>
          <p14:tracePt t="20678" x="876300" y="1790700"/>
          <p14:tracePt t="21022" x="904875" y="1766888"/>
          <p14:tracePt t="21075" x="1057275" y="1709738"/>
          <p14:tracePt t="21106" x="1119188" y="1671638"/>
          <p14:tracePt t="21124" x="1138238" y="1652588"/>
          <p14:tracePt t="21162" x="1243013" y="1624013"/>
          <p14:tracePt t="21191" x="1447800" y="1595438"/>
          <p14:tracePt t="21230" x="1685925" y="1557338"/>
          <p14:tracePt t="21252" x="1795463" y="1543050"/>
          <p14:tracePt t="21293" x="2105025" y="1519238"/>
          <p14:tracePt t="21329" x="2352675" y="1514475"/>
          <p14:tracePt t="21331" x="2486025" y="1514475"/>
          <p14:tracePt t="21358" x="2647950" y="1514475"/>
          <p14:tracePt t="21360" x="2690813" y="1514475"/>
          <p14:tracePt t="21382" x="2767013" y="1514475"/>
          <p14:tracePt t="21413" x="2876550" y="1500188"/>
          <p14:tracePt t="21444" x="3052763" y="1495425"/>
          <p14:tracePt t="21482" x="3386138" y="1495425"/>
          <p14:tracePt t="21512" x="3652838" y="1495425"/>
          <p14:tracePt t="21540" x="3776663" y="1495425"/>
          <p14:tracePt t="21729" x="3767138" y="1495425"/>
          <p14:tracePt t="21757" x="3681413" y="1538288"/>
          <p14:tracePt t="21758" x="3648075" y="1547813"/>
          <p14:tracePt t="21778" x="3548063" y="1571625"/>
          <p14:tracePt t="21780" x="3495675" y="1585913"/>
          <p14:tracePt t="21799" x="3371850" y="1609725"/>
          <p14:tracePt t="21830" x="3119438" y="1652588"/>
          <p14:tracePt t="21858" x="2886075" y="1681163"/>
          <p14:tracePt t="21897" x="2614613" y="1709738"/>
          <p14:tracePt t="21926" x="2400300" y="1709738"/>
          <p14:tracePt t="21956" x="2181225" y="1709738"/>
          <p14:tracePt t="21979" x="2009775" y="1709738"/>
          <p14:tracePt t="22013" x="1704975" y="1709738"/>
          <p14:tracePt t="22047" x="1509713" y="1700213"/>
          <p14:tracePt t="22096" x="1257300" y="1700213"/>
          <p14:tracePt t="22130" x="1133475" y="1700213"/>
          <p14:tracePt t="22132" x="1109663" y="1700213"/>
          <p14:tracePt t="22162" x="1057275" y="1700213"/>
          <p14:tracePt t="22197" x="995363" y="1700213"/>
          <p14:tracePt t="22230" x="866775" y="1700213"/>
          <p14:tracePt t="22264" x="814388" y="1700213"/>
          <p14:tracePt t="22298" x="785813" y="1700213"/>
          <p14:tracePt t="22344" x="762000" y="1700213"/>
          <p14:tracePt t="22392" x="742950" y="1709738"/>
          <p14:tracePt t="22424" x="685800" y="1719263"/>
          <p14:tracePt t="22463" x="676275" y="1724025"/>
          <p14:tracePt t="22529" x="671513" y="1724025"/>
          <p14:tracePt t="22961" x="738188" y="1724025"/>
          <p14:tracePt t="22995" x="862013" y="1724025"/>
          <p14:tracePt t="23027" x="981075" y="1724025"/>
          <p14:tracePt t="23060" x="1042988" y="1724025"/>
          <p14:tracePt t="23061" x="1052513" y="1724025"/>
          <p14:tracePt t="23079" x="1071563" y="1724025"/>
          <p14:tracePt t="23112" x="1128713" y="1724025"/>
          <p14:tracePt t="23132" x="1181100" y="1724025"/>
          <p14:tracePt t="23184" x="1238250" y="1724025"/>
          <p14:tracePt t="23211" x="1266825" y="1724025"/>
          <p14:tracePt t="23212" x="1281113" y="1724025"/>
          <p14:tracePt t="23245" x="1357313" y="1724025"/>
          <p14:tracePt t="23279" x="1390650" y="1724025"/>
          <p14:tracePt t="23332" x="1423988" y="1724025"/>
          <p14:tracePt t="23357" x="1466850" y="1724025"/>
          <p14:tracePt t="23385" x="1509713" y="1738313"/>
          <p14:tracePt t="23430" x="1514475" y="1738313"/>
          <p14:tracePt t="23494" x="1600200" y="1757363"/>
          <p14:tracePt t="23529" x="1657350" y="1766888"/>
          <p14:tracePt t="23560" x="1666875" y="1766888"/>
          <p14:tracePt t="23629" x="1733550" y="1776413"/>
          <p14:tracePt t="23664" x="1790700" y="1785938"/>
          <p14:tracePt t="23697" x="1804988" y="1790700"/>
          <p14:tracePt t="23727" x="1838325" y="1800225"/>
          <p14:tracePt t="23761" x="1885950" y="1804988"/>
          <p14:tracePt t="23800" x="1905000" y="1809750"/>
          <p14:tracePt t="23900" x="1919288" y="1809750"/>
          <p14:tracePt t="24028" x="1933575" y="1809750"/>
          <p14:tracePt t="24099" x="1957388" y="1809750"/>
          <p14:tracePt t="24118" x="1976438" y="1809750"/>
          <p14:tracePt t="24151" x="1985963" y="1809750"/>
          <p14:tracePt t="25164" x="2024063" y="1809750"/>
          <p14:tracePt t="25200" x="2047875" y="1809750"/>
          <p14:tracePt t="25241" x="2057400" y="1804988"/>
          <p14:tracePt t="25283" x="2090738" y="1804988"/>
          <p14:tracePt t="25316" x="2119313" y="1804988"/>
          <p14:tracePt t="25350" x="2162175" y="1804988"/>
          <p14:tracePt t="25369" x="2176463" y="1804988"/>
          <p14:tracePt t="25402" x="2247900" y="1804988"/>
          <p14:tracePt t="25430" x="2295525" y="1804988"/>
          <p14:tracePt t="25431" x="2305050" y="1804988"/>
          <p14:tracePt t="25449" x="2314575" y="1804988"/>
          <p14:tracePt t="25483" x="2338388" y="1804988"/>
          <p14:tracePt t="25484" x="2343150" y="1804988"/>
          <p14:tracePt t="25502" x="2371725" y="1804988"/>
          <p14:tracePt t="25537" x="2462213" y="1804988"/>
          <p14:tracePt t="25568" x="2514600" y="1804988"/>
          <p14:tracePt t="25603" x="2524125" y="1804988"/>
          <p14:tracePt t="25702" x="2566988" y="1804988"/>
          <p14:tracePt t="25734" x="2581275" y="1804988"/>
          <p14:tracePt t="25762" x="2600325" y="1804988"/>
          <p14:tracePt t="25787" x="2628900" y="1804988"/>
          <p14:tracePt t="25815" x="2662238" y="1804988"/>
          <p14:tracePt t="25863" x="2695575" y="1804988"/>
          <p14:tracePt t="25904" x="2781300" y="1804988"/>
          <p14:tracePt t="25932" x="2828925" y="1804988"/>
          <p14:tracePt t="25965" x="2924175" y="1804988"/>
          <p14:tracePt t="26000" x="2971800" y="1814513"/>
          <p14:tracePt t="26031" x="2976563" y="1814513"/>
          <p14:tracePt t="26386" x="2943225" y="1804988"/>
          <p14:tracePt t="26417" x="2938463" y="1804988"/>
          <p14:tracePt t="26486" x="2828925" y="1804988"/>
          <p14:tracePt t="26521" x="2695575" y="1800225"/>
          <p14:tracePt t="26548" x="2662238" y="1795463"/>
          <p14:tracePt t="26573" x="2624138" y="1795463"/>
          <p14:tracePt t="26606" x="2557463" y="1795463"/>
          <p14:tracePt t="26619" x="2533650" y="1795463"/>
          <p14:tracePt t="26650" x="2495550" y="1795463"/>
          <p14:tracePt t="26688" x="2476500" y="1795463"/>
          <p14:tracePt t="26853" x="2495550" y="1785938"/>
          <p14:tracePt t="26888" x="2609850" y="1771650"/>
          <p14:tracePt t="26923" x="2790825" y="1762125"/>
          <p14:tracePt t="26924" x="2867025" y="1762125"/>
          <p14:tracePt t="26933" x="2943225" y="1762125"/>
          <p14:tracePt t="26967" x="3143250" y="1766888"/>
          <p14:tracePt t="26987" x="3176588" y="1771650"/>
          <p14:tracePt t="27017" x="3181350" y="1771650"/>
          <p14:tracePt t="27090" x="3243263" y="1790700"/>
          <p14:tracePt t="27240" x="3233738" y="1804988"/>
          <p14:tracePt t="27274" x="3209925" y="1809750"/>
          <p14:tracePt t="27302" x="3186113" y="1819275"/>
          <p14:tracePt t="27335" x="3148013" y="1824038"/>
          <p14:tracePt t="27336" x="3138488" y="1824038"/>
          <p14:tracePt t="27353" x="3128963" y="1824038"/>
          <p14:tracePt t="27388" x="3086100" y="1824038"/>
          <p14:tracePt t="27415" x="3062288" y="1824038"/>
          <p14:tracePt t="27793" x="3114675" y="1809750"/>
          <p14:tracePt t="27794" x="3133725" y="1804988"/>
          <p14:tracePt t="27804" x="3143250" y="1804988"/>
          <p14:tracePt t="27838" x="3162300" y="1800225"/>
          <p14:tracePt t="27891" x="3176588" y="1800225"/>
          <p14:tracePt t="27892" x="3186113" y="1800225"/>
          <p14:tracePt t="27910" x="3195638" y="1800225"/>
          <p14:tracePt t="27936" x="3214688" y="1800225"/>
          <p14:tracePt t="27937" x="3219450" y="1800225"/>
          <p14:tracePt t="27970" x="3252788" y="1800225"/>
          <p14:tracePt t="28012" x="3348038" y="1800225"/>
          <p14:tracePt t="28038" x="3400425" y="1800225"/>
          <p14:tracePt t="28073" x="3481388" y="1800225"/>
          <p14:tracePt t="28105" x="3519488" y="1800225"/>
          <p14:tracePt t="28125" x="3538538" y="1800225"/>
          <p14:tracePt t="28154" x="3548063" y="1800225"/>
          <p14:tracePt t="28189" x="3562350" y="1800225"/>
          <p14:tracePt t="28224" x="3576638" y="1800225"/>
          <p14:tracePt t="28252" x="3590925" y="1800225"/>
          <p14:tracePt t="28280" x="3595688" y="1800225"/>
          <p14:tracePt t="28327" x="3609975" y="1800225"/>
          <p14:tracePt t="28359" x="3624263" y="1800225"/>
          <p14:tracePt t="28389" x="3643313" y="1800225"/>
          <p14:tracePt t="28421" x="3686175" y="1800225"/>
          <p14:tracePt t="28457" x="3724275" y="1800225"/>
          <p14:tracePt t="28493" x="3771900" y="1800225"/>
          <p14:tracePt t="28521" x="3786188" y="1800225"/>
          <p14:tracePt t="28558" x="3795713" y="1800225"/>
          <p14:tracePt t="28594" x="3843338" y="1800225"/>
          <p14:tracePt t="28621" x="3852863" y="1800225"/>
          <p14:tracePt t="28659" x="3881438" y="1800225"/>
          <p14:tracePt t="28681" x="3952875" y="1790700"/>
          <p14:tracePt t="28725" x="4000500" y="1790700"/>
          <p14:tracePt t="29229" x="4014788" y="1790700"/>
          <p14:tracePt t="29360" x="4029075" y="1785938"/>
          <p14:tracePt t="29395" x="4052888" y="1766888"/>
          <p14:tracePt t="29429" x="4062413" y="1762125"/>
          <p14:tracePt t="29483" x="4081463" y="1757363"/>
          <p14:tracePt t="29610" x="4119563" y="1752600"/>
          <p14:tracePt t="29629" x="4129088" y="1747838"/>
          <p14:tracePt t="29662" x="4191000" y="1738313"/>
          <p14:tracePt t="29696" x="4229100" y="1738313"/>
          <p14:tracePt t="29726" x="4243388" y="1738313"/>
          <p14:tracePt t="29755" x="4262438" y="1738313"/>
          <p14:tracePt t="30178" x="4276725" y="1747838"/>
          <p14:tracePt t="30179" x="4281488" y="1752600"/>
          <p14:tracePt t="30198" x="4300538" y="1762125"/>
          <p14:tracePt t="30234" x="4357688" y="1776413"/>
          <p14:tracePt t="30264" x="4414838" y="1785938"/>
          <p14:tracePt t="30302" x="4557713" y="1804988"/>
          <p14:tracePt t="30330" x="4805363" y="1828800"/>
          <p14:tracePt t="30360" x="5010150" y="1833563"/>
          <p14:tracePt t="30399" x="5191125" y="1847850"/>
          <p14:tracePt t="30441" x="5381625" y="1852613"/>
          <p14:tracePt t="30479" x="5600700" y="1876425"/>
          <p14:tracePt t="30502" x="5629275" y="1876425"/>
          <p14:tracePt t="30534" x="5695950" y="1885950"/>
          <p14:tracePt t="30565" x="5719763" y="1890713"/>
          <p14:tracePt t="30613" x="5748338" y="1895475"/>
          <p14:tracePt t="30713" x="5781675" y="1895475"/>
          <p14:tracePt t="30742" x="5795963" y="1895475"/>
          <p14:tracePt t="30996" x="5776913" y="1895475"/>
          <p14:tracePt t="30998" x="5767388" y="1895475"/>
          <p14:tracePt t="31029" x="5686425" y="1905000"/>
          <p14:tracePt t="31060" x="5572125" y="1905000"/>
          <p14:tracePt t="31097" x="5448300" y="1905000"/>
          <p14:tracePt t="31128" x="5348288" y="1905000"/>
          <p14:tracePt t="31158" x="5153025" y="1895475"/>
          <p14:tracePt t="31186" x="4891088" y="1881188"/>
          <p14:tracePt t="31212" x="4700588" y="1881188"/>
          <p14:tracePt t="31247" x="4457700" y="1881188"/>
          <p14:tracePt t="31280" x="4252913" y="1881188"/>
          <p14:tracePt t="31299" x="4024313" y="1871663"/>
          <p14:tracePt t="31333" x="3776663" y="1866900"/>
          <p14:tracePt t="31334" x="3700463" y="1866900"/>
          <p14:tracePt t="31343" x="3671888" y="1866900"/>
          <p14:tracePt t="31361" x="3586163" y="1866900"/>
          <p14:tracePt t="31396" x="3233738" y="1866900"/>
          <p14:tracePt t="31429" x="2986088" y="1866900"/>
          <p14:tracePt t="31463" x="2686050" y="1866900"/>
          <p14:tracePt t="31496" x="2514600" y="1866900"/>
          <p14:tracePt t="31530" x="2143125" y="1866900"/>
          <p14:tracePt t="31564" x="1885950" y="1857375"/>
          <p14:tracePt t="31583" x="1728788" y="1852613"/>
          <p14:tracePt t="31616" x="1581150" y="1852613"/>
          <p14:tracePt t="31645" x="1466850" y="1852613"/>
          <p14:tracePt t="31697" x="1290638" y="1852613"/>
          <p14:tracePt t="31732" x="1123950" y="1866900"/>
          <p14:tracePt t="31776" x="990600" y="1885950"/>
          <p14:tracePt t="31812" x="985838" y="1890713"/>
          <p14:tracePt t="31878" x="985838" y="1905000"/>
          <p14:tracePt t="31917" x="981075" y="1914525"/>
          <p14:tracePt t="32113" x="981075" y="1919288"/>
          <p14:tracePt t="32133" x="1019175" y="1928813"/>
          <p14:tracePt t="32161" x="1109663" y="1938338"/>
          <p14:tracePt t="32201" x="1157288" y="1938338"/>
          <p14:tracePt t="32230" x="1190625" y="1933575"/>
          <p14:tracePt t="32264" x="1295400" y="1924050"/>
          <p14:tracePt t="32298" x="1423988" y="1924050"/>
          <p14:tracePt t="32330" x="1490663" y="1909763"/>
          <p14:tracePt t="32332" x="1500188" y="1909763"/>
          <p14:tracePt t="32351" x="1519238" y="1900238"/>
          <p14:tracePt t="32385" x="1552575" y="1890713"/>
          <p14:tracePt t="32418" x="1652588" y="1876425"/>
          <p14:tracePt t="32446" x="1824038" y="1876425"/>
          <p14:tracePt t="32478" x="2100263" y="1871663"/>
          <p14:tracePt t="32519" x="2500313" y="1871663"/>
          <p14:tracePt t="32553" x="2767013" y="1871663"/>
          <p14:tracePt t="32580" x="3048000" y="1871663"/>
          <p14:tracePt t="32604" x="3248025" y="1871663"/>
          <p14:tracePt t="32616" x="3390900" y="1871663"/>
          <p14:tracePt t="32634" x="3495675" y="1871663"/>
          <p14:tracePt t="32673" x="3829050" y="1871663"/>
          <p14:tracePt t="32700" x="4162425" y="1871663"/>
          <p14:tracePt t="32730" x="4410075" y="1871663"/>
          <p14:tracePt t="32764" x="4633913" y="1871663"/>
          <p14:tracePt t="32804" x="4862513" y="1847850"/>
          <p14:tracePt t="32831" x="4957763" y="1843088"/>
          <p14:tracePt t="32864" x="5081588" y="1828800"/>
          <p14:tracePt t="32900" x="5138738" y="1824038"/>
          <p14:tracePt t="32931" x="5210175" y="1824038"/>
          <p14:tracePt t="32962" x="5248275" y="1819275"/>
          <p14:tracePt t="33000" x="5338763" y="1804988"/>
          <p14:tracePt t="33049" x="5434013" y="1800225"/>
          <p14:tracePt t="33082" x="5472113" y="1795463"/>
          <p14:tracePt t="33116" x="5486400" y="1795463"/>
          <p14:tracePt t="33165" x="5491163" y="1795463"/>
          <p14:tracePt t="33680" x="5553075" y="1795463"/>
          <p14:tracePt t="33721" x="5691188" y="1781175"/>
          <p14:tracePt t="33749" x="5800725" y="1771650"/>
          <p14:tracePt t="33781" x="5919788" y="1771650"/>
          <p14:tracePt t="33806" x="5948363" y="1771650"/>
          <p14:tracePt t="33838" x="5957888" y="1771650"/>
          <p14:tracePt t="33905" x="5991225" y="1771650"/>
          <p14:tracePt t="33907" x="5995988" y="1771650"/>
          <p14:tracePt t="33918" x="6000750" y="1771650"/>
          <p14:tracePt t="34103" x="5962650" y="1804988"/>
          <p14:tracePt t="34121" x="5915025" y="1828800"/>
          <p14:tracePt t="34153" x="5786438" y="1885950"/>
          <p14:tracePt t="34154" x="5734050" y="1914525"/>
          <p14:tracePt t="34166" x="5710238" y="1919288"/>
          <p14:tracePt t="34210" x="5338763" y="2009775"/>
          <p14:tracePt t="34239" x="5086350" y="2047875"/>
          <p14:tracePt t="34268" x="4786313" y="2085975"/>
          <p14:tracePt t="34290" x="4629150" y="2090738"/>
          <p14:tracePt t="34324" x="4400550" y="2090738"/>
          <p14:tracePt t="34350" x="4086225" y="2081213"/>
          <p14:tracePt t="34384" x="3848100" y="2081213"/>
          <p14:tracePt t="34419" x="3552825" y="2081213"/>
          <p14:tracePt t="34451" x="3328988" y="2081213"/>
          <p14:tracePt t="34486" x="3176588" y="2071688"/>
          <p14:tracePt t="34519" x="3081338" y="2071688"/>
          <p14:tracePt t="34553" x="2971800" y="2071688"/>
          <p14:tracePt t="34587" x="2886075" y="2071688"/>
          <p14:tracePt t="34620" x="2805113" y="2071688"/>
          <p14:tracePt t="34654" x="2747963" y="2071688"/>
          <p14:tracePt t="34686" x="2681288" y="2076450"/>
          <p14:tracePt t="34724" x="2628900" y="2076450"/>
          <p14:tracePt t="34789" x="2614613" y="2076450"/>
          <p14:tracePt t="34823" x="2590800" y="2076450"/>
          <p14:tracePt t="34856" x="2571750" y="2076450"/>
          <p14:tracePt t="34890" x="2538413" y="2081213"/>
          <p14:tracePt t="34926" x="2505075" y="2085975"/>
          <p14:tracePt t="34951" x="2500313" y="2085975"/>
          <p14:tracePt t="35035" x="2495550" y="2085975"/>
          <p14:tracePt t="35072" x="2490788" y="2085975"/>
          <p14:tracePt t="35825" x="2481263" y="2090738"/>
          <p14:tracePt t="35854" x="2476500" y="2095500"/>
          <p14:tracePt t="35926" x="2462213" y="2100263"/>
          <p14:tracePt t="35972" x="2452688" y="2100263"/>
          <p14:tracePt t="35992" x="2447925" y="2105025"/>
          <p14:tracePt t="36010" x="2443163" y="2105025"/>
          <p14:tracePt t="36037" x="2424113" y="2109788"/>
          <p14:tracePt t="36068" x="2419350" y="2114550"/>
          <p14:tracePt t="36575" x="2409825" y="2114550"/>
          <p14:tracePt t="36651" x="2400300" y="2114550"/>
          <p14:tracePt t="36652" x="2395538" y="2114550"/>
          <p14:tracePt t="36692" x="2381250" y="2119313"/>
          <p14:tracePt t="36730" x="2352675" y="2124075"/>
          <p14:tracePt t="36761" x="2328863" y="2128838"/>
          <p14:tracePt t="36793" x="2319338" y="2128838"/>
          <p14:tracePt t="36795" x="2314575" y="2133600"/>
          <p14:tracePt t="36816" x="2309813" y="2133600"/>
          <p14:tracePt t="36846" x="2305050" y="2133600"/>
          <p14:tracePt t="36886" x="2295525" y="2133600"/>
          <p14:tracePt t="36924" x="2271713" y="2138363"/>
          <p14:tracePt t="36964" x="2238375" y="2152650"/>
          <p14:tracePt t="36966" x="2233613" y="2157413"/>
          <p14:tracePt t="36978" x="2228850" y="2162175"/>
          <p14:tracePt t="37010" x="2185988" y="2181225"/>
          <p14:tracePt t="37013" x="2162175" y="2190750"/>
          <p14:tracePt t="37037" x="2114550" y="2219325"/>
          <p14:tracePt t="37069" x="2076450" y="2243138"/>
          <p14:tracePt t="37103" x="2052638" y="2257425"/>
          <p14:tracePt t="37128" x="2033588" y="2262188"/>
          <p14:tracePt t="37168" x="2009775" y="2271713"/>
          <p14:tracePt t="37208" x="1914525" y="2276475"/>
          <p14:tracePt t="37254" x="1685925" y="2276475"/>
          <p14:tracePt t="37284" x="1557338" y="2276475"/>
          <p14:tracePt t="37318" x="1452563" y="2281238"/>
          <p14:tracePt t="37319" x="1433513" y="2281238"/>
          <p14:tracePt t="37339" x="1371600" y="2281238"/>
          <p14:tracePt t="37369" x="1271588" y="2281238"/>
          <p14:tracePt t="37402" x="1166813" y="2281238"/>
          <p14:tracePt t="37454" x="976313" y="2281238"/>
          <p14:tracePt t="37486" x="881063" y="2281238"/>
          <p14:tracePt t="37519" x="819150" y="2266950"/>
          <p14:tracePt t="37553" x="757238" y="2262188"/>
          <p14:tracePt t="37580" x="723900" y="2257425"/>
          <p14:tracePt t="37582" x="704850" y="2257425"/>
          <p14:tracePt t="37610" x="661988" y="2247900"/>
          <p14:tracePt t="37635" x="614363" y="2228850"/>
          <p14:tracePt t="37681" x="614363" y="2224088"/>
          <p14:tracePt t="37939" x="700088" y="2214563"/>
          <p14:tracePt t="37965" x="795338" y="2214563"/>
          <p14:tracePt t="37990" x="942975" y="2224088"/>
          <p14:tracePt t="38025" x="1166813" y="2262188"/>
          <p14:tracePt t="38063" x="1290638" y="2276475"/>
          <p14:tracePt t="38089" x="1366838" y="2286000"/>
          <p14:tracePt t="38127" x="1547813" y="2295525"/>
          <p14:tracePt t="38140" x="1604963" y="2295525"/>
          <p14:tracePt t="38181" x="1685925" y="2295525"/>
          <p14:tracePt t="38182" x="1695450" y="2295525"/>
          <p14:tracePt t="38196" x="1700213" y="2295525"/>
          <p14:tracePt t="38222" x="1743075" y="2295525"/>
          <p14:tracePt t="38261" x="1857375" y="2295525"/>
          <p14:tracePt t="38289" x="1938338" y="2295525"/>
          <p14:tracePt t="38335" x="2033588" y="2295525"/>
          <p14:tracePt t="38372" x="2105025" y="2295525"/>
          <p14:tracePt t="38397" x="2109788" y="2295525"/>
          <p14:tracePt t="38457" x="2109788" y="2286000"/>
          <p14:tracePt t="38494" x="2114550" y="2247900"/>
          <p14:tracePt t="38520" x="2114550" y="2224088"/>
          <p14:tracePt t="38570" x="2095500" y="2166938"/>
          <p14:tracePt t="38611" x="1966913" y="2047875"/>
          <p14:tracePt t="38612" x="1952625" y="2038350"/>
          <p14:tracePt t="38623" x="1938338" y="2028825"/>
          <p14:tracePt t="38625" x="1919288" y="2014538"/>
          <p14:tracePt t="38656" x="1876425" y="1985963"/>
          <p14:tracePt t="38714" x="1800225" y="1952625"/>
          <p14:tracePt t="38741" x="1743075" y="1933575"/>
          <p14:tracePt t="38779" x="1662113" y="1914525"/>
          <p14:tracePt t="38810" x="1585913" y="1900238"/>
          <p14:tracePt t="38839" x="1485900" y="1895475"/>
          <p14:tracePt t="38867" x="1381125" y="1881188"/>
          <p14:tracePt t="38895" x="1309688" y="1876425"/>
          <p14:tracePt t="38937" x="1204913" y="1876425"/>
          <p14:tracePt t="38975" x="1147763" y="1876425"/>
          <p14:tracePt t="38989" x="1114425" y="1876425"/>
          <p14:tracePt t="39020" x="1057275" y="1876425"/>
          <p14:tracePt t="39072" x="952500" y="1871663"/>
          <p14:tracePt t="39111" x="871538" y="1871663"/>
          <p14:tracePt t="39113" x="862013" y="1871663"/>
          <p14:tracePt t="39138" x="819150" y="1871663"/>
          <p14:tracePt t="39165" x="766763" y="1871663"/>
          <p14:tracePt t="39191" x="742950" y="1871663"/>
          <p14:tracePt t="39229" x="709613" y="1885950"/>
          <p14:tracePt t="39255" x="661988" y="1914525"/>
          <p14:tracePt t="39290" x="652463" y="1919288"/>
          <p14:tracePt t="39328" x="590550" y="1957388"/>
          <p14:tracePt t="39330" x="571500" y="1971675"/>
          <p14:tracePt t="39391" x="552450" y="2005013"/>
          <p14:tracePt t="39469" x="523875" y="2081213"/>
          <p14:tracePt t="39496" x="523875" y="2105025"/>
          <p14:tracePt t="39538" x="523875" y="2128838"/>
          <p14:tracePt t="39540" x="523875" y="2138363"/>
          <p14:tracePt t="39573" x="523875" y="2143125"/>
          <p14:tracePt t="39605" x="542925" y="2162175"/>
          <p14:tracePt t="39607" x="552450" y="2166938"/>
          <p14:tracePt t="39625" x="581025" y="2176463"/>
          <p14:tracePt t="39656" x="642938" y="2200275"/>
          <p14:tracePt t="39686" x="833438" y="2243138"/>
          <p14:tracePt t="39715" x="1047750" y="2271713"/>
          <p14:tracePt t="39744" x="1123950" y="2281238"/>
          <p14:tracePt t="39771" x="1171575" y="2281238"/>
          <p14:tracePt t="39805" x="1323975" y="2290763"/>
          <p14:tracePt t="39835" x="1490663" y="2295525"/>
          <p14:tracePt t="39865" x="1585913" y="2300288"/>
          <p14:tracePt t="39896" x="1643063" y="2314575"/>
          <p14:tracePt t="39925" x="1766888" y="2319338"/>
          <p14:tracePt t="39966" x="1876425" y="2319338"/>
          <p14:tracePt t="39967" x="1890713" y="2319338"/>
          <p14:tracePt t="39982" x="1909763" y="2319338"/>
          <p14:tracePt t="40038" x="1971675" y="2319338"/>
          <p14:tracePt t="40064" x="2024063" y="2319338"/>
          <p14:tracePt t="40100" x="2071688" y="2314575"/>
          <p14:tracePt t="40118" x="2081213" y="2300288"/>
          <p14:tracePt t="40151" x="2119313" y="2271713"/>
          <p14:tracePt t="40185" x="2166938" y="2224088"/>
          <p14:tracePt t="40238" x="2171700" y="2138363"/>
          <p14:tracePt t="40281" x="2171700" y="2109788"/>
          <p14:tracePt t="40316" x="2152650" y="2076450"/>
          <p14:tracePt t="40350" x="2033588" y="1981200"/>
          <p14:tracePt t="40379" x="1924050" y="1933575"/>
          <p14:tracePt t="40419" x="1762125" y="1881188"/>
          <p14:tracePt t="40455" x="1604963" y="1843088"/>
          <p14:tracePt t="40483" x="1543050" y="1833563"/>
          <p14:tracePt t="40484" x="1519238" y="1833563"/>
          <p14:tracePt t="40496" x="1504950" y="1828800"/>
          <p14:tracePt t="40534" x="1395413" y="1814513"/>
          <p14:tracePt t="40571" x="1223963" y="1804988"/>
          <p14:tracePt t="40597" x="1095375" y="1795463"/>
          <p14:tracePt t="40620" x="1033463" y="1790700"/>
          <p14:tracePt t="40653" x="976313" y="1790700"/>
          <p14:tracePt t="40668" x="947738" y="1790700"/>
          <p14:tracePt t="40702" x="881063" y="1795463"/>
          <p14:tracePt t="40736" x="814388" y="1809750"/>
          <p14:tracePt t="40769" x="771525" y="1828800"/>
          <p14:tracePt t="40801" x="762000" y="1833563"/>
          <p14:tracePt t="40818" x="757238" y="1838325"/>
          <p14:tracePt t="40850" x="752475" y="1843088"/>
          <p14:tracePt t="40886" x="752475" y="1852613"/>
          <p14:tracePt t="41034" x="909638" y="1905000"/>
          <p14:tracePt t="41073" x="985838" y="1914525"/>
          <p14:tracePt t="41200" x="1128713" y="1914525"/>
          <p14:tracePt t="41236" x="1314450" y="1914525"/>
          <p14:tracePt t="41268" x="1604963" y="1890713"/>
          <p14:tracePt t="41298" x="1962150" y="1819275"/>
          <p14:tracePt t="41347" x="2257425" y="1714500"/>
          <p14:tracePt t="41376" x="2319338" y="1681163"/>
          <p14:tracePt t="41377" x="2338388" y="1671638"/>
          <p14:tracePt t="41397" x="2390775" y="1638300"/>
          <p14:tracePt t="41424" x="2486025" y="1581150"/>
          <p14:tracePt t="41453" x="2552700" y="1543050"/>
          <p14:tracePt t="41483" x="2638425" y="1514475"/>
          <p14:tracePt t="41513" x="2728913" y="1476375"/>
          <p14:tracePt t="41543" x="2833688" y="1443038"/>
          <p14:tracePt t="41566" x="2943225" y="1404938"/>
          <p14:tracePt t="41597" x="3019425" y="1371600"/>
          <p14:tracePt t="41636" x="3119438" y="1319213"/>
          <p14:tracePt t="41671" x="3190875" y="1285875"/>
          <p14:tracePt t="41702" x="3209925" y="1262063"/>
          <p14:tracePt t="41742" x="3233738" y="1247775"/>
          <p14:tracePt t="41866" x="3233738" y="1233488"/>
          <p14:tracePt t="41918" x="3190875" y="1214438"/>
          <p14:tracePt t="41957" x="2990850" y="1152525"/>
          <p14:tracePt t="41983" x="2876550" y="1123950"/>
          <p14:tracePt t="41985" x="2838450" y="1119188"/>
          <p14:tracePt t="42000" x="2795588" y="1109663"/>
          <p14:tracePt t="42038" x="2628900" y="1100138"/>
          <p14:tracePt t="42068" x="2562225" y="1085850"/>
          <p14:tracePt t="42099" x="2486025" y="1076325"/>
          <p14:tracePt t="42136" x="2400300" y="1071563"/>
          <p14:tracePt t="42172" x="2324100" y="1071563"/>
          <p14:tracePt t="42203" x="2247900" y="1071563"/>
          <p14:tracePt t="42242" x="2157413" y="1076325"/>
          <p14:tracePt t="42270" x="2109788" y="1085850"/>
          <p14:tracePt t="42301" x="2071688" y="1090613"/>
          <p14:tracePt t="42339" x="2047875" y="1095375"/>
          <p14:tracePt t="42368" x="2033588" y="1100138"/>
          <p14:tracePt t="42415" x="2024063" y="1104900"/>
          <p14:tracePt t="42455" x="2014538" y="1109663"/>
          <p14:tracePt t="42484" x="1995488" y="1119188"/>
          <p14:tracePt t="42519" x="1995488" y="1123950"/>
          <p14:tracePt t="42556" x="1981200" y="1143000"/>
          <p14:tracePt t="42585" x="1971675" y="1152525"/>
          <p14:tracePt t="42619" x="1966913" y="1157288"/>
          <p14:tracePt t="42723" x="2114550" y="1166813"/>
          <p14:tracePt t="42753" x="2495550" y="1185863"/>
          <p14:tracePt t="42785" x="2814638" y="1190625"/>
          <p14:tracePt t="42819" x="2962275" y="1190625"/>
          <p14:tracePt t="42855" x="2990850" y="1190625"/>
          <p14:tracePt t="42885" x="3009900" y="1190625"/>
          <p14:tracePt t="42919" x="3014663" y="1190625"/>
          <p14:tracePt t="42953" x="3019425" y="1190625"/>
          <p14:tracePt t="43603" x="3105150" y="1204913"/>
          <p14:tracePt t="43604" x="3133725" y="1209675"/>
          <p14:tracePt t="43620" x="3233738" y="1214438"/>
          <p14:tracePt t="43655" x="3529013" y="1252538"/>
          <p14:tracePt t="43657" x="3629025" y="1271588"/>
          <p14:tracePt t="43674" x="3771900" y="1276350"/>
          <p14:tracePt t="43702" x="3995738" y="1304925"/>
          <p14:tracePt t="43731" x="4210050" y="1328738"/>
          <p14:tracePt t="43760" x="4362450" y="1343025"/>
          <p14:tracePt t="43806" x="4429125" y="1347788"/>
          <p14:tracePt t="44004" x="4410075" y="1347788"/>
          <p14:tracePt t="44043" x="4395788" y="1347788"/>
          <p14:tracePt t="44106" x="4371975" y="1343025"/>
          <p14:tracePt t="44146" x="4343400" y="1333500"/>
          <p14:tracePt t="44167" x="4314825" y="1319213"/>
          <p14:tracePt t="44194" x="4267200" y="1300163"/>
          <p14:tracePt t="44224" x="4262438" y="1300163"/>
          <p14:tracePt t="44288" x="4238625" y="1295400"/>
          <p14:tracePt t="44320" x="4233863" y="1290638"/>
          <p14:tracePt t="44394" x="4200525" y="1285875"/>
          <p14:tracePt t="44419" x="4181475" y="1276350"/>
          <p14:tracePt t="44445" x="4171950" y="1276350"/>
          <p14:tracePt t="44477" x="4143375" y="1271588"/>
          <p14:tracePt t="44510" x="4114800" y="1266825"/>
          <p14:tracePt t="44822" x="4157663" y="1257300"/>
          <p14:tracePt t="44860" x="4252913" y="1233488"/>
          <p14:tracePt t="44892" x="4329113" y="1228725"/>
          <p14:tracePt t="44927" x="4395788" y="1223963"/>
          <p14:tracePt t="44959" x="4438650" y="1223963"/>
          <p14:tracePt t="44995" x="4476750" y="1223963"/>
          <p14:tracePt t="45019" x="4529138" y="1219200"/>
          <p14:tracePt t="45061" x="4591050" y="1209675"/>
          <p14:tracePt t="45107" x="4614863" y="1204913"/>
          <p14:tracePt t="45149" x="4638675" y="1204913"/>
          <p14:tracePt t="45150" x="4643438" y="1204913"/>
          <p14:tracePt t="45176" x="4667250" y="1200150"/>
          <p14:tracePt t="45208" x="4714875" y="1200150"/>
          <p14:tracePt t="45249" x="4876800" y="1200150"/>
          <p14:tracePt t="45276" x="4910138" y="1195388"/>
          <p14:tracePt t="45277" x="4914900" y="1195388"/>
          <p14:tracePt t="45308" x="4919663" y="1195388"/>
          <p14:tracePt t="45374" x="4957763" y="1195388"/>
          <p14:tracePt t="45419" x="4962525" y="1195388"/>
          <p14:tracePt t="45492" x="5010150" y="1195388"/>
          <p14:tracePt t="45545" x="5043488" y="1195388"/>
          <p14:tracePt t="45605" x="5076825" y="1195388"/>
          <p14:tracePt t="45607" x="5086350" y="1195388"/>
          <p14:tracePt t="45623" x="5095875" y="1195388"/>
          <p14:tracePt t="45663" x="5100638" y="1195388"/>
          <p14:tracePt t="45896" x="5091113" y="1195388"/>
          <p14:tracePt t="45923" x="5053013" y="1200150"/>
          <p14:tracePt t="45944" x="5019675" y="1204913"/>
          <p14:tracePt t="45945" x="5010150" y="1204913"/>
          <p14:tracePt t="45963" x="4991100" y="1209675"/>
          <p14:tracePt t="45997" x="4962525" y="1219200"/>
          <p14:tracePt t="46023" x="4929188" y="1223963"/>
          <p14:tracePt t="46064" x="4824413" y="1233488"/>
          <p14:tracePt t="46092" x="4810125" y="1243013"/>
          <p14:tracePt t="46122" x="4805363" y="1243013"/>
          <p14:tracePt t="46376" x="4819650" y="1243013"/>
          <p14:tracePt t="46409" x="4838700" y="1243013"/>
          <p14:tracePt t="46444" x="4872038" y="1243013"/>
          <p14:tracePt t="46478" x="4957763" y="1238250"/>
          <p14:tracePt t="46511" x="5014913" y="1233488"/>
          <p14:tracePt t="46546" x="5067300" y="1233488"/>
          <p14:tracePt t="46565" x="5076825" y="1233488"/>
          <p14:tracePt t="46567" x="5081588" y="1233488"/>
          <p14:tracePt t="46594" x="5095875" y="1228725"/>
          <p14:tracePt t="46626" x="5105400" y="1228725"/>
          <p14:tracePt t="46667" x="5153025" y="1223963"/>
          <p14:tracePt t="46696" x="5214938" y="1214438"/>
          <p14:tracePt t="46729" x="5243513" y="1214438"/>
          <p14:tracePt t="46812" x="5262563" y="1214438"/>
          <p14:tracePt t="46850" x="5272088" y="1209675"/>
          <p14:tracePt t="46878" x="5286375" y="1204913"/>
          <p14:tracePt t="46912" x="5291138" y="1195388"/>
          <p14:tracePt t="46946" x="5300663" y="1176338"/>
          <p14:tracePt t="46976" x="5300663" y="1171575"/>
          <p14:tracePt t="47065" x="5300663" y="1143000"/>
          <p14:tracePt t="47097" x="5300663" y="1133475"/>
          <p14:tracePt t="47149" x="5291138" y="1119188"/>
          <p14:tracePt t="47196" x="5257800" y="1076325"/>
          <p14:tracePt t="47250" x="5162550" y="1019175"/>
          <p14:tracePt t="47283" x="5124450" y="1004888"/>
          <p14:tracePt t="47309" x="5110163" y="1000125"/>
          <p14:tracePt t="47335" x="5091113" y="1000125"/>
          <p14:tracePt t="47365" x="5053013" y="990600"/>
          <p14:tracePt t="47397" x="4991100" y="981075"/>
          <p14:tracePt t="47426" x="4914900" y="971550"/>
          <p14:tracePt t="47467" x="4829175" y="957263"/>
          <p14:tracePt t="47494" x="4810125" y="952500"/>
          <p14:tracePt t="47527" x="4757738" y="952500"/>
          <p14:tracePt t="47563" x="4681538" y="952500"/>
          <p14:tracePt t="47564" x="4652963" y="952500"/>
          <p14:tracePt t="47581" x="4614863" y="952500"/>
          <p14:tracePt t="47615" x="4581525" y="952500"/>
          <p14:tracePt t="47617" x="4576763" y="952500"/>
          <p14:tracePt t="47650" x="4557713" y="952500"/>
          <p14:tracePt t="47671" x="4519613" y="952500"/>
          <p14:tracePt t="47700" x="4410075" y="952500"/>
          <p14:tracePt t="47726" x="4338638" y="957263"/>
          <p14:tracePt t="47767" x="4291013" y="966788"/>
          <p14:tracePt t="47800" x="4248150" y="985838"/>
          <p14:tracePt t="47828" x="4191000" y="1019175"/>
          <p14:tracePt t="47854" x="4167188" y="1038225"/>
          <p14:tracePt t="47880" x="4152900" y="1052513"/>
          <p14:tracePt t="47914" x="4138613" y="1071563"/>
          <p14:tracePt t="47951" x="4133850" y="1085850"/>
          <p14:tracePt t="47982" x="4133850" y="1095375"/>
          <p14:tracePt t="48029" x="4133850" y="1100138"/>
          <p14:tracePt t="48064" x="4119563" y="1214438"/>
          <p14:tracePt t="48097" x="4076700" y="1319213"/>
          <p14:tracePt t="48130" x="4024313" y="1433513"/>
          <p14:tracePt t="48166" x="3881438" y="1624013"/>
          <p14:tracePt t="48198" x="3738563" y="1771650"/>
          <p14:tracePt t="48227" x="3557588" y="1909763"/>
          <p14:tracePt t="48267" x="3243263" y="2062163"/>
          <p14:tracePt t="48299" x="3028950" y="2133600"/>
          <p14:tracePt t="48332" x="2890838" y="2147888"/>
          <p14:tracePt t="48370" x="2719388" y="2147888"/>
          <p14:tracePt t="48402" x="2624138" y="2147888"/>
          <p14:tracePt t="48435" x="2433638" y="2147888"/>
          <p14:tracePt t="48467" x="2266950" y="2147888"/>
          <p14:tracePt t="48500" x="2143125" y="2147888"/>
          <p14:tracePt t="48531" x="2019300" y="2171700"/>
          <p14:tracePt t="48532" x="1995488" y="2176463"/>
          <p14:tracePt t="48566" x="1876425" y="2219325"/>
          <p14:tracePt t="48606" x="1695450" y="2271713"/>
          <p14:tracePt t="48607" x="1624013" y="2281238"/>
          <p14:tracePt t="48617" x="1557338" y="2295525"/>
          <p14:tracePt t="48652" x="1395413" y="2324100"/>
          <p14:tracePt t="48668" x="1343025" y="2338388"/>
          <p14:tracePt t="48699" x="1276350" y="2347913"/>
          <p14:tracePt t="48741" x="1162050" y="2352675"/>
          <p14:tracePt t="48803" x="1085850" y="2347913"/>
          <p14:tracePt t="48836" x="966788" y="2343150"/>
          <p14:tracePt t="48867" x="919163" y="2333625"/>
          <p14:tracePt t="48929" x="862013" y="2309813"/>
          <p14:tracePt t="48968" x="795338" y="2286000"/>
          <p14:tracePt t="48998" x="790575" y="2281238"/>
          <p14:tracePt t="49028" x="790575" y="2266950"/>
          <p14:tracePt t="49057" x="771525" y="2238375"/>
          <p14:tracePt t="49087" x="752475" y="2214563"/>
          <p14:tracePt t="49118" x="747713" y="2181225"/>
          <p14:tracePt t="49157" x="738188" y="2152650"/>
          <p14:tracePt t="49168" x="733425" y="2147888"/>
          <p14:tracePt t="49198" x="728663" y="2133600"/>
          <p14:tracePt t="49234" x="723900" y="2119313"/>
          <p14:tracePt t="49271" x="723900" y="2109788"/>
          <p14:tracePt t="49319" x="723900" y="2066925"/>
          <p14:tracePt t="49337" x="728663" y="2047875"/>
          <p14:tracePt t="49376" x="752475" y="2009775"/>
          <p14:tracePt t="49400" x="776288" y="1990725"/>
          <p14:tracePt t="49402" x="795338" y="1976438"/>
          <p14:tracePt t="49413" x="804863" y="1976438"/>
          <p14:tracePt t="49450" x="871538" y="1947863"/>
          <p14:tracePt t="49489" x="919163" y="1928813"/>
          <p14:tracePt t="49523" x="1100138" y="1905000"/>
          <p14:tracePt t="49538" x="1195388" y="1905000"/>
          <p14:tracePt t="49555" x="1271588" y="1905000"/>
          <p14:tracePt t="49584" x="1362075" y="1905000"/>
          <p14:tracePt t="49617" x="1409700" y="1905000"/>
          <p14:tracePt t="49652" x="1490663" y="1905000"/>
          <p14:tracePt t="49676" x="1557338" y="1905000"/>
          <p14:tracePt t="49699" x="1643063" y="1928813"/>
          <p14:tracePt t="49732" x="1757363" y="1957388"/>
          <p14:tracePt t="49756" x="1838325" y="1966913"/>
          <p14:tracePt t="49790" x="1924050" y="1985963"/>
          <p14:tracePt t="49821" x="1943100" y="1995488"/>
          <p14:tracePt t="49870" x="1952625" y="2005013"/>
          <p14:tracePt t="49903" x="1976438" y="2024063"/>
          <p14:tracePt t="49905" x="1981200" y="2038350"/>
          <p14:tracePt t="49935" x="1995488" y="2066925"/>
          <p14:tracePt t="49971" x="2009775" y="2128838"/>
          <p14:tracePt t="49973" x="2014538" y="2147888"/>
          <p14:tracePt t="50016" x="2019300" y="2171700"/>
          <p14:tracePt t="50043" x="2019300" y="2176463"/>
          <p14:tracePt t="50071" x="2019300" y="2190750"/>
          <p14:tracePt t="50102" x="2019300" y="2200275"/>
          <p14:tracePt t="50137" x="1981200" y="2224088"/>
          <p14:tracePt t="50173" x="1914525" y="2247900"/>
          <p14:tracePt t="50175" x="1885950" y="2252663"/>
          <p14:tracePt t="50204" x="1757363" y="2286000"/>
          <p14:tracePt t="50244" x="1643063" y="2309813"/>
          <p14:tracePt t="50287" x="1476375" y="2328863"/>
          <p14:tracePt t="50333" x="1309688" y="2338388"/>
          <p14:tracePt t="50370" x="1181100" y="2343150"/>
          <p14:tracePt t="50401" x="1114425" y="2343150"/>
          <p14:tracePt t="50454" x="919163" y="2333625"/>
          <p14:tracePt t="50492" x="847725" y="2324100"/>
          <p14:tracePt t="50520" x="833438" y="2324100"/>
          <p14:tracePt t="50543" x="790575" y="2319338"/>
          <p14:tracePt t="50572" x="728663" y="2305050"/>
          <p14:tracePt t="50601" x="700088" y="2290763"/>
          <p14:tracePt t="50689" x="676275" y="2276475"/>
          <p14:tracePt t="50724" x="619125" y="2238375"/>
          <p14:tracePt t="50739" x="604838" y="2224088"/>
          <p14:tracePt t="50773" x="595313" y="2219325"/>
          <p14:tracePt t="50820" x="595313" y="2200275"/>
          <p14:tracePt t="50858" x="595313" y="2143125"/>
          <p14:tracePt t="50887" x="604838" y="2095500"/>
          <p14:tracePt t="50889" x="609600" y="2085975"/>
          <p14:tracePt t="50918" x="642938" y="2014538"/>
          <p14:tracePt t="50956" x="714375" y="1943100"/>
          <p14:tracePt t="50994" x="776288" y="1900238"/>
          <p14:tracePt t="51019" x="800100" y="1885950"/>
          <p14:tracePt t="51046" x="833438" y="1871663"/>
          <p14:tracePt t="51071" x="909638" y="1857375"/>
          <p14:tracePt t="51105" x="1123950" y="1852613"/>
          <p14:tracePt t="51138" x="1252538" y="1833563"/>
          <p14:tracePt t="51172" x="1319213" y="1819275"/>
          <p14:tracePt t="51206" x="1385888" y="1819275"/>
          <p14:tracePt t="51240" x="1519238" y="1833563"/>
          <p14:tracePt t="51275" x="1576388" y="1852613"/>
          <p14:tracePt t="51303" x="1633538" y="1885950"/>
          <p14:tracePt t="51335" x="1690688" y="1928813"/>
          <p14:tracePt t="51337" x="1709738" y="1943100"/>
          <p14:tracePt t="51362" x="1733550" y="1976438"/>
          <p14:tracePt t="51389" x="1747838" y="2005013"/>
          <p14:tracePt t="51391" x="1747838" y="2009775"/>
          <p14:tracePt t="51409" x="1762125" y="2028825"/>
          <p14:tracePt t="51434" x="1776413" y="2057400"/>
          <p14:tracePt t="51436" x="1781175" y="2066925"/>
          <p14:tracePt t="51462" x="1785938" y="2081213"/>
          <p14:tracePt t="51495" x="1790700" y="2109788"/>
          <p14:tracePt t="51529" x="1790700" y="2124075"/>
          <p14:tracePt t="51562" x="1795463" y="2133600"/>
          <p14:tracePt t="51588" x="1795463" y="2143125"/>
          <p14:tracePt t="51627" x="1795463" y="2157413"/>
          <p14:tracePt t="51661" x="1762125" y="2209800"/>
          <p14:tracePt t="51681" x="1743075" y="2233613"/>
          <p14:tracePt t="51720" x="1681163" y="2281238"/>
          <p14:tracePt t="51746" x="1657350" y="2290763"/>
          <p14:tracePt t="51773" x="1652588" y="2295525"/>
          <p14:tracePt t="51807" x="1638300" y="2300288"/>
          <p14:tracePt t="51866" x="1600200" y="2300288"/>
          <p14:tracePt t="51895" x="1562100" y="2305050"/>
          <p14:tracePt t="51926" x="1557338" y="2305050"/>
          <p14:tracePt t="52137" x="1543050" y="2305050"/>
          <p14:tracePt t="52178" x="1495425" y="2314575"/>
          <p14:tracePt t="52205" x="1452563" y="2314575"/>
          <p14:tracePt t="52238" x="1409700" y="2314575"/>
          <p14:tracePt t="52280" x="1357313" y="2314575"/>
          <p14:tracePt t="52281" x="1343025" y="2314575"/>
          <p14:tracePt t="52292" x="1323975" y="2314575"/>
          <p14:tracePt t="52310" x="1285875" y="2314575"/>
          <p14:tracePt t="52342" x="1252538" y="2309813"/>
          <p14:tracePt t="52409" x="1243013" y="2309813"/>
          <p14:tracePt t="52435" x="1238250" y="2309813"/>
          <p14:tracePt t="52564" x="1304925" y="2266950"/>
          <p14:tracePt t="52590" x="1419225" y="2257425"/>
          <p14:tracePt t="52623" x="1481138" y="2257425"/>
          <p14:tracePt t="52648" x="1490663" y="2257425"/>
          <p14:tracePt t="52662" x="1500188" y="2257425"/>
          <p14:tracePt t="52697" x="1571625" y="2257425"/>
          <p14:tracePt t="52722" x="1585913" y="2257425"/>
          <p14:tracePt t="52808" x="1604963" y="2257425"/>
          <p14:tracePt t="52841" x="1624013" y="2257425"/>
          <p14:tracePt t="52878" x="1647825" y="2257425"/>
          <p14:tracePt t="52910" x="1714500" y="2257425"/>
          <p14:tracePt t="52937" x="1766888" y="2262188"/>
          <p14:tracePt t="52978" x="1776413" y="2262188"/>
          <p14:tracePt t="53144" x="1804988" y="2266950"/>
          <p14:tracePt t="53162" x="1838325" y="2286000"/>
          <p14:tracePt t="53195" x="1905000" y="2309813"/>
          <p14:tracePt t="53196" x="1947863" y="2319338"/>
          <p14:tracePt t="53208" x="1985963" y="2333625"/>
          <p14:tracePt t="53240" x="2147888" y="2371725"/>
          <p14:tracePt t="53279" x="2200275" y="2376488"/>
          <p14:tracePt t="53542" x="2152650" y="2376488"/>
          <p14:tracePt t="53578" x="2114550" y="2376488"/>
          <p14:tracePt t="53612" x="2095500" y="2376488"/>
          <p14:tracePt t="53645" x="2052638" y="2366963"/>
          <p14:tracePt t="53663" x="2000250" y="2352675"/>
          <p14:tracePt t="53703" x="1938338" y="2338388"/>
          <p14:tracePt t="53729" x="1895475" y="2324100"/>
          <p14:tracePt t="53764" x="1866900" y="2324100"/>
          <p14:tracePt t="53793" x="1824038" y="2319338"/>
          <p14:tracePt t="53825" x="1804988" y="2319338"/>
          <p14:tracePt t="53827" x="1795463" y="2319338"/>
          <p14:tracePt t="53843" x="1790700" y="2314575"/>
          <p14:tracePt t="53882" x="1785938" y="2314575"/>
          <p14:tracePt t="54843" x="1790700" y="2314575"/>
          <p14:tracePt t="55112" x="1752600" y="2314575"/>
          <p14:tracePt t="55153" x="1700213" y="2309813"/>
          <p14:tracePt t="55154" x="1695450" y="2309813"/>
          <p14:tracePt t="55197" x="1671638" y="2309813"/>
          <p14:tracePt t="55231" x="1614488" y="2309813"/>
          <p14:tracePt t="55266" x="1576388" y="2309813"/>
          <p14:tracePt t="55320" x="1547813" y="2309813"/>
          <p14:tracePt t="55352" x="1533525" y="2309813"/>
          <p14:tracePt t="55383" x="1528763" y="2309813"/>
          <p14:tracePt t="55450" x="1509713" y="2300288"/>
          <p14:tracePt t="55497" x="1495425" y="2290763"/>
          <p14:tracePt t="55528" x="1495425" y="2286000"/>
          <p14:tracePt t="55552" x="1466850" y="2271713"/>
          <p14:tracePt t="55599" x="1443038" y="2247900"/>
          <p14:tracePt t="55631" x="1438275" y="2243138"/>
          <p14:tracePt t="55670" x="1438275" y="2233613"/>
          <p14:tracePt t="55697" x="1433513" y="2200275"/>
          <p14:tracePt t="55744" x="1433513" y="2152650"/>
          <p14:tracePt t="55784" x="1433513" y="2081213"/>
          <p14:tracePt t="55830" x="1457325" y="2014538"/>
          <p14:tracePt t="55854" x="1495425" y="1990725"/>
          <p14:tracePt t="55882" x="1543050" y="1943100"/>
          <p14:tracePt t="55921" x="1609725" y="1914525"/>
          <p14:tracePt t="55953" x="1685925" y="1909763"/>
          <p14:tracePt t="55985" x="1776413" y="1909763"/>
          <p14:tracePt t="56013" x="1924050" y="1990725"/>
          <p14:tracePt t="56045" x="2019300" y="2066925"/>
          <p14:tracePt t="56046" x="2024063" y="2081213"/>
          <p14:tracePt t="56167" x="2014538" y="2100263"/>
          <p14:tracePt t="56185" x="2000250" y="2109788"/>
          <p14:tracePt t="56213" x="1966913" y="2124075"/>
          <p14:tracePt t="56245" x="1947863" y="2138363"/>
          <p14:tracePt t="56288" x="1943100" y="2138363"/>
          <p14:tracePt t="56383" x="1900238" y="2157413"/>
          <p14:tracePt t="56384" x="1876425" y="2162175"/>
          <p14:tracePt t="56401" x="1847850" y="2181225"/>
          <p14:tracePt t="56429" x="1781175" y="2209800"/>
          <p14:tracePt t="56470" x="1733550" y="2233613"/>
          <p14:tracePt t="56499" x="1685925" y="2238375"/>
          <p14:tracePt t="56532" x="1633538" y="2238375"/>
          <p14:tracePt t="56567" x="1571625" y="2238375"/>
          <p14:tracePt t="56600" x="1504950" y="2238375"/>
          <p14:tracePt t="56601" x="1495425" y="2238375"/>
          <p14:tracePt t="56619" x="1485900" y="2238375"/>
          <p14:tracePt t="56645" x="1447800" y="2238375"/>
          <p14:tracePt t="56668" x="1443038" y="2238375"/>
          <p14:tracePt t="56717" x="1333500" y="2238375"/>
          <p14:tracePt t="56750" x="1276350" y="2238375"/>
          <p14:tracePt t="56902" x="1343025" y="2238375"/>
          <p14:tracePt t="56929" x="1404938" y="2238375"/>
          <p14:tracePt t="56970" x="1490663" y="2238375"/>
          <p14:tracePt t="57003" x="1528763" y="2238375"/>
          <p14:tracePt t="57030" x="1590675" y="2252663"/>
          <p14:tracePt t="57055" x="1633538" y="2252663"/>
          <p14:tracePt t="57083" x="1685925" y="2257425"/>
          <p14:tracePt t="57113" x="1714500" y="2257425"/>
          <p14:tracePt t="57146" x="1724025" y="2257425"/>
          <p14:tracePt t="57215" x="1757363" y="2262188"/>
          <p14:tracePt t="57248" x="1838325" y="2281238"/>
          <p14:tracePt t="57272" x="1843088" y="2281238"/>
          <p14:tracePt t="57374" x="1833563" y="2295525"/>
          <p14:tracePt t="57417" x="1828800" y="2305050"/>
          <p14:tracePt t="57449" x="1824038" y="2314575"/>
          <p14:tracePt t="57489" x="1790700" y="2338388"/>
          <p14:tracePt t="57535" x="1766888" y="2343150"/>
          <p14:tracePt t="57554" x="1685925" y="2347913"/>
          <p14:tracePt t="57590" x="1633538" y="2347913"/>
          <p14:tracePt t="57616" x="1614488" y="2343150"/>
          <p14:tracePt t="57720" x="1576388" y="2333625"/>
          <p14:tracePt t="57747" x="1547813" y="2333625"/>
          <p14:tracePt t="57773" x="1543050" y="2328863"/>
          <p14:tracePt t="58559" x="1543050" y="2324100"/>
          <p14:tracePt t="58589" x="1581150" y="2309813"/>
          <p14:tracePt t="58621" x="1624013" y="2300288"/>
          <p14:tracePt t="58654" x="1666875" y="2300288"/>
          <p14:tracePt t="58680" x="1690688" y="2300288"/>
          <p14:tracePt t="58711" x="1709738" y="2300288"/>
          <p14:tracePt t="58712" x="1719263" y="2300288"/>
          <p14:tracePt t="58723" x="1728788" y="2300288"/>
          <p14:tracePt t="58725" x="1743075" y="2300288"/>
          <p14:tracePt t="58737" x="1752600" y="2300288"/>
          <p14:tracePt t="58739" x="1766888" y="2300288"/>
          <p14:tracePt t="58750" x="1785938" y="2300288"/>
          <p14:tracePt t="58778" x="1814513" y="2300288"/>
          <p14:tracePt t="58809" x="1838325" y="2300288"/>
          <p14:tracePt t="58855" x="1871663" y="2300288"/>
          <p14:tracePt t="58895" x="1876425" y="2300288"/>
          <p14:tracePt t="59088" x="1885950" y="2295525"/>
          <p14:tracePt t="59157" x="1885950" y="2290763"/>
          <p14:tracePt t="59179" x="1900238" y="2276475"/>
          <p14:tracePt t="59222" x="1909763" y="2219325"/>
          <p14:tracePt t="59282" x="1919288" y="2157413"/>
          <p14:tracePt t="59321" x="1928813" y="2114550"/>
          <p14:tracePt t="59351" x="1933575" y="2090738"/>
          <p14:tracePt t="59395" x="1933575" y="2066925"/>
          <p14:tracePt t="59438" x="1933575" y="2052638"/>
          <p14:tracePt t="59545" x="1895475" y="2019300"/>
          <p14:tracePt t="59573" x="1838325" y="1995488"/>
          <p14:tracePt t="59574" x="1819275" y="1985963"/>
          <p14:tracePt t="59595" x="1781175" y="1976438"/>
          <p14:tracePt t="59623" x="1752600" y="1966913"/>
          <p14:tracePt t="59624" x="1747838" y="1966913"/>
          <p14:tracePt t="59636" x="1738313" y="1966913"/>
          <p14:tracePt t="59676" x="1676400" y="1966913"/>
          <p14:tracePt t="59677" x="1657350" y="1966913"/>
          <p14:tracePt t="59712" x="1585913" y="1966913"/>
          <p14:tracePt t="59737" x="1547813" y="1966913"/>
          <p14:tracePt t="59760" x="1519238" y="1966913"/>
          <p14:tracePt t="59777" x="1514475" y="1966913"/>
          <p14:tracePt t="59812" x="1414463" y="1966913"/>
          <p14:tracePt t="59839" x="1362075" y="1966913"/>
          <p14:tracePt t="59881" x="1314450" y="1966913"/>
          <p14:tracePt t="59905" x="1309688" y="1966913"/>
          <p14:tracePt t="59949" x="1276350" y="1966913"/>
          <p14:tracePt t="59975" x="1243013" y="1966913"/>
          <p14:tracePt t="60010" x="1190625" y="1966913"/>
          <p14:tracePt t="60052" x="1143000" y="1971675"/>
          <p14:tracePt t="60095" x="1100138" y="1976438"/>
          <p14:tracePt t="60128" x="1038225" y="1976438"/>
          <p14:tracePt t="60153" x="995363" y="1976438"/>
          <p14:tracePt t="60181" x="966788" y="1985963"/>
          <p14:tracePt t="60207" x="919163" y="1985963"/>
          <p14:tracePt t="60241" x="866775" y="1995488"/>
          <p14:tracePt t="60259" x="828675" y="1995488"/>
          <p14:tracePt t="60290" x="795338" y="2000250"/>
          <p14:tracePt t="60327" x="752475" y="2019300"/>
          <p14:tracePt t="60352" x="704850" y="2043113"/>
          <p14:tracePt t="60394" x="671513" y="2057400"/>
          <p14:tracePt t="60423" x="657225" y="2081213"/>
          <p14:tracePt t="60459" x="647700" y="2119313"/>
          <p14:tracePt t="60494" x="642938" y="2152650"/>
          <p14:tracePt t="60531" x="642938" y="2171700"/>
          <p14:tracePt t="60557" x="714375" y="2205038"/>
          <p14:tracePt t="60592" x="857250" y="2257425"/>
          <p14:tracePt t="60627" x="1071563" y="2305050"/>
          <p14:tracePt t="60653" x="1271588" y="2333625"/>
          <p14:tracePt t="60680" x="1323975" y="2333625"/>
          <p14:tracePt t="60691" x="1333500" y="2333625"/>
          <p14:tracePt t="60728" x="1385888" y="2333625"/>
          <p14:tracePt t="60761" x="1485900" y="2333625"/>
          <p14:tracePt t="60796" x="1590675" y="2347913"/>
          <p14:tracePt t="60829" x="1647825" y="2352675"/>
          <p14:tracePt t="60855" x="1695450" y="2352675"/>
          <p14:tracePt t="60896" x="1728788" y="2352675"/>
          <p14:tracePt t="60982" x="1766888" y="2338388"/>
          <p14:tracePt t="61008" x="1795463" y="2324100"/>
          <p14:tracePt t="61042" x="1833563" y="2309813"/>
          <p14:tracePt t="61077" x="1857375" y="2300288"/>
          <p14:tracePt t="61108" x="1876425" y="2300288"/>
          <p14:tracePt t="61160" x="1885950" y="2300288"/>
          <p14:tracePt t="61439" x="1885950" y="2295525"/>
          <p14:tracePt t="61511" x="1966913" y="2252663"/>
          <p14:tracePt t="61540" x="2190750" y="2209800"/>
          <p14:tracePt t="61584" x="2614613" y="2147888"/>
          <p14:tracePt t="61609" x="2790825" y="2128838"/>
          <p14:tracePt t="61645" x="3005138" y="2071688"/>
          <p14:tracePt t="61662" x="3043238" y="2052638"/>
          <p14:tracePt t="61682" x="3071813" y="2028825"/>
          <p14:tracePt t="61714" x="3071813" y="2024063"/>
          <p14:tracePt t="61760" x="3086100" y="2009775"/>
          <p14:tracePt t="61762" x="3090863" y="2005013"/>
          <p14:tracePt t="61779" x="3095625" y="2000250"/>
          <p14:tracePt t="61814" x="3100388" y="1985963"/>
          <p14:tracePt t="61842" x="3109913" y="1966913"/>
          <p14:tracePt t="61867" x="3119438" y="1947863"/>
          <p14:tracePt t="61896" x="3124200" y="1933575"/>
          <p14:tracePt t="61998" x="3124200" y="1909763"/>
          <p14:tracePt t="62032" x="3114675" y="1895475"/>
          <p14:tracePt t="62060" x="3105150" y="1881188"/>
          <p14:tracePt t="62085" x="3090863" y="1871663"/>
          <p14:tracePt t="62118" x="3067050" y="1847850"/>
          <p14:tracePt t="62146" x="3014663" y="1824038"/>
          <p14:tracePt t="62179" x="2986088" y="1809750"/>
          <p14:tracePt t="62210" x="2895600" y="1776413"/>
          <p14:tracePt t="62243" x="2871788" y="1762125"/>
          <p14:tracePt t="62295" x="2838450" y="1762125"/>
          <p14:tracePt t="62330" x="2795588" y="1762125"/>
          <p14:tracePt t="62350" x="2767013" y="1762125"/>
          <p14:tracePt t="62393" x="2681288" y="1762125"/>
          <p14:tracePt t="62435" x="2671763" y="1762125"/>
          <p14:tracePt t="62619" x="2700338" y="1757363"/>
          <p14:tracePt t="62648" x="2747963" y="1752600"/>
          <p14:tracePt t="62667" x="2805113" y="1752600"/>
          <p14:tracePt t="62683" x="2852738" y="1752600"/>
          <p14:tracePt t="62711" x="2957513" y="1752600"/>
          <p14:tracePt t="62742" x="3038475" y="1757363"/>
          <p14:tracePt t="62785" x="3176588" y="1757363"/>
          <p14:tracePt t="62813" x="3276600" y="1757363"/>
          <p14:tracePt t="62850" x="3405188" y="1762125"/>
          <p14:tracePt t="62882" x="3481388" y="1762125"/>
          <p14:tracePt t="62912" x="3509963" y="1762125"/>
          <p14:tracePt t="62945" x="3533775" y="1762125"/>
          <p14:tracePt t="63000" x="3624263" y="1762125"/>
          <p14:tracePt t="63030" x="3638550" y="1757363"/>
          <p14:tracePt t="63059" x="3652838" y="1747838"/>
          <p14:tracePt t="63100" x="3681413" y="1738313"/>
          <p14:tracePt t="63145" x="3705225" y="1724025"/>
          <p14:tracePt t="63180" x="3719513" y="1700213"/>
          <p14:tracePt t="63217" x="3748088" y="1666875"/>
          <p14:tracePt t="63245" x="3752850" y="1662113"/>
          <p14:tracePt t="63287" x="3752850" y="1638300"/>
          <p14:tracePt t="63316" x="3752850" y="1628775"/>
          <p14:tracePt t="63345" x="3733800" y="1590675"/>
          <p14:tracePt t="63366" x="3705225" y="1576388"/>
          <p14:tracePt t="63401" x="3590925" y="1509713"/>
          <p14:tracePt t="63429" x="3490913" y="1476375"/>
          <p14:tracePt t="63465" x="3348038" y="1452563"/>
          <p14:tracePt t="63499" x="3276600" y="1447800"/>
          <p14:tracePt t="63534" x="3248025" y="1447800"/>
          <p14:tracePt t="63563" x="3181350" y="1447800"/>
          <p14:tracePt t="63600" x="3119438" y="1447800"/>
          <p14:tracePt t="63634" x="3095625" y="1447800"/>
          <p14:tracePt t="63665" x="3071813" y="1452563"/>
          <p14:tracePt t="63690" x="2952750" y="1471613"/>
          <p14:tracePt t="63718" x="2895600" y="1485900"/>
          <p14:tracePt t="63719" x="2876550" y="1495425"/>
          <p14:tracePt t="63730" x="2862263" y="1500188"/>
          <p14:tracePt t="63765" x="2795588" y="1533525"/>
          <p14:tracePt t="63802" x="2738438" y="1562100"/>
          <p14:tracePt t="63833" x="2695575" y="1590675"/>
          <p14:tracePt t="63862" x="2676525" y="1604963"/>
          <p14:tracePt t="63882" x="2667000" y="1614488"/>
          <p14:tracePt t="63913" x="2638425" y="1633538"/>
          <p14:tracePt t="63914" x="2628900" y="1643063"/>
          <p14:tracePt t="63933" x="2619375" y="1657350"/>
          <p14:tracePt t="63961" x="2609850" y="1685925"/>
          <p14:tracePt t="64003" x="2605088" y="1704975"/>
          <p14:tracePt t="64004" x="2605088" y="1709738"/>
          <p14:tracePt t="64014" x="2605088" y="1714500"/>
          <p14:tracePt t="64044" x="2605088" y="1733550"/>
          <p14:tracePt t="64069" x="2619375" y="1757363"/>
          <p14:tracePt t="64098" x="2638425" y="1790700"/>
          <p14:tracePt t="64133" x="2676525" y="1843088"/>
          <p14:tracePt t="64162" x="2719388" y="1885950"/>
          <p14:tracePt t="64183" x="2728913" y="1895475"/>
          <p14:tracePt t="64218" x="2833688" y="1914525"/>
          <p14:tracePt t="64264" x="3143250" y="1938338"/>
          <p14:tracePt t="64299" x="3305175" y="1938338"/>
          <p14:tracePt t="64336" x="3357563" y="1938338"/>
          <p14:tracePt t="64363" x="3381375" y="1928813"/>
          <p14:tracePt t="64364" x="3390900" y="1924050"/>
          <p14:tracePt t="64372" x="3395663" y="1919288"/>
          <p14:tracePt t="64384" x="3405188" y="1914525"/>
          <p14:tracePt t="64419" x="3424238" y="1900238"/>
          <p14:tracePt t="64452" x="3438525" y="1890713"/>
          <p14:tracePt t="64485" x="3495675" y="1800225"/>
          <p14:tracePt t="64534" x="3495675" y="1776413"/>
          <p14:tracePt t="64570" x="3495675" y="1752600"/>
          <p14:tracePt t="64599" x="3462338" y="1676400"/>
          <p14:tracePt t="64635" x="3381375" y="1619250"/>
          <p14:tracePt t="64662" x="3333750" y="1590675"/>
          <p14:tracePt t="64691" x="3286125" y="1571625"/>
          <p14:tracePt t="64719" x="3257550" y="1562100"/>
          <p14:tracePt t="64751" x="3224213" y="1552575"/>
          <p14:tracePt t="64774" x="3195638" y="1552575"/>
          <p14:tracePt t="64800" x="3162300" y="1552575"/>
          <p14:tracePt t="64837" x="3114675" y="1552575"/>
          <p14:tracePt t="64866" x="3076575" y="1557338"/>
          <p14:tracePt t="64904" x="3019425" y="1566863"/>
          <p14:tracePt t="64933" x="2990850" y="1576388"/>
          <p14:tracePt t="64968" x="2967038" y="1581150"/>
          <p14:tracePt t="65005" x="2938463" y="1590675"/>
          <p14:tracePt t="65033" x="2905125" y="1604963"/>
          <p14:tracePt t="65067" x="2871788" y="1624013"/>
          <p14:tracePt t="65087" x="2843213" y="1638300"/>
          <p14:tracePt t="65123" x="2786063" y="1666875"/>
          <p14:tracePt t="65151" x="2747963" y="1695450"/>
          <p14:tracePt t="65152" x="2738438" y="1704975"/>
          <p14:tracePt t="65170" x="2724150" y="1724025"/>
          <p14:tracePt t="65193" x="2709863" y="1733550"/>
          <p14:tracePt t="65257" x="2709863" y="1743075"/>
          <p14:tracePt t="65268" x="2709863" y="1747838"/>
          <p14:tracePt t="65317" x="2709863" y="1847850"/>
          <p14:tracePt t="65318" x="2709863" y="1857375"/>
          <p14:tracePt t="65338" x="2709863" y="1890713"/>
          <p14:tracePt t="65339" x="2709863" y="1895475"/>
          <p14:tracePt t="65348" x="2709863" y="1914525"/>
          <p14:tracePt t="65392" x="2705100" y="1957388"/>
          <p14:tracePt t="65419" x="2700338" y="1971675"/>
          <p14:tracePt t="65452" x="2695575" y="1985963"/>
          <p14:tracePt t="65465" x="2690813" y="1985963"/>
          <p14:tracePt t="65466" x="2690813" y="1990725"/>
          <p14:tracePt t="65485" x="2676525" y="2000250"/>
          <p14:tracePt t="65504" x="2657475" y="2014538"/>
          <p14:tracePt t="65523" x="2643188" y="2028825"/>
          <p14:tracePt t="65551" x="2590800" y="2038350"/>
          <p14:tracePt t="65572" x="2524125" y="2043113"/>
          <p14:tracePt t="65606" x="2438400" y="2052638"/>
          <p14:tracePt t="65634" x="2400300" y="2062163"/>
          <p14:tracePt t="65670" x="2381250" y="2071688"/>
          <p14:tracePt t="65692" x="2357438" y="2081213"/>
          <p14:tracePt t="65703" x="2352675" y="2081213"/>
          <p14:tracePt t="65732" x="2333625" y="2081213"/>
          <p14:tracePt t="65767" x="2319338" y="2085975"/>
          <p14:tracePt t="65802" x="2309813" y="2095500"/>
          <p14:tracePt t="65975" x="2309813" y="2100263"/>
          <p14:tracePt t="66008" x="2295525" y="2119313"/>
          <p14:tracePt t="66034" x="2262188" y="2171700"/>
          <p14:tracePt t="66070" x="2233613" y="2228850"/>
          <p14:tracePt t="66102" x="2233613" y="2243138"/>
          <p14:tracePt t="66277" x="2281238" y="2238375"/>
          <p14:tracePt t="66303" x="2352675" y="2224088"/>
          <p14:tracePt t="66334" x="2457450" y="2224088"/>
          <p14:tracePt t="66368" x="2476500" y="2224088"/>
          <p14:tracePt t="66427" x="2562225" y="2200275"/>
          <p14:tracePt t="66454" x="2638425" y="2181225"/>
          <p14:tracePt t="66474" x="2671763" y="2166938"/>
          <p14:tracePt t="66509" x="2695575" y="2147888"/>
          <p14:tracePt t="66537" x="2724150" y="2124075"/>
          <p14:tracePt t="66572" x="2800350" y="2066925"/>
          <p14:tracePt t="66608" x="2857500" y="2014538"/>
          <p14:tracePt t="66635" x="2871788" y="1995488"/>
          <p14:tracePt t="66636" x="2886075" y="1976438"/>
          <p14:tracePt t="66654" x="2890838" y="1966913"/>
          <p14:tracePt t="66689" x="2905125" y="1914525"/>
          <p14:tracePt t="66725" x="2919413" y="1862138"/>
          <p14:tracePt t="66752" x="2919413" y="1804988"/>
          <p14:tracePt t="66772" x="2919413" y="1776413"/>
          <p14:tracePt t="66807" x="2847975" y="1676400"/>
          <p14:tracePt t="66809" x="2828925" y="1662113"/>
          <p14:tracePt t="66821" x="2814638" y="1652588"/>
          <p14:tracePt t="66854" x="2786063" y="1633538"/>
          <p14:tracePt t="66889" x="2781300" y="1633538"/>
          <p14:tracePt t="66970" x="2724150" y="1633538"/>
          <p14:tracePt t="66991" x="2676525" y="1638300"/>
          <p14:tracePt t="67026" x="2657475" y="1647825"/>
          <p14:tracePt t="67052" x="2647950" y="1652588"/>
          <p14:tracePt t="67096" x="2633663" y="1671638"/>
          <p14:tracePt t="67122" x="2628900" y="1681163"/>
          <p14:tracePt t="67567" x="2776538" y="1724025"/>
          <p14:tracePt t="67611" x="2871788" y="1757363"/>
          <p14:tracePt t="67646" x="2900363" y="1762125"/>
          <p14:tracePt t="67672" x="3005138" y="1771650"/>
          <p14:tracePt t="67696" x="3133725" y="1795463"/>
          <p14:tracePt t="67726" x="3267075" y="1804988"/>
          <p14:tracePt t="67755" x="3348038" y="1809750"/>
          <p14:tracePt t="67792" x="3476625" y="1824038"/>
          <p14:tracePt t="67826" x="3500438" y="1828800"/>
          <p14:tracePt t="67912" x="3543300" y="1828800"/>
          <p14:tracePt t="67953" x="3562350" y="1828800"/>
          <p14:tracePt t="68009" x="3600450" y="1828800"/>
          <p14:tracePt t="68041" x="3629025" y="1828800"/>
          <p14:tracePt t="68139" x="3590925" y="1843088"/>
          <p14:tracePt t="68179" x="3414713" y="1885950"/>
          <p14:tracePt t="68201" x="3190875" y="1905000"/>
          <p14:tracePt t="68224" x="3133725" y="1905000"/>
          <p14:tracePt t="68257" x="2967038" y="1914525"/>
          <p14:tracePt t="68258" x="2952750" y="1914525"/>
          <p14:tracePt t="68271" x="2928938" y="1914525"/>
          <p14:tracePt t="68273" x="2900363" y="1914525"/>
          <p14:tracePt t="68313" x="2733675" y="1905000"/>
          <p14:tracePt t="68361" x="2652713" y="1900238"/>
          <p14:tracePt t="68414" x="2609850" y="1900238"/>
          <p14:tracePt t="68415" x="2595563" y="1900238"/>
          <p14:tracePt t="68424" x="2576513" y="1900238"/>
          <p14:tracePt t="68463" x="2519363" y="1900238"/>
          <p14:tracePt t="68501" x="2462213" y="1900238"/>
          <p14:tracePt t="68527" x="2409825" y="1909763"/>
          <p14:tracePt t="68562" x="2371725" y="1914525"/>
          <p14:tracePt t="68669" x="2352675" y="1914525"/>
          <p14:tracePt t="68701" x="2352675" y="1919288"/>
          <p14:tracePt t="68760" x="2333625" y="1919288"/>
          <p14:tracePt t="68787" x="2309813" y="1924050"/>
          <p14:tracePt t="68829" x="2276475" y="1928813"/>
          <p14:tracePt t="68870" x="2252663" y="1933575"/>
          <p14:tracePt t="68932" x="2200275" y="1933575"/>
          <p14:tracePt t="68970" x="2138363" y="1924050"/>
          <p14:tracePt t="69002" x="2062163" y="1895475"/>
          <p14:tracePt t="69034" x="2043113" y="1885950"/>
          <p14:tracePt t="69056" x="2014538" y="1862138"/>
          <p14:tracePt t="69092" x="1909763" y="1743075"/>
          <p14:tracePt t="69116" x="1890713" y="1704975"/>
          <p14:tracePt t="69162" x="1885950" y="1647825"/>
          <p14:tracePt t="69187" x="1900238" y="1609725"/>
          <p14:tracePt t="69203" x="1909763" y="1590675"/>
          <p14:tracePt t="69233" x="1914525" y="1571625"/>
          <p14:tracePt t="69256" x="1924050" y="1566863"/>
          <p14:tracePt t="69288" x="1943100" y="1557338"/>
          <p14:tracePt t="69323" x="2000250" y="1557338"/>
          <p14:tracePt t="69355" x="2014538" y="1557338"/>
          <p14:tracePt t="69391" x="2043113" y="1604963"/>
          <p14:tracePt t="69426" x="2047875" y="1619250"/>
          <p14:tracePt t="69708" x="2062163" y="1657350"/>
          <p14:tracePt t="69735" x="2114550" y="1714500"/>
          <p14:tracePt t="69768" x="2181225" y="1804988"/>
          <p14:tracePt t="69804" x="2271713" y="1943100"/>
          <p14:tracePt t="69837" x="2347913" y="2081213"/>
          <p14:tracePt t="69871" x="2462213" y="2238375"/>
          <p14:tracePt t="69914" x="2624138" y="2390775"/>
          <p14:tracePt t="69937" x="2686050" y="2443163"/>
          <p14:tracePt t="69979" x="2714625" y="2509838"/>
          <p14:tracePt t="70009" x="2738438" y="2566988"/>
          <p14:tracePt t="70038" x="2743200" y="2581275"/>
          <p14:tracePt t="70326" x="2757488" y="2600325"/>
          <p14:tracePt t="70328" x="2771775" y="2614613"/>
          <p14:tracePt t="70366" x="2952750" y="2709863"/>
          <p14:tracePt t="70388" x="3095625" y="2786063"/>
          <p14:tracePt t="70445" x="3195638" y="2876550"/>
          <p14:tracePt t="70476" x="3209925" y="2909888"/>
          <p14:tracePt t="70504" x="3219450" y="2952750"/>
          <p14:tracePt t="70535" x="3119438" y="3005138"/>
          <p14:tracePt t="70575" x="2786063" y="3119438"/>
          <p14:tracePt t="70605" x="2609850" y="3157538"/>
          <p14:tracePt t="70607" x="2552700" y="3171825"/>
          <p14:tracePt t="70628" x="2433638" y="3186113"/>
          <p14:tracePt t="70660" x="2305050" y="3190875"/>
          <p14:tracePt t="70695" x="2090738" y="3167063"/>
          <p14:tracePt t="70713" x="1985963" y="3138488"/>
          <p14:tracePt t="70735" x="1847850" y="3105150"/>
          <p14:tracePt t="70759" x="1719263" y="3086100"/>
          <p14:tracePt t="70789" x="1595438" y="3067050"/>
          <p14:tracePt t="70825" x="1504950" y="3057525"/>
          <p14:tracePt t="70876" x="1395413" y="3052763"/>
          <p14:tracePt t="70914" x="1285875" y="3033713"/>
          <p14:tracePt t="70942" x="1219200" y="3024188"/>
          <p14:tracePt t="70943" x="1209675" y="3024188"/>
          <p14:tracePt t="70977" x="1204913" y="3024188"/>
          <p14:tracePt t="71032" x="1185863" y="3024188"/>
          <p14:tracePt t="71188" x="1185863" y="3019425"/>
          <p14:tracePt t="71279" x="1281113" y="3005138"/>
          <p14:tracePt t="71313" x="1362075" y="3005138"/>
          <p14:tracePt t="71339" x="1414463" y="3000375"/>
          <p14:tracePt t="71377" x="1447800" y="3000375"/>
          <p14:tracePt t="71414" x="1514475" y="3014663"/>
          <p14:tracePt t="71441" x="1557338" y="3024188"/>
          <p14:tracePt t="71477" x="1619250" y="3033713"/>
          <p14:tracePt t="71511" x="1628775" y="3038475"/>
          <p14:tracePt t="71536" x="1638300" y="3038475"/>
          <p14:tracePt t="71580" x="1833563" y="3052763"/>
          <p14:tracePt t="71607" x="1962150" y="3057525"/>
          <p14:tracePt t="71636" x="2047875" y="3057525"/>
          <p14:tracePt t="71664" x="2133600" y="3057525"/>
          <p14:tracePt t="71692" x="2181225" y="3057525"/>
          <p14:tracePt t="71842" x="1985963" y="3038475"/>
          <p14:tracePt t="71878" x="1833563" y="3019425"/>
          <p14:tracePt t="71880" x="1795463" y="3009900"/>
          <p14:tracePt t="71911" x="1728788" y="3005138"/>
          <p14:tracePt t="71997" x="1681163" y="3005138"/>
          <p14:tracePt t="72026" x="1638300" y="2995613"/>
          <p14:tracePt t="72062" x="1604963" y="2995613"/>
          <p14:tracePt t="72095" x="1576388" y="2990850"/>
          <p14:tracePt t="72122" x="1562100" y="2990850"/>
          <p14:tracePt t="72280" x="1590675" y="2986088"/>
          <p14:tracePt t="72316" x="1681163" y="2986088"/>
          <p14:tracePt t="72348" x="1781175" y="2986088"/>
          <p14:tracePt t="72380" x="1828800" y="2995613"/>
          <p14:tracePt t="72496" x="1852613" y="2995613"/>
          <p14:tracePt t="72530" x="1866900" y="2995613"/>
          <p14:tracePt t="72540" x="1871663" y="2995613"/>
          <p14:tracePt t="72583" x="1890713" y="2995613"/>
          <p14:tracePt t="72617" x="1928813" y="2995613"/>
          <p14:tracePt t="72646" x="1985963" y="2995613"/>
          <p14:tracePt t="72679" x="2133600" y="3000375"/>
          <p14:tracePt t="72700" x="2228850" y="3000375"/>
          <p14:tracePt t="72729" x="2324100" y="3009900"/>
          <p14:tracePt t="72766" x="2424113" y="3009900"/>
          <p14:tracePt t="72794" x="2505075" y="3009900"/>
          <p14:tracePt t="72828" x="2533650" y="3009900"/>
          <p14:tracePt t="72928" x="2543175" y="3009900"/>
          <p14:tracePt t="73269" x="2566988" y="3009900"/>
          <p14:tracePt t="73300" x="2886075" y="3019425"/>
          <p14:tracePt t="73334" x="3357563" y="3052763"/>
          <p14:tracePt t="73365" x="3757613" y="3067050"/>
          <p14:tracePt t="73402" x="3990975" y="3071813"/>
          <p14:tracePt t="73427" x="4024313" y="3071813"/>
          <p14:tracePt t="73466" x="4043363" y="3071813"/>
          <p14:tracePt t="73495" x="4100513" y="3076575"/>
          <p14:tracePt t="73530" x="4238625" y="3105150"/>
          <p14:tracePt t="73566" x="4386263" y="3124200"/>
          <p14:tracePt t="73567" x="4433888" y="3124200"/>
          <p14:tracePt t="73595" x="4572000" y="3133725"/>
          <p14:tracePt t="73597" x="4610100" y="3133725"/>
          <p14:tracePt t="73615" x="4667250" y="3133725"/>
          <p14:tracePt t="73644" x="4714875" y="3133725"/>
          <p14:tracePt t="73667" x="4719638" y="3133725"/>
          <p14:tracePt t="73701" x="4724400" y="3133725"/>
          <p14:tracePt t="73731" x="4733925" y="3133725"/>
          <p14:tracePt t="73766" x="4748213" y="3124200"/>
          <p14:tracePt t="73803" x="4757738" y="3119438"/>
          <p14:tracePt t="73847" x="4781550" y="3119438"/>
          <p14:tracePt t="73883" x="4810125" y="3114675"/>
          <p14:tracePt t="73913" x="4876800" y="3100388"/>
          <p14:tracePt t="73970" x="5043488" y="3081338"/>
          <p14:tracePt t="73972" x="5086350" y="3081338"/>
          <p14:tracePt t="73982" x="5114925" y="3076575"/>
          <p14:tracePt t="74016" x="5186363" y="3071813"/>
          <p14:tracePt t="74017" x="5210175" y="3071813"/>
          <p14:tracePt t="74029" x="5229225" y="3067050"/>
          <p14:tracePt t="74050" x="5338763" y="3067050"/>
          <p14:tracePt t="74083" x="5472113" y="3067050"/>
          <p14:tracePt t="74084" x="5529263" y="3067050"/>
          <p14:tracePt t="74131" x="5757863" y="3067050"/>
          <p14:tracePt t="74187" x="5972175" y="3067050"/>
          <p14:tracePt t="74198" x="6057900" y="3067050"/>
          <p14:tracePt t="74233" x="6129338" y="3067050"/>
          <p14:tracePt t="74269" x="6186488" y="3067050"/>
          <p14:tracePt t="74313" x="6229350" y="3067050"/>
          <p14:tracePt t="74345" x="6234113" y="3067050"/>
          <p14:tracePt t="75284" x="6205538" y="3067050"/>
          <p14:tracePt t="75319" x="5981700" y="3081338"/>
          <p14:tracePt t="75350" x="5753100" y="3086100"/>
          <p14:tracePt t="75351" x="5676900" y="3095625"/>
          <p14:tracePt t="75369" x="5476875" y="3095625"/>
          <p14:tracePt t="75401" x="4686300" y="3095625"/>
          <p14:tracePt t="75435" x="3081338" y="3019425"/>
          <p14:tracePt t="75470" x="2262188" y="2967038"/>
          <p14:tracePt t="75502" x="1524000" y="2924175"/>
          <p14:tracePt t="75537" x="1133475" y="2924175"/>
          <p14:tracePt t="75557" x="885825" y="2924175"/>
          <p14:tracePt t="75586" x="628650" y="2924175"/>
          <p14:tracePt t="75617" x="447675" y="2924175"/>
          <p14:tracePt t="75649" x="357188" y="2924175"/>
          <p14:tracePt t="75753" x="381000" y="2924175"/>
          <p14:tracePt t="75785" x="547688" y="2914650"/>
          <p14:tracePt t="75786" x="642938" y="2914650"/>
          <p14:tracePt t="75802" x="833438" y="2914650"/>
          <p14:tracePt t="75835" x="1533525" y="2943225"/>
          <p14:tracePt t="75875" x="2371725" y="3038475"/>
          <p14:tracePt t="75887" x="2709863" y="3081338"/>
          <p14:tracePt t="75921" x="3567113" y="3162300"/>
          <p14:tracePt t="75948" x="4067175" y="3195638"/>
          <p14:tracePt t="75987" x="4686300" y="3200400"/>
          <p14:tracePt t="76019" x="5105400" y="3186113"/>
          <p14:tracePt t="76052" x="5453063" y="3162300"/>
          <p14:tracePt t="76091" x="5805488" y="3138488"/>
          <p14:tracePt t="76117" x="5986463" y="3133725"/>
          <p14:tracePt t="76150" x="6043613" y="3133725"/>
          <p14:tracePt t="76188" x="6100763" y="3128963"/>
          <p14:tracePt t="76209" x="6134100" y="3128963"/>
          <p14:tracePt t="76261" x="6329363" y="3128963"/>
          <p14:tracePt t="76292" x="6467475" y="3148013"/>
          <p14:tracePt t="76318" x="6562725" y="3167063"/>
          <p14:tracePt t="76318" x="6581775" y="3167063"/>
          <p14:tracePt t="76335" x="6619875" y="3176588"/>
          <p14:tracePt t="76376" x="6681788" y="3195638"/>
          <p14:tracePt t="76408" x="6700838" y="3219450"/>
          <p14:tracePt t="76410" x="6715125" y="3233738"/>
          <p14:tracePt t="76436" x="6762750" y="3276600"/>
          <p14:tracePt t="76457" x="6810375" y="3333750"/>
          <p14:tracePt t="76493" x="6843713" y="3429000"/>
          <p14:tracePt t="76519" x="6853238" y="3481388"/>
          <p14:tracePt t="76554" x="6791325" y="3690938"/>
          <p14:tracePt t="76590" x="6653213" y="3900488"/>
          <p14:tracePt t="76619" x="6538913" y="4033838"/>
          <p14:tracePt t="76651" x="6462713" y="4095750"/>
          <p14:tracePt t="76693" x="6319838" y="4143375"/>
          <p14:tracePt t="76706" x="6215063" y="4157663"/>
          <p14:tracePt t="76734" x="5895975" y="4210050"/>
          <p14:tracePt t="76757" x="5600700" y="4281488"/>
          <p14:tracePt t="76790" x="5314950" y="4348163"/>
          <p14:tracePt t="76792" x="5238750" y="4367213"/>
          <p14:tracePt t="76804" x="5219700" y="4371975"/>
          <p14:tracePt t="76837" x="4953000" y="4467225"/>
          <p14:tracePt t="76876" x="4686300" y="4524375"/>
          <p14:tracePt t="76903" x="4486275" y="4552950"/>
          <p14:tracePt t="76938" x="4262438" y="4576763"/>
          <p14:tracePt t="76960" x="4205288" y="4581525"/>
          <p14:tracePt t="76995" x="4100513" y="4581525"/>
          <p14:tracePt t="77026" x="3881438" y="4562475"/>
          <p14:tracePt t="77053" x="3686175" y="4524375"/>
          <p14:tracePt t="77088" x="3367088" y="4433888"/>
          <p14:tracePt t="77123" x="2957513" y="4276725"/>
          <p14:tracePt t="77150" x="2838450" y="4200525"/>
          <p14:tracePt t="77194" x="2776538" y="4133850"/>
          <p14:tracePt t="77207" x="2771775" y="4124325"/>
          <p14:tracePt t="77240" x="2747963" y="4062413"/>
          <p14:tracePt t="77242" x="2747963" y="4052888"/>
          <p14:tracePt t="77250" x="2743200" y="4038600"/>
          <p14:tracePt t="77279" x="2733675" y="3995738"/>
          <p14:tracePt t="77307" x="2733675" y="3952875"/>
          <p14:tracePt t="77335" x="2757488" y="3890963"/>
          <p14:tracePt t="77378" x="2814638" y="3800475"/>
          <p14:tracePt t="77404" x="2852738" y="3757613"/>
          <p14:tracePt t="77438" x="2943225" y="3709988"/>
          <p14:tracePt t="77477" x="3095625" y="3676650"/>
          <p14:tracePt t="77512" x="3281363" y="3676650"/>
          <p14:tracePt t="77538" x="3595688" y="3719513"/>
          <p14:tracePt t="77575" x="4062413" y="3852863"/>
          <p14:tracePt t="77610" x="4252913" y="3967163"/>
          <p14:tracePt t="77636" x="4281488" y="4005263"/>
          <p14:tracePt t="77664" x="4281488" y="4067175"/>
          <p14:tracePt t="77701" x="4291013" y="4176713"/>
          <p14:tracePt t="77732" x="4276725" y="4252913"/>
          <p14:tracePt t="77765" x="4195763" y="4338638"/>
          <p14:tracePt t="77795" x="4038600" y="4467225"/>
          <p14:tracePt t="77796" x="3976688" y="4505325"/>
          <p14:tracePt t="77842" x="3709988" y="4591050"/>
          <p14:tracePt t="77876" x="3552825" y="4586288"/>
          <p14:tracePt t="77912" x="3309938" y="4514850"/>
          <p14:tracePt t="77943" x="3152775" y="4410075"/>
          <p14:tracePt t="77962" x="3143250" y="4376738"/>
          <p14:tracePt t="77963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D797E-A495-4DE0-B42C-4C50E4F4EDCC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29797A-354C-48F0-BBA6-45BC6F64ABEF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sz="2600" dirty="0"/>
              <a:t>运用分</a:t>
            </a:r>
            <a:r>
              <a:rPr lang="zh-CN" altLang="en-US" sz="2600" dirty="0" smtClean="0"/>
              <a:t>治策略来</a:t>
            </a:r>
            <a:r>
              <a:rPr lang="zh-CN" altLang="en-US" sz="2600" dirty="0"/>
              <a:t>排序</a:t>
            </a:r>
            <a:r>
              <a:rPr lang="zh-CN" altLang="en-US" sz="2600" dirty="0" smtClean="0"/>
              <a:t>。</a:t>
            </a:r>
            <a:endParaRPr lang="zh-CN" altLang="en-US" sz="2600" dirty="0"/>
          </a:p>
        </p:txBody>
      </p: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0530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268"/>
    </mc:Choice>
    <mc:Fallback xmlns="">
      <p:transition spd="slow" advTm="542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D797E-A495-4DE0-B42C-4C50E4F4EDCC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29797A-354C-48F0-BBA6-45BC6F64ABEF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sz="2600" dirty="0"/>
              <a:t>运用分</a:t>
            </a:r>
            <a:r>
              <a:rPr lang="zh-CN" altLang="en-US" sz="2600" dirty="0" smtClean="0"/>
              <a:t>治策略来</a:t>
            </a:r>
            <a:r>
              <a:rPr lang="zh-CN" altLang="en-US" sz="2600" dirty="0"/>
              <a:t>排序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如何“分”？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将一个给定的数组分成两半，然后每半分别排序。那么，得到一个左半边和右半边都排好序的数组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然后，将两部分合成一个有序的数组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实际上，不需要将数组分成两个单独的数组。对数组段</a:t>
            </a:r>
            <a:r>
              <a:rPr lang="en-US" altLang="zh-CN" sz="2600" dirty="0"/>
              <a:t>A[lower...upper )</a:t>
            </a:r>
            <a:r>
              <a:rPr lang="zh-CN" altLang="en-US" sz="2600" dirty="0"/>
              <a:t>进行排序即可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当数组段的长度是</a:t>
            </a:r>
            <a:r>
              <a:rPr lang="en-US" altLang="zh-CN" sz="2600" dirty="0"/>
              <a:t>0</a:t>
            </a:r>
            <a:r>
              <a:rPr lang="zh-CN" altLang="en-US" sz="2600" dirty="0"/>
              <a:t>或者</a:t>
            </a:r>
            <a:r>
              <a:rPr lang="en-US" altLang="zh-CN" sz="2600" dirty="0"/>
              <a:t>1</a:t>
            </a:r>
            <a:r>
              <a:rPr lang="zh-CN" altLang="en-US" sz="2600" dirty="0"/>
              <a:t>时，停止处理，因为此时肯定已排好序。</a:t>
            </a:r>
          </a:p>
        </p:txBody>
      </p: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61063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378"/>
    </mc:Choice>
    <mc:Fallback xmlns="">
      <p:transition spd="slow" advTm="873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650509-3EDD-439E-9AC0-0E5C55363C78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63687-9B62-41C8-8522-A275E6CBF450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49879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</a:t>
            </a:r>
            <a:r>
              <a:rPr lang="en-US" altLang="zh-CN" sz="2200" dirty="0" err="1"/>
              <a:t>mergesort</a:t>
            </a:r>
            <a:r>
              <a:rPr lang="en-US" altLang="zh-CN" sz="2200" dirty="0"/>
              <a:t> (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[ ] A,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lower,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//@requires 0 &lt;= lower &amp;&amp; lower &lt;=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//@ensures </a:t>
            </a:r>
            <a:r>
              <a:rPr lang="en-US" altLang="zh-CN" sz="2200" dirty="0" err="1"/>
              <a:t>is_sorted</a:t>
            </a:r>
            <a:r>
              <a:rPr lang="en-US" altLang="zh-CN" sz="2200" dirty="0"/>
              <a:t>(A, lower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if (upper-lower &lt;= 1)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mid = lower + (upper-lower)/2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</a:t>
            </a:r>
            <a:r>
              <a:rPr lang="en-US" altLang="zh-CN" sz="2200" dirty="0" err="1"/>
              <a:t>mergesort</a:t>
            </a:r>
            <a:r>
              <a:rPr lang="en-US" altLang="zh-CN" sz="2200" dirty="0"/>
              <a:t>(A, lower, mid); //@assert </a:t>
            </a:r>
            <a:r>
              <a:rPr lang="en-US" altLang="zh-CN" sz="2200" dirty="0" err="1"/>
              <a:t>is_sorted</a:t>
            </a:r>
            <a:r>
              <a:rPr lang="en-US" altLang="zh-CN" sz="2200" dirty="0"/>
              <a:t>(A, lower, mid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</a:t>
            </a:r>
            <a:r>
              <a:rPr lang="en-US" altLang="zh-CN" sz="2200" dirty="0" err="1"/>
              <a:t>mergesort</a:t>
            </a:r>
            <a:r>
              <a:rPr lang="en-US" altLang="zh-CN" sz="2200" dirty="0"/>
              <a:t>(A, mid, upper); //@assert </a:t>
            </a:r>
            <a:r>
              <a:rPr lang="en-US" altLang="zh-CN" sz="2200" dirty="0" err="1"/>
              <a:t>is_sorted</a:t>
            </a:r>
            <a:r>
              <a:rPr lang="en-US" altLang="zh-CN" sz="2200" dirty="0"/>
              <a:t>(A, mid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merge(A, lower, mid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</a:p>
        </p:txBody>
      </p:sp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8448"/>
    </mc:Choice>
    <mc:Fallback xmlns="">
      <p:transition spd="slow" advTm="2084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583" x="4300538" y="3452813"/>
          <p14:tracePt t="5616" x="4300538" y="3443288"/>
          <p14:tracePt t="5627" x="4300538" y="3433763"/>
          <p14:tracePt t="5631" x="4300538" y="3424238"/>
          <p14:tracePt t="5643" x="4295775" y="3409950"/>
          <p14:tracePt t="5655" x="4295775" y="3371850"/>
          <p14:tracePt t="5672" x="4291013" y="3343275"/>
          <p14:tracePt t="5689" x="4281488" y="3300413"/>
          <p14:tracePt t="5721" x="4257675" y="3162300"/>
          <p14:tracePt t="5755" x="4219575" y="3019425"/>
          <p14:tracePt t="5788" x="4143375" y="2828925"/>
          <p14:tracePt t="5805" x="4119563" y="2757488"/>
          <p14:tracePt t="5822" x="4090988" y="2671763"/>
          <p14:tracePt t="5838" x="4071938" y="2600325"/>
          <p14:tracePt t="5855" x="4033838" y="2519363"/>
          <p14:tracePt t="5873" x="3971925" y="2400300"/>
          <p14:tracePt t="5888" x="3933825" y="2324100"/>
          <p14:tracePt t="5905" x="3881438" y="2247900"/>
          <p14:tracePt t="5922" x="3838575" y="2190750"/>
          <p14:tracePt t="5938" x="3748088" y="2085975"/>
          <p14:tracePt t="5955" x="3686175" y="2014538"/>
          <p14:tracePt t="5972" x="3643313" y="1971675"/>
          <p14:tracePt t="5988" x="3590925" y="1919288"/>
          <p14:tracePt t="6005" x="3538538" y="1876425"/>
          <p14:tracePt t="6022" x="3481388" y="1824038"/>
          <p14:tracePt t="6038" x="3443288" y="1804988"/>
          <p14:tracePt t="6055" x="3390900" y="1766888"/>
          <p14:tracePt t="6072" x="3348038" y="1738313"/>
          <p14:tracePt t="6090" x="3290888" y="1700213"/>
          <p14:tracePt t="6106" x="3252788" y="1676400"/>
          <p14:tracePt t="6122" x="3228975" y="1662113"/>
          <p14:tracePt t="6140" x="3200400" y="1643063"/>
          <p14:tracePt t="6155" x="3176588" y="1624013"/>
          <p14:tracePt t="6158" x="3157538" y="1614488"/>
          <p14:tracePt t="6174" x="3128963" y="1600200"/>
          <p14:tracePt t="6189" x="3086100" y="1571625"/>
          <p14:tracePt t="6205" x="3052763" y="1552575"/>
          <p14:tracePt t="6222" x="3038475" y="1543050"/>
          <p14:tracePt t="6238" x="3009900" y="1524000"/>
          <p14:tracePt t="6255" x="2995613" y="1509713"/>
          <p14:tracePt t="6272" x="2976563" y="1495425"/>
          <p14:tracePt t="6288" x="2962275" y="1485900"/>
          <p14:tracePt t="6305" x="2938463" y="1466850"/>
          <p14:tracePt t="6322" x="2828925" y="1362075"/>
          <p14:tracePt t="6339" x="2800350" y="1338263"/>
          <p14:tracePt t="6355" x="2771775" y="1314450"/>
          <p14:tracePt t="6372" x="2752725" y="1290638"/>
          <p14:tracePt t="6389" x="2728913" y="1271588"/>
          <p14:tracePt t="6405" x="2719388" y="1266825"/>
          <p14:tracePt t="6422" x="2709863" y="1257300"/>
          <p14:tracePt t="6439" x="2705100" y="1252538"/>
          <p14:tracePt t="6756" x="2705100" y="1257300"/>
          <p14:tracePt t="6766" x="2709863" y="1257300"/>
          <p14:tracePt t="6826" x="2714625" y="1257300"/>
          <p14:tracePt t="6831" x="2724150" y="1257300"/>
          <p14:tracePt t="6844" x="2728913" y="1257300"/>
          <p14:tracePt t="6861" x="2747963" y="1257300"/>
          <p14:tracePt t="6894" x="2790825" y="1257300"/>
          <p14:tracePt t="6928" x="2838450" y="1257300"/>
          <p14:tracePt t="6961" x="2857500" y="1262063"/>
          <p14:tracePt t="6978" x="2867025" y="1262063"/>
          <p14:tracePt t="6994" x="2876550" y="1262063"/>
          <p14:tracePt t="7011" x="2895600" y="1262063"/>
          <p14:tracePt t="7029" x="2957513" y="1262063"/>
          <p14:tracePt t="7047" x="2981325" y="1262063"/>
          <p14:tracePt t="7062" x="3000375" y="1266825"/>
          <p14:tracePt t="7064" x="3009900" y="1266825"/>
          <p14:tracePt t="7078" x="3019425" y="1266825"/>
          <p14:tracePt t="7095" x="3048000" y="1266825"/>
          <p14:tracePt t="7111" x="3067050" y="1266825"/>
          <p14:tracePt t="7128" x="3071813" y="1266825"/>
          <p14:tracePt t="7145" x="3086100" y="1266825"/>
          <p14:tracePt t="7161" x="3105150" y="1266825"/>
          <p14:tracePt t="7178" x="3119438" y="1266825"/>
          <p14:tracePt t="7195" x="3143250" y="1266825"/>
          <p14:tracePt t="7211" x="3176588" y="1266825"/>
          <p14:tracePt t="7213" x="3190875" y="1266825"/>
          <p14:tracePt t="7229" x="3219450" y="1266825"/>
          <p14:tracePt t="7244" x="3252788" y="1266825"/>
          <p14:tracePt t="7261" x="3276600" y="1266825"/>
          <p14:tracePt t="7279" x="3295650" y="1266825"/>
          <p14:tracePt t="7295" x="3300413" y="1266825"/>
          <p14:tracePt t="7298" x="3309938" y="1266825"/>
          <p14:tracePt t="7331" x="3314700" y="1266825"/>
          <p14:tracePt t="7335" x="3319463" y="1266825"/>
          <p14:tracePt t="7345" x="3328988" y="1266825"/>
          <p14:tracePt t="7362" x="3348038" y="1266825"/>
          <p14:tracePt t="7378" x="3376613" y="1266825"/>
          <p14:tracePt t="7395" x="3414713" y="1266825"/>
          <p14:tracePt t="7411" x="3424238" y="1266825"/>
          <p14:tracePt t="7428" x="3433763" y="1266825"/>
          <p14:tracePt t="7476" x="3443288" y="1266825"/>
          <p14:tracePt t="7484" x="3448050" y="1266825"/>
          <p14:tracePt t="7494" x="3457575" y="1266825"/>
          <p14:tracePt t="7511" x="3481388" y="1266825"/>
          <p14:tracePt t="7528" x="3500438" y="1266825"/>
          <p14:tracePt t="7545" x="3524250" y="1266825"/>
          <p14:tracePt t="7861" x="3538538" y="1266825"/>
          <p14:tracePt t="7866" x="3562350" y="1271588"/>
          <p14:tracePt t="7877" x="3581400" y="1271588"/>
          <p14:tracePt t="7884" x="3614738" y="1276350"/>
          <p14:tracePt t="7901" x="3662363" y="1281113"/>
          <p14:tracePt t="7918" x="3714750" y="1281113"/>
          <p14:tracePt t="7921" x="3733800" y="1285875"/>
          <p14:tracePt t="7934" x="3767138" y="1285875"/>
          <p14:tracePt t="7951" x="3795713" y="1285875"/>
          <p14:tracePt t="7968" x="3833813" y="1290638"/>
          <p14:tracePt t="7985" x="3862388" y="1290638"/>
          <p14:tracePt t="8000" x="3886200" y="1290638"/>
          <p14:tracePt t="8004" x="3890963" y="1290638"/>
          <p14:tracePt t="8017" x="3900488" y="1290638"/>
          <p14:tracePt t="8174" x="3910013" y="1290638"/>
          <p14:tracePt t="8181" x="3914775" y="1290638"/>
          <p14:tracePt t="8189" x="3919538" y="1290638"/>
          <p14:tracePt t="8208" x="3933825" y="1290638"/>
          <p14:tracePt t="8218" x="3938588" y="1290638"/>
          <p14:tracePt t="8234" x="3948113" y="1290638"/>
          <p14:tracePt t="8251" x="3952875" y="1290638"/>
          <p14:tracePt t="8298" x="3962400" y="1290638"/>
          <p14:tracePt t="8302" x="3986213" y="1290638"/>
          <p14:tracePt t="8317" x="4033838" y="1290638"/>
          <p14:tracePt t="8334" x="4114800" y="1290638"/>
          <p14:tracePt t="8350" x="4205288" y="1290638"/>
          <p14:tracePt t="8367" x="4238625" y="1290638"/>
          <p14:tracePt t="8384" x="4281488" y="1290638"/>
          <p14:tracePt t="8402" x="4286250" y="1290638"/>
          <p14:tracePt t="9741" x="4295775" y="1290638"/>
          <p14:tracePt t="9756" x="4305300" y="1290638"/>
          <p14:tracePt t="9766" x="4314825" y="1290638"/>
          <p14:tracePt t="9775" x="4324350" y="1290638"/>
          <p14:tracePt t="9793" x="4348163" y="1290638"/>
          <p14:tracePt t="9809" x="4376738" y="1295400"/>
          <p14:tracePt t="9826" x="4400550" y="1304925"/>
          <p14:tracePt t="9859" x="4429125" y="1304925"/>
          <p14:tracePt t="9892" x="4495800" y="1304925"/>
          <p14:tracePt t="9925" x="4524375" y="1304925"/>
          <p14:tracePt t="9942" x="4529138" y="1304925"/>
          <p14:tracePt t="9959" x="4543425" y="1304925"/>
          <p14:tracePt t="9975" x="4562475" y="1304925"/>
          <p14:tracePt t="9992" x="4591050" y="1304925"/>
          <p14:tracePt t="10009" x="4619625" y="1304925"/>
          <p14:tracePt t="10026" x="4648200" y="1304925"/>
          <p14:tracePt t="10042" x="4686300" y="1304925"/>
          <p14:tracePt t="10060" x="4705350" y="1304925"/>
          <p14:tracePt t="10075" x="4719638" y="1304925"/>
          <p14:tracePt t="10092" x="4733925" y="1304925"/>
          <p14:tracePt t="10095" x="4743450" y="1304925"/>
          <p14:tracePt t="10110" x="4762500" y="1304925"/>
          <p14:tracePt t="10126" x="4781550" y="1304925"/>
          <p14:tracePt t="10143" x="4800600" y="1304925"/>
          <p14:tracePt t="10159" x="4805363" y="1304925"/>
          <p14:tracePt t="10176" x="4819650" y="1304925"/>
          <p14:tracePt t="10492" x="4824413" y="1304925"/>
          <p14:tracePt t="10506" x="4833938" y="1309688"/>
          <p14:tracePt t="10521" x="4872038" y="1314450"/>
          <p14:tracePt t="10532" x="4900613" y="1319213"/>
          <p14:tracePt t="10537" x="4933950" y="1323975"/>
          <p14:tracePt t="10548" x="4962525" y="1323975"/>
          <p14:tracePt t="10565" x="5067300" y="1338263"/>
          <p14:tracePt t="10582" x="5243513" y="1352550"/>
          <p14:tracePt t="10598" x="5338763" y="1362075"/>
          <p14:tracePt t="10615" x="5419725" y="1362075"/>
          <p14:tracePt t="10631" x="5462588" y="1362075"/>
          <p14:tracePt t="10649" x="5495925" y="1362075"/>
          <p14:tracePt t="10665" x="5505450" y="1362075"/>
          <p14:tracePt t="10681" x="5538788" y="1362075"/>
          <p14:tracePt t="10699" x="5581650" y="1362075"/>
          <p14:tracePt t="10703" x="5610225" y="1362075"/>
          <p14:tracePt t="10716" x="5629275" y="1362075"/>
          <p14:tracePt t="10732" x="5715000" y="1362075"/>
          <p14:tracePt t="10748" x="5767388" y="1362075"/>
          <p14:tracePt t="10765" x="5805488" y="1362075"/>
          <p14:tracePt t="10782" x="5819775" y="1366838"/>
          <p14:tracePt t="10798" x="5876925" y="1376363"/>
          <p14:tracePt t="10815" x="5900738" y="1376363"/>
          <p14:tracePt t="10831" x="5910263" y="1381125"/>
          <p14:tracePt t="10848" x="5924550" y="1381125"/>
          <p14:tracePt t="10865" x="5938838" y="1385888"/>
          <p14:tracePt t="10881" x="5967413" y="1390650"/>
          <p14:tracePt t="10898" x="5991225" y="1395413"/>
          <p14:tracePt t="10915" x="6010275" y="1395413"/>
          <p14:tracePt t="10931" x="6024563" y="1395413"/>
          <p14:tracePt t="11921" x="6019800" y="1395413"/>
          <p14:tracePt t="11924" x="6010275" y="1395413"/>
          <p14:tracePt t="11939" x="6000750" y="1395413"/>
          <p14:tracePt t="11955" x="5972175" y="1395413"/>
          <p14:tracePt t="11971" x="5929313" y="1395413"/>
          <p14:tracePt t="11988" x="5843588" y="1395413"/>
          <p14:tracePt t="12005" x="5710238" y="1395413"/>
          <p14:tracePt t="12038" x="5267325" y="1395413"/>
          <p14:tracePt t="12071" x="4953000" y="1395413"/>
          <p14:tracePt t="12105" x="4705350" y="1395413"/>
          <p14:tracePt t="12121" x="4638675" y="1395413"/>
          <p14:tracePt t="12140" x="4586288" y="1395413"/>
          <p14:tracePt t="12155" x="4529138" y="1395413"/>
          <p14:tracePt t="12157" x="4500563" y="1395413"/>
          <p14:tracePt t="12172" x="4462463" y="1395413"/>
          <p14:tracePt t="12188" x="4419600" y="1395413"/>
          <p14:tracePt t="12205" x="4381500" y="1395413"/>
          <p14:tracePt t="12221" x="4319588" y="1395413"/>
          <p14:tracePt t="12238" x="4181475" y="1395413"/>
          <p14:tracePt t="12255" x="4095750" y="1395413"/>
          <p14:tracePt t="12271" x="4019550" y="1395413"/>
          <p14:tracePt t="12288" x="3981450" y="1395413"/>
          <p14:tracePt t="12305" x="3967163" y="1395413"/>
          <p14:tracePt t="12452" x="3967163" y="1390650"/>
          <p14:tracePt t="12479" x="3967163" y="1385888"/>
          <p14:tracePt t="12494" x="3971925" y="1381125"/>
          <p14:tracePt t="12509" x="3971925" y="1376363"/>
          <p14:tracePt t="12534" x="3981450" y="1371600"/>
          <p14:tracePt t="12549" x="3990975" y="1366838"/>
          <p14:tracePt t="12563" x="3995738" y="1362075"/>
          <p14:tracePt t="12584" x="4000500" y="1362075"/>
          <p14:tracePt t="12599" x="4010025" y="1357313"/>
          <p14:tracePt t="12640" x="4019550" y="1352550"/>
          <p14:tracePt t="12691" x="4024313" y="1352550"/>
          <p14:tracePt t="12939" x="4043363" y="1352550"/>
          <p14:tracePt t="12943" x="4071938" y="1352550"/>
          <p14:tracePt t="12954" x="4110038" y="1352550"/>
          <p14:tracePt t="12960" x="4157663" y="1352550"/>
          <p14:tracePt t="12993" x="4405313" y="1352550"/>
          <p14:tracePt t="13027" x="4695825" y="1376363"/>
          <p14:tracePt t="13060" x="4824413" y="1381125"/>
          <p14:tracePt t="13077" x="4867275" y="1385888"/>
          <p14:tracePt t="13081" x="4891088" y="1385888"/>
          <p14:tracePt t="13094" x="4905375" y="1385888"/>
          <p14:tracePt t="13111" x="4953000" y="1385888"/>
          <p14:tracePt t="13127" x="4981575" y="1385888"/>
          <p14:tracePt t="13144" x="5029200" y="1385888"/>
          <p14:tracePt t="13160" x="5100638" y="1385888"/>
          <p14:tracePt t="13162" x="5157788" y="1385888"/>
          <p14:tracePt t="13177" x="5253038" y="1385888"/>
          <p14:tracePt t="13193" x="5357813" y="1385888"/>
          <p14:tracePt t="13210" x="5472113" y="1385888"/>
          <p14:tracePt t="13227" x="5557838" y="1385888"/>
          <p14:tracePt t="13244" x="5648325" y="1385888"/>
          <p14:tracePt t="13260" x="5686425" y="1385888"/>
          <p14:tracePt t="13277" x="5719763" y="1385888"/>
          <p14:tracePt t="13295" x="5734050" y="1385888"/>
          <p14:tracePt t="13311" x="5753100" y="1390650"/>
          <p14:tracePt t="13313" x="5772150" y="1390650"/>
          <p14:tracePt t="13327" x="5786438" y="1390650"/>
          <p14:tracePt t="13345" x="5815013" y="1390650"/>
          <p14:tracePt t="13360" x="5819775" y="1390650"/>
          <p14:tracePt t="13377" x="5824538" y="1390650"/>
          <p14:tracePt t="13441" x="5834063" y="1390650"/>
          <p14:tracePt t="13446" x="5838825" y="1390650"/>
          <p14:tracePt t="13460" x="5848350" y="1390650"/>
          <p14:tracePt t="13477" x="5872163" y="1390650"/>
          <p14:tracePt t="13493" x="5881688" y="1390650"/>
          <p14:tracePt t="13510" x="5891213" y="1390650"/>
          <p14:tracePt t="13527" x="5895975" y="1390650"/>
          <p14:tracePt t="13544" x="5929313" y="1390650"/>
          <p14:tracePt t="13561" x="5943600" y="1390650"/>
          <p14:tracePt t="13577" x="5995988" y="1390650"/>
          <p14:tracePt t="13594" x="6010275" y="1390650"/>
          <p14:tracePt t="13610" x="6024563" y="1390650"/>
          <p14:tracePt t="13627" x="6038850" y="1390650"/>
          <p14:tracePt t="13791" x="6038850" y="1395413"/>
          <p14:tracePt t="13806" x="6034088" y="1395413"/>
          <p14:tracePt t="13821" x="6019800" y="1404938"/>
          <p14:tracePt t="13844" x="5981700" y="1438275"/>
          <p14:tracePt t="13851" x="5953125" y="1443038"/>
          <p14:tracePt t="13860" x="5919788" y="1457325"/>
          <p14:tracePt t="13877" x="5824538" y="1490663"/>
          <p14:tracePt t="13893" x="5719763" y="1514475"/>
          <p14:tracePt t="13910" x="5591175" y="1543050"/>
          <p14:tracePt t="13927" x="5367338" y="1590675"/>
          <p14:tracePt t="13943" x="5224463" y="1614488"/>
          <p14:tracePt t="13960" x="5095875" y="1633538"/>
          <p14:tracePt t="13977" x="4976813" y="1647825"/>
          <p14:tracePt t="13993" x="4814888" y="1662113"/>
          <p14:tracePt t="14010" x="4691063" y="1671638"/>
          <p14:tracePt t="14027" x="4581525" y="1676400"/>
          <p14:tracePt t="14044" x="4467225" y="1690688"/>
          <p14:tracePt t="14060" x="4357688" y="1704975"/>
          <p14:tracePt t="14078" x="4191000" y="1738313"/>
          <p14:tracePt t="14094" x="4086225" y="1752600"/>
          <p14:tracePt t="14110" x="3986213" y="1762125"/>
          <p14:tracePt t="14127" x="3871913" y="1771650"/>
          <p14:tracePt t="14144" x="3733800" y="1785938"/>
          <p14:tracePt t="14160" x="3671888" y="1790700"/>
          <p14:tracePt t="14177" x="3633788" y="1795463"/>
          <p14:tracePt t="14193" x="3614738" y="1795463"/>
          <p14:tracePt t="14210" x="3595688" y="1800225"/>
          <p14:tracePt t="14213" x="3581400" y="1800225"/>
          <p14:tracePt t="14227" x="3552825" y="1800225"/>
          <p14:tracePt t="14243" x="3490913" y="1809750"/>
          <p14:tracePt t="14261" x="3424238" y="1809750"/>
          <p14:tracePt t="14277" x="3328988" y="1814513"/>
          <p14:tracePt t="14280" x="3286125" y="1814513"/>
          <p14:tracePt t="14294" x="3209925" y="1814513"/>
          <p14:tracePt t="14310" x="3162300" y="1814513"/>
          <p14:tracePt t="14327" x="3114675" y="1814513"/>
          <p14:tracePt t="14343" x="3086100" y="1814513"/>
          <p14:tracePt t="14360" x="3067050" y="1814513"/>
          <p14:tracePt t="14377" x="3000375" y="1814513"/>
          <p14:tracePt t="14393" x="2962275" y="1814513"/>
          <p14:tracePt t="14410" x="2909888" y="1809750"/>
          <p14:tracePt t="14427" x="2847975" y="1804988"/>
          <p14:tracePt t="14443" x="2809875" y="1804988"/>
          <p14:tracePt t="14460" x="2795588" y="1800225"/>
          <p14:tracePt t="14477" x="2771775" y="1795463"/>
          <p14:tracePt t="14493" x="2719388" y="1781175"/>
          <p14:tracePt t="14511" x="2676525" y="1766888"/>
          <p14:tracePt t="14527" x="2609850" y="1762125"/>
          <p14:tracePt t="14544" x="2557463" y="1757363"/>
          <p14:tracePt t="14560" x="2533650" y="1747838"/>
          <p14:tracePt t="14577" x="2500313" y="1743075"/>
          <p14:tracePt t="14579" x="2476500" y="1743075"/>
          <p14:tracePt t="14593" x="2462213" y="1743075"/>
          <p14:tracePt t="14610" x="2419350" y="1738313"/>
          <p14:tracePt t="14631" x="2371725" y="1738313"/>
          <p14:tracePt t="14656" x="2343150" y="1738313"/>
          <p14:tracePt t="14671" x="2309813" y="1738313"/>
          <p14:tracePt t="14686" x="2281238" y="1738313"/>
          <p14:tracePt t="14708" x="2181225" y="1738313"/>
          <p14:tracePt t="14717" x="2162175" y="1738313"/>
          <p14:tracePt t="14727" x="2138363" y="1738313"/>
          <p14:tracePt t="14743" x="2081213" y="1738313"/>
          <p14:tracePt t="14760" x="2038350" y="1738313"/>
          <p14:tracePt t="14778" x="2009775" y="1738313"/>
          <p14:tracePt t="14796" x="1971675" y="1738313"/>
          <p14:tracePt t="14810" x="1938338" y="1738313"/>
          <p14:tracePt t="14813" x="1919288" y="1738313"/>
          <p14:tracePt t="14827" x="1895475" y="1738313"/>
          <p14:tracePt t="14844" x="1866900" y="1743075"/>
          <p14:tracePt t="14861" x="1857375" y="1743075"/>
          <p14:tracePt t="14877" x="1852613" y="1743075"/>
          <p14:tracePt t="15022" x="1857375" y="1743075"/>
          <p14:tracePt t="15036" x="1862138" y="1743075"/>
          <p14:tracePt t="15048" x="1876425" y="1738313"/>
          <p14:tracePt t="15052" x="1890713" y="1738313"/>
          <p14:tracePt t="15063" x="1914525" y="1728788"/>
          <p14:tracePt t="15077" x="1966913" y="1724025"/>
          <p14:tracePt t="15094" x="2024063" y="1719263"/>
          <p14:tracePt t="15110" x="2076450" y="1719263"/>
          <p14:tracePt t="15127" x="2157413" y="1719263"/>
          <p14:tracePt t="15143" x="2200275" y="1719263"/>
          <p14:tracePt t="15160" x="2238375" y="1719263"/>
          <p14:tracePt t="15177" x="2281238" y="1719263"/>
          <p14:tracePt t="15194" x="2352675" y="1714500"/>
          <p14:tracePt t="15210" x="2400300" y="1714500"/>
          <p14:tracePt t="15227" x="2486025" y="1714500"/>
          <p14:tracePt t="15243" x="2528888" y="1714500"/>
          <p14:tracePt t="15260" x="2552700" y="1714500"/>
          <p14:tracePt t="15278" x="2562225" y="1714500"/>
          <p14:tracePt t="15758" x="2576513" y="1714500"/>
          <p14:tracePt t="15767" x="2586038" y="1714500"/>
          <p14:tracePt t="15771" x="2595563" y="1714500"/>
          <p14:tracePt t="15783" x="2609850" y="1714500"/>
          <p14:tracePt t="15796" x="2647950" y="1714500"/>
          <p14:tracePt t="15812" x="2690813" y="1714500"/>
          <p14:tracePt t="15829" x="2738438" y="1714500"/>
          <p14:tracePt t="15862" x="2828925" y="1709738"/>
          <p14:tracePt t="15895" x="2857500" y="1709738"/>
          <p14:tracePt t="15929" x="2895600" y="1709738"/>
          <p14:tracePt t="15946" x="2909888" y="1709738"/>
          <p14:tracePt t="15962" x="2919413" y="1709738"/>
          <p14:tracePt t="15979" x="2933700" y="1709738"/>
          <p14:tracePt t="16477" x="2928938" y="1709738"/>
          <p14:tracePt t="16487" x="2924175" y="1704975"/>
          <p14:tracePt t="16491" x="2919413" y="1704975"/>
          <p14:tracePt t="16503" x="2914650" y="1700213"/>
          <p14:tracePt t="16520" x="2909888" y="1700213"/>
          <p14:tracePt t="16536" x="2905125" y="1695450"/>
          <p14:tracePt t="16552" x="2900363" y="1695450"/>
          <p14:tracePt t="16586" x="2895600" y="1695450"/>
          <p14:tracePt t="16619" x="2871788" y="1685925"/>
          <p14:tracePt t="16652" x="2852738" y="1685925"/>
          <p14:tracePt t="16670" x="2847975" y="1685925"/>
          <p14:tracePt t="16686" x="2833688" y="1685925"/>
          <p14:tracePt t="16703" x="2819400" y="1685925"/>
          <p14:tracePt t="16719" x="2800350" y="1685925"/>
          <p14:tracePt t="16735" x="2762250" y="1685925"/>
          <p14:tracePt t="16752" x="2719388" y="1685925"/>
          <p14:tracePt t="16769" x="2662238" y="1685925"/>
          <p14:tracePt t="16786" x="2619375" y="1685925"/>
          <p14:tracePt t="16802" x="2605088" y="1685925"/>
          <p14:tracePt t="16878" x="2595563" y="1685925"/>
          <p14:tracePt t="16892" x="2586038" y="1685925"/>
          <p14:tracePt t="16896" x="2581275" y="1685925"/>
          <p14:tracePt t="17410" x="2586038" y="1685925"/>
          <p14:tracePt t="17429" x="2614613" y="1685925"/>
          <p14:tracePt t="17437" x="2633663" y="1685925"/>
          <p14:tracePt t="17444" x="2662238" y="1685925"/>
          <p14:tracePt t="17458" x="2738438" y="1685925"/>
          <p14:tracePt t="17475" x="2828925" y="1681163"/>
          <p14:tracePt t="17492" x="2933700" y="1681163"/>
          <p14:tracePt t="17508" x="3005138" y="1676400"/>
          <p14:tracePt t="17543" x="3071813" y="1666875"/>
          <p14:tracePt t="17575" x="3081338" y="1666875"/>
          <p14:tracePt t="17609" x="3167063" y="1666875"/>
          <p14:tracePt t="17626" x="3209925" y="1666875"/>
          <p14:tracePt t="17642" x="3267075" y="1666875"/>
          <p14:tracePt t="17659" x="3319463" y="1666875"/>
          <p14:tracePt t="17675" x="3376613" y="1666875"/>
          <p14:tracePt t="17691" x="3486150" y="1666875"/>
          <p14:tracePt t="17708" x="3571875" y="1666875"/>
          <p14:tracePt t="17725" x="3629025" y="1666875"/>
          <p14:tracePt t="17742" x="3690938" y="1666875"/>
          <p14:tracePt t="17758" x="3743325" y="1666875"/>
          <p14:tracePt t="17775" x="3762375" y="1666875"/>
          <p14:tracePt t="17792" x="3767138" y="1666875"/>
          <p14:tracePt t="17976" x="3771900" y="1666875"/>
          <p14:tracePt t="17987" x="3776663" y="1666875"/>
          <p14:tracePt t="17992" x="3786188" y="1666875"/>
          <p14:tracePt t="18008" x="3805238" y="1662113"/>
          <p14:tracePt t="18025" x="3843338" y="1657350"/>
          <p14:tracePt t="18042" x="3867150" y="1657350"/>
          <p14:tracePt t="18059" x="3967163" y="1657350"/>
          <p14:tracePt t="18078" x="4014788" y="1657350"/>
          <p14:tracePt t="18093" x="4100513" y="1657350"/>
          <p14:tracePt t="18108" x="4176713" y="1657350"/>
          <p14:tracePt t="18126" x="4200525" y="1662113"/>
          <p14:tracePt t="18142" x="4252913" y="1671638"/>
          <p14:tracePt t="18175" x="4291013" y="1685925"/>
          <p14:tracePt t="18193" x="4343400" y="1695450"/>
          <p14:tracePt t="18209" x="4376738" y="1700213"/>
          <p14:tracePt t="18225" x="4424363" y="1709738"/>
          <p14:tracePt t="18242" x="4443413" y="1709738"/>
          <p14:tracePt t="18275" x="4462463" y="1709738"/>
          <p14:tracePt t="18292" x="4471988" y="1709738"/>
          <p14:tracePt t="18309" x="4491038" y="1709738"/>
          <p14:tracePt t="18326" x="4505325" y="1709738"/>
          <p14:tracePt t="18342" x="4538663" y="1709738"/>
          <p14:tracePt t="18346" x="4548188" y="1709738"/>
          <p14:tracePt t="18358" x="4572000" y="1709738"/>
          <p14:tracePt t="18376" x="4581525" y="1709738"/>
          <p14:tracePt t="18639" x="4586288" y="1709738"/>
          <p14:tracePt t="18643" x="4591050" y="1709738"/>
          <p14:tracePt t="18655" x="4605338" y="1709738"/>
          <p14:tracePt t="18664" x="4614863" y="1709738"/>
          <p14:tracePt t="18680" x="4643438" y="1709738"/>
          <p14:tracePt t="18697" x="4705350" y="1709738"/>
          <p14:tracePt t="18714" x="4738688" y="1709738"/>
          <p14:tracePt t="18732" x="4772025" y="1714500"/>
          <p14:tracePt t="18747" x="4810125" y="1719263"/>
          <p14:tracePt t="18749" x="4829175" y="1719263"/>
          <p14:tracePt t="18766" x="4852988" y="1724025"/>
          <p14:tracePt t="18781" x="4891088" y="1724025"/>
          <p14:tracePt t="18798" x="4924425" y="1724025"/>
          <p14:tracePt t="18814" x="4967288" y="1728788"/>
          <p14:tracePt t="18830" x="5005388" y="1728788"/>
          <p14:tracePt t="18848" x="5057775" y="1728788"/>
          <p14:tracePt t="18864" x="5072063" y="1728788"/>
          <p14:tracePt t="18883" x="5086350" y="1728788"/>
          <p14:tracePt t="18897" x="5095875" y="1728788"/>
          <p14:tracePt t="18914" x="5114925" y="1728788"/>
          <p14:tracePt t="18931" x="5148263" y="1728788"/>
          <p14:tracePt t="18947" x="5162550" y="1728788"/>
          <p14:tracePt t="18981" x="5191125" y="1728788"/>
          <p14:tracePt t="18997" x="5229225" y="1728788"/>
          <p14:tracePt t="19058" x="5238750" y="1728788"/>
          <p14:tracePt t="19064" x="5243513" y="1728788"/>
          <p14:tracePt t="19072" x="5248275" y="1728788"/>
          <p14:tracePt t="19082" x="5253038" y="1728788"/>
          <p14:tracePt t="19098" x="5262563" y="1728788"/>
          <p14:tracePt t="19114" x="5272088" y="1728788"/>
          <p14:tracePt t="19130" x="5286375" y="1728788"/>
          <p14:tracePt t="19147" x="5291138" y="1728788"/>
          <p14:tracePt t="19233" x="5295900" y="1728788"/>
          <p14:tracePt t="19254" x="5300663" y="1728788"/>
          <p14:tracePt t="19266" x="5305425" y="1728788"/>
          <p14:tracePt t="19274" x="5310188" y="1728788"/>
          <p14:tracePt t="19282" x="5314950" y="1728788"/>
          <p14:tracePt t="19298" x="5319713" y="1728788"/>
          <p14:tracePt t="19314" x="5334000" y="1728788"/>
          <p14:tracePt t="19331" x="5353050" y="1728788"/>
          <p14:tracePt t="19347" x="5367338" y="1728788"/>
          <p14:tracePt t="19364" x="5376863" y="1728788"/>
          <p14:tracePt t="19380" x="5391150" y="1728788"/>
          <p14:tracePt t="19397" x="5400675" y="1728788"/>
          <p14:tracePt t="19414" x="5419725" y="1728788"/>
          <p14:tracePt t="19430" x="5438775" y="1728788"/>
          <p14:tracePt t="19447" x="5467350" y="1733550"/>
          <p14:tracePt t="19464" x="5486400" y="1733550"/>
          <p14:tracePt t="19481" x="5495925" y="1733550"/>
          <p14:tracePt t="19498" x="5505450" y="1733550"/>
          <p14:tracePt t="19514" x="5519738" y="1733550"/>
          <p14:tracePt t="19531" x="5524500" y="1733550"/>
          <p14:tracePt t="19547" x="5538788" y="1733550"/>
          <p14:tracePt t="19564" x="5553075" y="1733550"/>
          <p14:tracePt t="19581" x="5576888" y="1733550"/>
          <p14:tracePt t="19597" x="5600700" y="1733550"/>
          <p14:tracePt t="19614" x="5619750" y="1733550"/>
          <p14:tracePt t="19630" x="5624513" y="1733550"/>
          <p14:tracePt t="19648" x="5638800" y="1733550"/>
          <p14:tracePt t="19664" x="5648325" y="1733550"/>
          <p14:tracePt t="19680" x="5662613" y="1733550"/>
          <p14:tracePt t="19714" x="5667375" y="1733550"/>
          <p14:tracePt t="19732" x="5672138" y="1733550"/>
          <p14:tracePt t="20226" x="5681663" y="1733550"/>
          <p14:tracePt t="20236" x="5695950" y="1733550"/>
          <p14:tracePt t="20241" x="5710238" y="1733550"/>
          <p14:tracePt t="20249" x="5729288" y="1733550"/>
          <p14:tracePt t="20265" x="5757863" y="1733550"/>
          <p14:tracePt t="20282" x="5791200" y="1733550"/>
          <p14:tracePt t="20298" x="5838825" y="1733550"/>
          <p14:tracePt t="20331" x="6005513" y="1733550"/>
          <p14:tracePt t="20365" x="6157913" y="1733550"/>
          <p14:tracePt t="20398" x="6262688" y="1733550"/>
          <p14:tracePt t="20415" x="6286500" y="1733550"/>
          <p14:tracePt t="20432" x="6305550" y="1733550"/>
          <p14:tracePt t="20448" x="6329363" y="1733550"/>
          <p14:tracePt t="20465" x="6362700" y="1733550"/>
          <p14:tracePt t="20482" x="6391275" y="1733550"/>
          <p14:tracePt t="20499" x="6400800" y="1733550"/>
          <p14:tracePt t="20602" x="6405563" y="1733550"/>
          <p14:tracePt t="21330" x="6419850" y="1733550"/>
          <p14:tracePt t="21336" x="6429375" y="1733550"/>
          <p14:tracePt t="21351" x="6438900" y="1738313"/>
          <p14:tracePt t="21360" x="6448425" y="1738313"/>
          <p14:tracePt t="21377" x="6462713" y="1738313"/>
          <p14:tracePt t="21394" x="6486525" y="1743075"/>
          <p14:tracePt t="21411" x="6515100" y="1743075"/>
          <p14:tracePt t="21427" x="6538913" y="1743075"/>
          <p14:tracePt t="21460" x="6577013" y="1743075"/>
          <p14:tracePt t="21494" x="6596063" y="1743075"/>
          <p14:tracePt t="21528" x="6615113" y="1743075"/>
          <p14:tracePt t="21544" x="6624638" y="1743075"/>
          <p14:tracePt t="21561" x="6648450" y="1743075"/>
          <p14:tracePt t="21577" x="6667500" y="1743075"/>
          <p14:tracePt t="21594" x="6677025" y="1743075"/>
          <p14:tracePt t="21610" x="6691313" y="1743075"/>
          <p14:tracePt t="21628" x="6710363" y="1743075"/>
          <p14:tracePt t="21644" x="6734175" y="1743075"/>
          <p14:tracePt t="21661" x="6757988" y="1738313"/>
          <p14:tracePt t="21677" x="6781800" y="1728788"/>
          <p14:tracePt t="21710" x="6791325" y="1724025"/>
          <p14:tracePt t="21727" x="6800850" y="1724025"/>
          <p14:tracePt t="21756" x="6810375" y="1724025"/>
          <p14:tracePt t="21771" x="6819900" y="1719263"/>
          <p14:tracePt t="21796" x="6824663" y="1719263"/>
          <p14:tracePt t="21811" x="6829425" y="1719263"/>
          <p14:tracePt t="21827" x="6838950" y="1719263"/>
          <p14:tracePt t="21846" x="6843713" y="1719263"/>
          <p14:tracePt t="22020" x="6848475" y="1719263"/>
          <p14:tracePt t="22042" x="6853238" y="1719263"/>
          <p14:tracePt t="22057" x="6858000" y="1719263"/>
          <p14:tracePt t="22079" x="6862763" y="1719263"/>
          <p14:tracePt t="22111" x="6877050" y="1719263"/>
          <p14:tracePt t="22132" x="6886575" y="1719263"/>
          <p14:tracePt t="22146" x="6905625" y="1719263"/>
          <p14:tracePt t="22161" x="6967538" y="1719263"/>
          <p14:tracePt t="22171" x="6977063" y="1719263"/>
          <p14:tracePt t="22176" x="6991350" y="1719263"/>
          <p14:tracePt t="22192" x="7015163" y="1719263"/>
          <p14:tracePt t="22209" x="7043738" y="1719263"/>
          <p14:tracePt t="22225" x="7077075" y="1719263"/>
          <p14:tracePt t="22241" x="7105650" y="1719263"/>
          <p14:tracePt t="22258" x="7158038" y="1719263"/>
          <p14:tracePt t="22275" x="7200900" y="1719263"/>
          <p14:tracePt t="22292" x="7229475" y="1719263"/>
          <p14:tracePt t="22309" x="7272338" y="1719263"/>
          <p14:tracePt t="22327" x="7315200" y="1719263"/>
          <p14:tracePt t="22342" x="7381875" y="1724025"/>
          <p14:tracePt t="22359" x="7429500" y="1724025"/>
          <p14:tracePt t="22375" x="7481888" y="1724025"/>
          <p14:tracePt t="22392" x="7524750" y="1724025"/>
          <p14:tracePt t="22408" x="7558088" y="1724025"/>
          <p14:tracePt t="22425" x="7577138" y="1724025"/>
          <p14:tracePt t="22442" x="7596188" y="1724025"/>
          <p14:tracePt t="22458" x="7624763" y="1724025"/>
          <p14:tracePt t="22475" x="7648575" y="1724025"/>
          <p14:tracePt t="22491" x="7696200" y="1724025"/>
          <p14:tracePt t="22508" x="7720013" y="1724025"/>
          <p14:tracePt t="22525" x="7729538" y="1724025"/>
          <p14:tracePt t="22566" x="7739063" y="1724025"/>
          <p14:tracePt t="22577" x="7748588" y="1724025"/>
          <p14:tracePt t="22591" x="7777163" y="1724025"/>
          <p14:tracePt t="22609" x="7815263" y="1724025"/>
          <p14:tracePt t="22626" x="7839075" y="1724025"/>
          <p14:tracePt t="22642" x="7853363" y="1724025"/>
          <p14:tracePt t="22719" x="7862888" y="1724025"/>
          <p14:tracePt t="23024" x="7834313" y="1733550"/>
          <p14:tracePt t="23033" x="7810500" y="1738313"/>
          <p14:tracePt t="23049" x="7729538" y="1752600"/>
          <p14:tracePt t="23065" x="7615238" y="1771650"/>
          <p14:tracePt t="23081" x="7467600" y="1790700"/>
          <p14:tracePt t="23098" x="7300913" y="1795463"/>
          <p14:tracePt t="23115" x="6943725" y="1804988"/>
          <p14:tracePt t="23148" x="6453188" y="1833563"/>
          <p14:tracePt t="23181" x="5824538" y="1895475"/>
          <p14:tracePt t="23215" x="5343525" y="1947863"/>
          <p14:tracePt t="23222" x="5233988" y="1962150"/>
          <p14:tracePt t="23232" x="5129213" y="1971675"/>
          <p14:tracePt t="23248" x="4862513" y="2000250"/>
          <p14:tracePt t="23265" x="4481513" y="2033588"/>
          <p14:tracePt t="23282" x="4252913" y="2052638"/>
          <p14:tracePt t="23299" x="4010025" y="2066925"/>
          <p14:tracePt t="23316" x="3824288" y="2085975"/>
          <p14:tracePt t="23332" x="3552825" y="2109788"/>
          <p14:tracePt t="23349" x="3419475" y="2114550"/>
          <p14:tracePt t="23365" x="3267075" y="2124075"/>
          <p14:tracePt t="23381" x="3114675" y="2128838"/>
          <p14:tracePt t="23399" x="2895600" y="2138363"/>
          <p14:tracePt t="23415" x="2771775" y="2147888"/>
          <p14:tracePt t="23431" x="2638425" y="2147888"/>
          <p14:tracePt t="23448" x="2524125" y="2147888"/>
          <p14:tracePt t="23466" x="2419350" y="2147888"/>
          <p14:tracePt t="23468" x="2381250" y="2147888"/>
          <p14:tracePt t="23482" x="2281238" y="2147888"/>
          <p14:tracePt t="23498" x="2195513" y="2147888"/>
          <p14:tracePt t="23515" x="2119313" y="2147888"/>
          <p14:tracePt t="23531" x="2047875" y="2147888"/>
          <p14:tracePt t="23549" x="1938338" y="2147888"/>
          <p14:tracePt t="23564" x="1876425" y="2143125"/>
          <p14:tracePt t="23581" x="1819275" y="2143125"/>
          <p14:tracePt t="23598" x="1766888" y="2143125"/>
          <p14:tracePt t="23615" x="1704975" y="2143125"/>
          <p14:tracePt t="23631" x="1690688" y="2143125"/>
          <p14:tracePt t="23648" x="1685925" y="2143125"/>
          <p14:tracePt t="23737" x="1685925" y="2138363"/>
          <p14:tracePt t="24099" x="1685925" y="2133600"/>
          <p14:tracePt t="24501" x="1681163" y="2133600"/>
          <p14:tracePt t="24524" x="1676400" y="2133600"/>
          <p14:tracePt t="24539" x="1666875" y="2143125"/>
          <p14:tracePt t="24554" x="1628775" y="2181225"/>
          <p14:tracePt t="24563" x="1619250" y="2190750"/>
          <p14:tracePt t="24573" x="1614488" y="2205038"/>
          <p14:tracePt t="24590" x="1595438" y="2228850"/>
          <p14:tracePt t="24624" x="1581150" y="2286000"/>
          <p14:tracePt t="24657" x="1581150" y="2328863"/>
          <p14:tracePt t="24690" x="1609725" y="2428875"/>
          <p14:tracePt t="24707" x="1662113" y="2481263"/>
          <p14:tracePt t="24723" x="1733550" y="2533650"/>
          <p14:tracePt t="24740" x="1819275" y="2590800"/>
          <p14:tracePt t="24757" x="1957388" y="2671763"/>
          <p14:tracePt t="24773" x="2024063" y="2719388"/>
          <p14:tracePt t="24790" x="2090738" y="2771775"/>
          <p14:tracePt t="24807" x="2152650" y="2833688"/>
          <p14:tracePt t="24824" x="2185988" y="2895600"/>
          <p14:tracePt t="24841" x="2190750" y="2928938"/>
          <p14:tracePt t="24858" x="2190750" y="2957513"/>
          <p14:tracePt t="24874" x="2176463" y="2986088"/>
          <p14:tracePt t="24890" x="2143125" y="3014663"/>
          <p14:tracePt t="24894" x="2105025" y="3033713"/>
          <p14:tracePt t="24907" x="2081213" y="3048000"/>
          <p14:tracePt t="24925" x="2028825" y="3086100"/>
          <p14:tracePt t="24940" x="1947863" y="3152775"/>
          <p14:tracePt t="25244" x="1909763" y="3128963"/>
          <p14:tracePt t="25251" x="1871663" y="3100388"/>
          <p14:tracePt t="25260" x="1847850" y="3067050"/>
          <p14:tracePt t="25273" x="1828800" y="3052763"/>
          <p14:tracePt t="25290" x="1819275" y="3024188"/>
          <p14:tracePt t="25307" x="1819275" y="3014663"/>
          <p14:tracePt t="25323" x="1824038" y="3005138"/>
          <p14:tracePt t="25357" x="1824038" y="2995613"/>
          <p14:tracePt t="25390" x="1824038" y="2976563"/>
          <p14:tracePt t="25423" x="1819275" y="2962275"/>
          <p14:tracePt t="25457" x="1819275" y="2957513"/>
          <p14:tracePt t="25593" x="1814513" y="2957513"/>
          <p14:tracePt t="25609" x="1809750" y="2957513"/>
          <p14:tracePt t="25628" x="1804988" y="2957513"/>
          <p14:tracePt t="25800" x="1800225" y="2947988"/>
          <p14:tracePt t="25807" x="1795463" y="2943225"/>
          <p14:tracePt t="25814" x="1781175" y="2933700"/>
          <p14:tracePt t="25822" x="1762125" y="2919413"/>
          <p14:tracePt t="25838" x="1743075" y="2886075"/>
          <p14:tracePt t="25855" x="1714500" y="2857500"/>
          <p14:tracePt t="25871" x="1681163" y="2809875"/>
          <p14:tracePt t="25877" x="1643063" y="2776538"/>
          <p14:tracePt t="25888" x="1614488" y="2738438"/>
          <p14:tracePt t="25922" x="1443038" y="2586038"/>
          <p14:tracePt t="25954" x="1357313" y="2528888"/>
          <p14:tracePt t="25988" x="1314450" y="2495550"/>
          <p14:tracePt t="26004" x="1290638" y="2486025"/>
          <p14:tracePt t="26038" x="1276350" y="2481263"/>
          <p14:tracePt t="26055" x="1257300" y="2476500"/>
          <p14:tracePt t="26071" x="1243013" y="2471738"/>
          <p14:tracePt t="26088" x="1228725" y="2471738"/>
          <p14:tracePt t="26107" x="1219200" y="2466975"/>
          <p14:tracePt t="26125" x="1209675" y="2466975"/>
          <p14:tracePt t="26140" x="1204913" y="2466975"/>
          <p14:tracePt t="26155" x="1195388" y="2466975"/>
          <p14:tracePt t="26175" x="1176338" y="2462213"/>
          <p14:tracePt t="26189" x="1157288" y="2457450"/>
          <p14:tracePt t="26211" x="1147763" y="2457450"/>
          <p14:tracePt t="26226" x="1138238" y="2457450"/>
          <p14:tracePt t="26241" x="1128713" y="2452688"/>
          <p14:tracePt t="26265" x="1119188" y="2452688"/>
          <p14:tracePt t="26282" x="1104900" y="2443163"/>
          <p14:tracePt t="26297" x="1090613" y="2438400"/>
          <p14:tracePt t="26316" x="1076325" y="2433638"/>
          <p14:tracePt t="26331" x="1066800" y="2428875"/>
          <p14:tracePt t="26348" x="1047750" y="2424113"/>
          <p14:tracePt t="26369" x="1033463" y="2419350"/>
          <p14:tracePt t="26384" x="1023938" y="2414588"/>
          <p14:tracePt t="26409" x="1000125" y="2414588"/>
          <p14:tracePt t="26425" x="990600" y="2409825"/>
          <p14:tracePt t="26744" x="1000125" y="2409825"/>
          <p14:tracePt t="26766" x="1009650" y="2409825"/>
          <p14:tracePt t="26794" x="1023938" y="2409825"/>
          <p14:tracePt t="26811" x="1047750" y="2409825"/>
          <p14:tracePt t="26828" x="1076325" y="2414588"/>
          <p14:tracePt t="26845" x="1109663" y="2414588"/>
          <p14:tracePt t="26860" x="1157288" y="2419350"/>
          <p14:tracePt t="26877" x="1228725" y="2428875"/>
          <p14:tracePt t="26894" x="1328738" y="2438400"/>
          <p14:tracePt t="26910" x="1381125" y="2447925"/>
          <p14:tracePt t="26927" x="1443038" y="2452688"/>
          <p14:tracePt t="26944" x="1495425" y="2462213"/>
          <p14:tracePt t="26961" x="1638300" y="2471738"/>
          <p14:tracePt t="26977" x="1709738" y="2471738"/>
          <p14:tracePt t="26994" x="1785938" y="2476500"/>
          <p14:tracePt t="27011" x="1852613" y="2476500"/>
          <p14:tracePt t="27028" x="1914525" y="2476500"/>
          <p14:tracePt t="27030" x="1957388" y="2476500"/>
          <p14:tracePt t="27045" x="2019300" y="2476500"/>
          <p14:tracePt t="27060" x="2100263" y="2476500"/>
          <p14:tracePt t="27078" x="2176463" y="2476500"/>
          <p14:tracePt t="27095" x="2319338" y="2476500"/>
          <p14:tracePt t="27111" x="2443163" y="2476500"/>
          <p14:tracePt t="27111" x="2500313" y="2476500"/>
          <p14:tracePt t="27134" x="2590800" y="2466975"/>
          <p14:tracePt t="27144" x="2619375" y="2466975"/>
          <p14:tracePt t="27161" x="2676525" y="2466975"/>
          <p14:tracePt t="27177" x="2700338" y="2466975"/>
          <p14:tracePt t="27194" x="2757488" y="2466975"/>
          <p14:tracePt t="27210" x="2771775" y="2466975"/>
          <p14:tracePt t="27227" x="2805113" y="2466975"/>
          <p14:tracePt t="27260" x="2819400" y="2466975"/>
          <p14:tracePt t="27277" x="2824163" y="2466975"/>
          <p14:tracePt t="29096" x="2838450" y="2466975"/>
          <p14:tracePt t="29101" x="2857500" y="2466975"/>
          <p14:tracePt t="29110" x="2871788" y="2466975"/>
          <p14:tracePt t="29122" x="2900363" y="2466975"/>
          <p14:tracePt t="29139" x="2933700" y="2466975"/>
          <p14:tracePt t="29155" x="2971800" y="2471738"/>
          <p14:tracePt t="29172" x="3019425" y="2481263"/>
          <p14:tracePt t="29205" x="3152775" y="2490788"/>
          <p14:tracePt t="29238" x="3271838" y="2495550"/>
          <p14:tracePt t="29272" x="3338513" y="2495550"/>
          <p14:tracePt t="29289" x="3362325" y="2495550"/>
          <p14:tracePt t="29305" x="3409950" y="2495550"/>
          <p14:tracePt t="29322" x="3486150" y="2495550"/>
          <p14:tracePt t="29339" x="3586163" y="2495550"/>
          <p14:tracePt t="29356" x="3605213" y="2495550"/>
          <p14:tracePt t="29372" x="3633788" y="2495550"/>
          <p14:tracePt t="29389" x="3638550" y="2495550"/>
          <p14:tracePt t="29422" x="3657600" y="2495550"/>
          <p14:tracePt t="29439" x="3676650" y="2495550"/>
          <p14:tracePt t="29455" x="3719513" y="2495550"/>
          <p14:tracePt t="29472" x="3738563" y="2495550"/>
          <p14:tracePt t="29489" x="3767138" y="2495550"/>
          <p14:tracePt t="29513" x="3771900" y="2495550"/>
          <p14:tracePt t="29522" x="3776663" y="2495550"/>
          <p14:tracePt t="29538" x="3781425" y="2495550"/>
          <p14:tracePt t="29555" x="3786188" y="2495550"/>
          <p14:tracePt t="29572" x="3790950" y="2495550"/>
          <p14:tracePt t="30249" x="3786188" y="2495550"/>
          <p14:tracePt t="30264" x="3781425" y="2495550"/>
          <p14:tracePt t="30337" x="3776663" y="2495550"/>
          <p14:tracePt t="30343" x="3771900" y="2490788"/>
          <p14:tracePt t="30377" x="3762375" y="2481263"/>
          <p14:tracePt t="30396" x="3757613" y="2476500"/>
          <p14:tracePt t="30426" x="3757613" y="2471738"/>
          <p14:tracePt t="30456" x="3752850" y="2471738"/>
          <p14:tracePt t="30471" x="3748088" y="2471738"/>
          <p14:tracePt t="30479" x="3748088" y="2466975"/>
          <p14:tracePt t="30486" x="3743325" y="2466975"/>
          <p14:tracePt t="30495" x="3743325" y="2462213"/>
          <p14:tracePt t="30516" x="3738563" y="2457450"/>
          <p14:tracePt t="30549" x="3733800" y="2452688"/>
          <p14:tracePt t="30610" x="3729038" y="2452688"/>
          <p14:tracePt t="30640" x="3729038" y="2447925"/>
          <p14:tracePt t="30643" x="3724275" y="2447925"/>
          <p14:tracePt t="30681" x="3719513" y="2447925"/>
          <p14:tracePt t="30696" x="3714750" y="2443163"/>
          <p14:tracePt t="30720" x="3709988" y="2443163"/>
          <p14:tracePt t="30736" x="3700463" y="2443163"/>
          <p14:tracePt t="30750" x="3695700" y="2443163"/>
          <p14:tracePt t="30771" x="3690938" y="2443163"/>
          <p14:tracePt t="30786" x="3690938" y="2438400"/>
          <p14:tracePt t="31086" x="3690938" y="2433638"/>
          <p14:tracePt t="31110" x="3695700" y="2433638"/>
          <p14:tracePt t="31125" x="3714750" y="2433638"/>
          <p14:tracePt t="31140" x="3757613" y="2428875"/>
          <p14:tracePt t="31146" x="3767138" y="2428875"/>
          <p14:tracePt t="31157" x="3781425" y="2428875"/>
          <p14:tracePt t="31174" x="3800475" y="2428875"/>
          <p14:tracePt t="31207" x="3810000" y="2428875"/>
          <p14:tracePt t="31357" x="3819525" y="2428875"/>
          <p14:tracePt t="31363" x="3824288" y="2428875"/>
          <p14:tracePt t="31374" x="3829050" y="2428875"/>
          <p14:tracePt t="31391" x="3848100" y="2428875"/>
          <p14:tracePt t="31408" x="3857625" y="2428875"/>
          <p14:tracePt t="31424" x="3886200" y="2424113"/>
          <p14:tracePt t="31441" x="3895725" y="2424113"/>
          <p14:tracePt t="31457" x="3900488" y="2424113"/>
          <p14:tracePt t="31474" x="3910013" y="2424113"/>
          <p14:tracePt t="31491" x="3914775" y="2424113"/>
          <p14:tracePt t="31508" x="3924300" y="2424113"/>
          <p14:tracePt t="34442" x="3933825" y="2424113"/>
          <p14:tracePt t="34445" x="3962400" y="2424113"/>
          <p14:tracePt t="34448" x="3986213" y="2424113"/>
          <p14:tracePt t="34465" x="4019550" y="2424113"/>
          <p14:tracePt t="34482" x="4052888" y="2424113"/>
          <p14:tracePt t="34498" x="4076700" y="2424113"/>
          <p14:tracePt t="34515" x="4124325" y="2424113"/>
          <p14:tracePt t="34548" x="4191000" y="2424113"/>
          <p14:tracePt t="34581" x="4271963" y="2424113"/>
          <p14:tracePt t="34614" x="4319588" y="2424113"/>
          <p14:tracePt t="34631" x="4343400" y="2424113"/>
          <p14:tracePt t="34648" x="4367213" y="2424113"/>
          <p14:tracePt t="34665" x="4391025" y="2424113"/>
          <p14:tracePt t="34681" x="4405313" y="2424113"/>
          <p14:tracePt t="34699" x="4410075" y="2424113"/>
          <p14:tracePt t="34703" x="4419600" y="2424113"/>
          <p14:tracePt t="34715" x="4429125" y="2424113"/>
          <p14:tracePt t="34732" x="4443413" y="2424113"/>
          <p14:tracePt t="34748" x="4481513" y="2424113"/>
          <p14:tracePt t="34765" x="4510088" y="2424113"/>
          <p14:tracePt t="34782" x="4552950" y="2424113"/>
          <p14:tracePt t="34798" x="4581525" y="2424113"/>
          <p14:tracePt t="34814" x="4648200" y="2424113"/>
          <p14:tracePt t="34831" x="4662488" y="2424113"/>
          <p14:tracePt t="34848" x="4695825" y="2424113"/>
          <p14:tracePt t="34865" x="4724400" y="2424113"/>
          <p14:tracePt t="34898" x="4748213" y="2424113"/>
          <p14:tracePt t="34914" x="4752975" y="2424113"/>
          <p14:tracePt t="34971" x="4762500" y="2424113"/>
          <p14:tracePt t="34994" x="4772025" y="2424113"/>
          <p14:tracePt t="35002" x="4776788" y="2424113"/>
          <p14:tracePt t="35015" x="4786313" y="2424113"/>
          <p14:tracePt t="35032" x="4814888" y="2424113"/>
          <p14:tracePt t="35049" x="4833938" y="2424113"/>
          <p14:tracePt t="35064" x="4852988" y="2428875"/>
          <p14:tracePt t="35081" x="4862513" y="2428875"/>
          <p14:tracePt t="35098" x="4872038" y="2428875"/>
          <p14:tracePt t="35115" x="4886325" y="2428875"/>
          <p14:tracePt t="35414" x="4876800" y="2433638"/>
          <p14:tracePt t="35422" x="4872038" y="2433638"/>
          <p14:tracePt t="35438" x="4843463" y="2443163"/>
          <p14:tracePt t="35455" x="4819650" y="2447925"/>
          <p14:tracePt t="35471" x="4786313" y="2452688"/>
          <p14:tracePt t="35504" x="4667250" y="2471738"/>
          <p14:tracePt t="35538" x="4443413" y="2476500"/>
          <p14:tracePt t="35571" x="4243388" y="2476500"/>
          <p14:tracePt t="35588" x="4167188" y="2476500"/>
          <p14:tracePt t="35604" x="4005263" y="2471738"/>
          <p14:tracePt t="35621" x="3857625" y="2471738"/>
          <p14:tracePt t="35638" x="3786188" y="2466975"/>
          <p14:tracePt t="35655" x="3614738" y="2457450"/>
          <p14:tracePt t="35672" x="3509963" y="2457450"/>
          <p14:tracePt t="35705" x="3348038" y="2452688"/>
          <p14:tracePt t="35706" x="3286125" y="2443163"/>
          <p14:tracePt t="35721" x="3238500" y="2443163"/>
          <p14:tracePt t="35738" x="3143250" y="2443163"/>
          <p14:tracePt t="35754" x="3057525" y="2443163"/>
          <p14:tracePt t="35771" x="3009900" y="2443163"/>
          <p14:tracePt t="35788" x="2938463" y="2443163"/>
          <p14:tracePt t="35804" x="2814638" y="2443163"/>
          <p14:tracePt t="35821" x="2776538" y="2443163"/>
          <p14:tracePt t="35837" x="2686050" y="2438400"/>
          <p14:tracePt t="35856" x="2638425" y="2438400"/>
          <p14:tracePt t="35871" x="2581275" y="2438400"/>
          <p14:tracePt t="35888" x="2524125" y="2438400"/>
          <p14:tracePt t="35921" x="2486025" y="2438400"/>
          <p14:tracePt t="35938" x="2466975" y="2438400"/>
          <p14:tracePt t="35955" x="2452688" y="2438400"/>
          <p14:tracePt t="35988" x="2438400" y="2438400"/>
          <p14:tracePt t="36004" x="2390775" y="2438400"/>
          <p14:tracePt t="36021" x="2362200" y="2443163"/>
          <p14:tracePt t="36038" x="2357438" y="2443163"/>
          <p14:tracePt t="36171" x="2366963" y="2443163"/>
          <p14:tracePt t="36179" x="2376488" y="2443163"/>
          <p14:tracePt t="36188" x="2395538" y="2443163"/>
          <p14:tracePt t="36204" x="2447925" y="2443163"/>
          <p14:tracePt t="36221" x="2524125" y="2443163"/>
          <p14:tracePt t="36238" x="2628900" y="2443163"/>
          <p14:tracePt t="36254" x="2876550" y="2443163"/>
          <p14:tracePt t="36271" x="3095625" y="2443163"/>
          <p14:tracePt t="36288" x="3305175" y="2443163"/>
          <p14:tracePt t="36304" x="3500438" y="2443163"/>
          <p14:tracePt t="36321" x="3719513" y="2443163"/>
          <p14:tracePt t="36338" x="3805238" y="2443163"/>
          <p14:tracePt t="36354" x="3857625" y="2443163"/>
          <p14:tracePt t="36371" x="3886200" y="2443163"/>
          <p14:tracePt t="36388" x="3905250" y="2443163"/>
          <p14:tracePt t="36390" x="3910013" y="2443163"/>
          <p14:tracePt t="36524" x="3900488" y="2443163"/>
          <p14:tracePt t="36539" x="3886200" y="2443163"/>
          <p14:tracePt t="36547" x="3871913" y="2443163"/>
          <p14:tracePt t="36554" x="3852863" y="2443163"/>
          <p14:tracePt t="36571" x="3762375" y="2443163"/>
          <p14:tracePt t="36588" x="3590925" y="2443163"/>
          <p14:tracePt t="36604" x="3438525" y="2443163"/>
          <p14:tracePt t="36607" x="3390900" y="2443163"/>
          <p14:tracePt t="36621" x="3157538" y="2443163"/>
          <p14:tracePt t="36638" x="3024188" y="2443163"/>
          <p14:tracePt t="36656" x="2909888" y="2443163"/>
          <p14:tracePt t="36671" x="2824163" y="2443163"/>
          <p14:tracePt t="36688" x="2771775" y="2443163"/>
          <p14:tracePt t="36705" x="2695575" y="2443163"/>
          <p14:tracePt t="36721" x="2667000" y="2443163"/>
          <p14:tracePt t="36737" x="2619375" y="2443163"/>
          <p14:tracePt t="36754" x="2538413" y="2443163"/>
          <p14:tracePt t="36771" x="2452688" y="2452688"/>
          <p14:tracePt t="36788" x="2371725" y="2457450"/>
          <p14:tracePt t="36804" x="2290763" y="2466975"/>
          <p14:tracePt t="36821" x="2262188" y="2466975"/>
          <p14:tracePt t="36837" x="2233613" y="2466975"/>
          <p14:tracePt t="36855" x="2200275" y="2466975"/>
          <p14:tracePt t="36923" x="2181225" y="2466975"/>
          <p14:tracePt t="36929" x="2171700" y="2466975"/>
          <p14:tracePt t="36938" x="2157413" y="2466975"/>
          <p14:tracePt t="36954" x="2133600" y="2466975"/>
          <p14:tracePt t="36971" x="2105025" y="2466975"/>
          <p14:tracePt t="37232" x="2109788" y="2466975"/>
          <p14:tracePt t="37236" x="2114550" y="2462213"/>
          <p14:tracePt t="37244" x="2119313" y="2462213"/>
          <p14:tracePt t="37254" x="2124075" y="2462213"/>
          <p14:tracePt t="37271" x="2133600" y="2457450"/>
          <p14:tracePt t="37288" x="2152650" y="2452688"/>
          <p14:tracePt t="37304" x="2214563" y="2438400"/>
          <p14:tracePt t="37321" x="2290763" y="2433638"/>
          <p14:tracePt t="37338" x="2400300" y="2433638"/>
          <p14:tracePt t="37355" x="2486025" y="2433638"/>
          <p14:tracePt t="37372" x="2619375" y="2433638"/>
          <p14:tracePt t="37389" x="2705100" y="2433638"/>
          <p14:tracePt t="37404" x="2786063" y="2433638"/>
          <p14:tracePt t="37422" x="2833688" y="2433638"/>
          <p14:tracePt t="37438" x="2890838" y="2433638"/>
          <p14:tracePt t="37454" x="2981325" y="2433638"/>
          <p14:tracePt t="37471" x="3024188" y="2433638"/>
          <p14:tracePt t="37488" x="3052763" y="2433638"/>
          <p14:tracePt t="37504" x="3067050" y="2433638"/>
          <p14:tracePt t="37521" x="3100388" y="2433638"/>
          <p14:tracePt t="37538" x="3124200" y="2433638"/>
          <p14:tracePt t="37554" x="3148013" y="2433638"/>
          <p14:tracePt t="37571" x="3167063" y="2433638"/>
          <p14:tracePt t="37818" x="3148013" y="2433638"/>
          <p14:tracePt t="37830" x="3109913" y="2433638"/>
          <p14:tracePt t="37838" x="3071813" y="2433638"/>
          <p14:tracePt t="37854" x="2986088" y="2433638"/>
          <p14:tracePt t="37871" x="2881313" y="2433638"/>
          <p14:tracePt t="37888" x="2781300" y="2428875"/>
          <p14:tracePt t="37890" x="2733675" y="2428875"/>
          <p14:tracePt t="37905" x="2657475" y="2419350"/>
          <p14:tracePt t="37921" x="2586038" y="2414588"/>
          <p14:tracePt t="37937" x="2538413" y="2405063"/>
          <p14:tracePt t="37954" x="2486025" y="2405063"/>
          <p14:tracePt t="37971" x="2362200" y="2405063"/>
          <p14:tracePt t="37987" x="2295525" y="2405063"/>
          <p14:tracePt t="38004" x="2252663" y="2405063"/>
          <p14:tracePt t="38021" x="2224088" y="2405063"/>
          <p14:tracePt t="38038" x="2205038" y="2405063"/>
          <p14:tracePt t="38114" x="2195513" y="2405063"/>
          <p14:tracePt t="38391" x="2200275" y="2405063"/>
          <p14:tracePt t="38393" x="2214563" y="2405063"/>
          <p14:tracePt t="38405" x="2224088" y="2405063"/>
          <p14:tracePt t="38426" x="2290763" y="2405063"/>
          <p14:tracePt t="38443" x="2347913" y="2400300"/>
          <p14:tracePt t="38460" x="2405063" y="2400300"/>
          <p14:tracePt t="38476" x="2486025" y="2400300"/>
          <p14:tracePt t="38510" x="2571750" y="2400300"/>
          <p14:tracePt t="38543" x="2728913" y="2414588"/>
          <p14:tracePt t="38550" x="2767013" y="2424113"/>
          <p14:tracePt t="38576" x="2819400" y="2428875"/>
          <p14:tracePt t="38593" x="2862263" y="2433638"/>
          <p14:tracePt t="38610" x="2947988" y="2452688"/>
          <p14:tracePt t="38643" x="3057525" y="2457450"/>
          <p14:tracePt t="38660" x="3133725" y="2457450"/>
          <p14:tracePt t="38676" x="3176588" y="2457450"/>
          <p14:tracePt t="38693" x="3214688" y="2457450"/>
          <p14:tracePt t="38710" x="3228975" y="2457450"/>
          <p14:tracePt t="38726" x="3248025" y="2457450"/>
          <p14:tracePt t="38743" x="3314700" y="2457450"/>
          <p14:tracePt t="38760" x="3390900" y="2457450"/>
          <p14:tracePt t="38776" x="3457575" y="2457450"/>
          <p14:tracePt t="38793" x="3490913" y="2457450"/>
          <p14:tracePt t="38932" x="3481388" y="2457450"/>
          <p14:tracePt t="38943" x="3476625" y="2457450"/>
          <p14:tracePt t="38960" x="3443288" y="2457450"/>
          <p14:tracePt t="38976" x="3333750" y="2457450"/>
          <p14:tracePt t="38993" x="3209925" y="2457450"/>
          <p14:tracePt t="39011" x="3086100" y="2457450"/>
          <p14:tracePt t="39026" x="2952750" y="2457450"/>
          <p14:tracePt t="39044" x="2838450" y="2457450"/>
          <p14:tracePt t="39047" x="2790825" y="2457450"/>
          <p14:tracePt t="39060" x="2705100" y="2457450"/>
          <p14:tracePt t="39077" x="2619375" y="2457450"/>
          <p14:tracePt t="39094" x="2566988" y="2457450"/>
          <p14:tracePt t="39110" x="2500313" y="2457450"/>
          <p14:tracePt t="39111" x="2476500" y="2457450"/>
          <p14:tracePt t="39127" x="2433638" y="2457450"/>
          <p14:tracePt t="39143" x="2395538" y="2457450"/>
          <p14:tracePt t="39159" x="2376488" y="2457450"/>
          <p14:tracePt t="39176" x="2366963" y="2457450"/>
          <p14:tracePt t="39193" x="2352675" y="2457450"/>
          <p14:tracePt t="39210" x="2338388" y="2457450"/>
          <p14:tracePt t="39226" x="2333625" y="2457450"/>
          <p14:tracePt t="39243" x="2314575" y="2457450"/>
          <p14:tracePt t="39260" x="2290763" y="2457450"/>
          <p14:tracePt t="39276" x="2271713" y="2457450"/>
          <p14:tracePt t="39293" x="2266950" y="2457450"/>
          <p14:tracePt t="39609" x="2266950" y="2452688"/>
          <p14:tracePt t="39623" x="2276475" y="2452688"/>
          <p14:tracePt t="39639" x="2286000" y="2452688"/>
          <p14:tracePt t="39661" x="2343150" y="2443163"/>
          <p14:tracePt t="39666" x="2357438" y="2443163"/>
          <p14:tracePt t="39674" x="2371725" y="2443163"/>
          <p14:tracePt t="39683" x="2386013" y="2443163"/>
          <p14:tracePt t="39700" x="2424113" y="2443163"/>
          <p14:tracePt t="39704" x="2438400" y="2443163"/>
          <p14:tracePt t="39717" x="2452688" y="2443163"/>
          <p14:tracePt t="39733" x="2500313" y="2443163"/>
          <p14:tracePt t="39749" x="2519363" y="2443163"/>
          <p14:tracePt t="39766" x="2528888" y="2443163"/>
          <p14:tracePt t="39783" x="2538413" y="2443163"/>
          <p14:tracePt t="39799" x="2552700" y="2443163"/>
          <p14:tracePt t="39816" x="2581275" y="2443163"/>
          <p14:tracePt t="39833" x="2605088" y="2443163"/>
          <p14:tracePt t="39849" x="2628900" y="2443163"/>
          <p14:tracePt t="39866" x="2643188" y="2443163"/>
          <p14:tracePt t="39883" x="2652713" y="2443163"/>
          <p14:tracePt t="39899" x="2657475" y="2443163"/>
          <p14:tracePt t="39969" x="2667000" y="2443163"/>
          <p14:tracePt t="39974" x="2676525" y="2443163"/>
          <p14:tracePt t="39984" x="2686050" y="2443163"/>
          <p14:tracePt t="40000" x="2709863" y="2443163"/>
          <p14:tracePt t="40016" x="2733675" y="2447925"/>
          <p14:tracePt t="40033" x="2767013" y="2447925"/>
          <p14:tracePt t="40050" x="2800350" y="2452688"/>
          <p14:tracePt t="40067" x="2824163" y="2462213"/>
          <p14:tracePt t="40083" x="2843213" y="2462213"/>
          <p14:tracePt t="40100" x="2862263" y="2466975"/>
          <p14:tracePt t="40116" x="2881313" y="2466975"/>
          <p14:tracePt t="40133" x="2895600" y="2466975"/>
          <p14:tracePt t="40149" x="2909888" y="2466975"/>
          <p14:tracePt t="40166" x="2928938" y="2466975"/>
          <p14:tracePt t="40184" x="2938463" y="2466975"/>
          <p14:tracePt t="40199" x="2971800" y="2466975"/>
          <p14:tracePt t="40217" x="2981325" y="2466975"/>
          <p14:tracePt t="40233" x="3028950" y="2466975"/>
          <p14:tracePt t="40250" x="3043238" y="2466975"/>
          <p14:tracePt t="40251" x="3062288" y="2466975"/>
          <p14:tracePt t="40266" x="3067050" y="2466975"/>
          <p14:tracePt t="40283" x="3081338" y="2466975"/>
          <p14:tracePt t="40299" x="3090863" y="2466975"/>
          <p14:tracePt t="40316" x="3114675" y="2466975"/>
          <p14:tracePt t="40333" x="3138488" y="2466975"/>
          <p14:tracePt t="40349" x="3181350" y="2466975"/>
          <p14:tracePt t="40383" x="3228975" y="2466975"/>
          <p14:tracePt t="40399" x="3262313" y="2466975"/>
          <p14:tracePt t="40417" x="3290888" y="2466975"/>
          <p14:tracePt t="40434" x="3348038" y="2466975"/>
          <p14:tracePt t="40450" x="3405188" y="2466975"/>
          <p14:tracePt t="40467" x="3443288" y="2466975"/>
          <p14:tracePt t="40483" x="3467100" y="2471738"/>
          <p14:tracePt t="40735" x="3457575" y="2471738"/>
          <p14:tracePt t="40754" x="3448050" y="2471738"/>
          <p14:tracePt t="40765" x="3438525" y="2471738"/>
          <p14:tracePt t="40772" x="3429000" y="2471738"/>
          <p14:tracePt t="40789" x="3400425" y="2471738"/>
          <p14:tracePt t="40806" x="3362325" y="2471738"/>
          <p14:tracePt t="40807" x="3348038" y="2471738"/>
          <p14:tracePt t="40839" x="3262313" y="2471738"/>
          <p14:tracePt t="40872" x="3186113" y="2471738"/>
          <p14:tracePt t="40875" x="3171825" y="2471738"/>
          <p14:tracePt t="40906" x="3105150" y="2471738"/>
          <p14:tracePt t="40923" x="3067050" y="2471738"/>
          <p14:tracePt t="40939" x="3028950" y="2471738"/>
          <p14:tracePt t="40956" x="2995613" y="2471738"/>
          <p14:tracePt t="40972" x="2947988" y="2471738"/>
          <p14:tracePt t="40989" x="2924175" y="2471738"/>
          <p14:tracePt t="41006" x="2900363" y="2471738"/>
          <p14:tracePt t="41022" x="2881313" y="2471738"/>
          <p14:tracePt t="41039" x="2847975" y="2471738"/>
          <p14:tracePt t="41056" x="2824163" y="2471738"/>
          <p14:tracePt t="41072" x="2795588" y="2471738"/>
          <p14:tracePt t="41089" x="2776538" y="2471738"/>
          <p14:tracePt t="41106" x="2724150" y="2471738"/>
          <p14:tracePt t="41123" x="2686050" y="2471738"/>
          <p14:tracePt t="41156" x="2614613" y="2471738"/>
          <p14:tracePt t="41173" x="2581275" y="2471738"/>
          <p14:tracePt t="41206" x="2533650" y="2471738"/>
          <p14:tracePt t="41250" x="2524125" y="2471738"/>
          <p14:tracePt t="41257" x="2519363" y="2471738"/>
          <p14:tracePt t="41265" x="2500313" y="2471738"/>
          <p14:tracePt t="41272" x="2490788" y="2471738"/>
          <p14:tracePt t="41289" x="2457450" y="2471738"/>
          <p14:tracePt t="41306" x="2433638" y="2471738"/>
          <p14:tracePt t="41322" x="2414588" y="2471738"/>
          <p14:tracePt t="41340" x="2400300" y="2471738"/>
          <p14:tracePt t="41393" x="2395538" y="2471738"/>
          <p14:tracePt t="41399" x="2390775" y="2471738"/>
          <p14:tracePt t="41409" x="2386013" y="2471738"/>
          <p14:tracePt t="41422" x="2376488" y="2471738"/>
          <p14:tracePt t="41439" x="2366963" y="2471738"/>
          <p14:tracePt t="41456" x="2362200" y="2466975"/>
          <p14:tracePt t="41472" x="2352675" y="2466975"/>
          <p14:tracePt t="41489" x="2343150" y="2462213"/>
          <p14:tracePt t="41506" x="2333625" y="2457450"/>
          <p14:tracePt t="41522" x="2328863" y="2452688"/>
          <p14:tracePt t="41555" x="2324100" y="2452688"/>
          <p14:tracePt t="41603" x="2314575" y="2447925"/>
          <p14:tracePt t="41610" x="2309813" y="2447925"/>
          <p14:tracePt t="41622" x="2305050" y="2447925"/>
          <p14:tracePt t="41640" x="2286000" y="2447925"/>
          <p14:tracePt t="41656" x="2271713" y="2447925"/>
          <p14:tracePt t="41672" x="2262188" y="2447925"/>
          <p14:tracePt t="41745" x="2257425" y="2447925"/>
          <p14:tracePt t="41774" x="2252663" y="2447925"/>
          <p14:tracePt t="41860" x="2247900" y="2447925"/>
          <p14:tracePt t="41890" x="2243138" y="2447925"/>
          <p14:tracePt t="42297" x="2243138" y="2443163"/>
          <p14:tracePt t="42320" x="2257425" y="2443163"/>
          <p14:tracePt t="42329" x="2290763" y="2433638"/>
          <p14:tracePt t="42337" x="2300288" y="2433638"/>
          <p14:tracePt t="42347" x="2319338" y="2433638"/>
          <p14:tracePt t="42362" x="2352675" y="2433638"/>
          <p14:tracePt t="42379" x="2419350" y="2433638"/>
          <p14:tracePt t="42395" x="2495550" y="2433638"/>
          <p14:tracePt t="42396" x="2533650" y="2433638"/>
          <p14:tracePt t="42429" x="2690813" y="2433638"/>
          <p14:tracePt t="42462" x="2838450" y="2433638"/>
          <p14:tracePt t="42495" x="2957513" y="2433638"/>
          <p14:tracePt t="42501" x="2981325" y="2433638"/>
          <p14:tracePt t="42512" x="3000375" y="2433638"/>
          <p14:tracePt t="42529" x="3033713" y="2433638"/>
          <p14:tracePt t="42546" x="3048000" y="2433638"/>
          <p14:tracePt t="42548" x="3057525" y="2433638"/>
          <p14:tracePt t="42562" x="3067050" y="2433638"/>
          <p14:tracePt t="42579" x="3076575" y="2433638"/>
          <p14:tracePt t="42595" x="3086100" y="2433638"/>
          <p14:tracePt t="42612" x="3100388" y="2433638"/>
          <p14:tracePt t="42629" x="3133725" y="2433638"/>
          <p14:tracePt t="42645" x="3162300" y="2438400"/>
          <p14:tracePt t="42662" x="3186113" y="2438400"/>
          <p14:tracePt t="42678" x="3195638" y="2438400"/>
          <p14:tracePt t="42695" x="3219450" y="2438400"/>
          <p14:tracePt t="42712" x="3243263" y="2438400"/>
          <p14:tracePt t="42728" x="3262313" y="2438400"/>
          <p14:tracePt t="42745" x="3267075" y="2438400"/>
          <p14:tracePt t="42762" x="3276600" y="2438400"/>
          <p14:tracePt t="43044" x="3267075" y="2438400"/>
          <p14:tracePt t="43056" x="3224213" y="2443163"/>
          <p14:tracePt t="43064" x="3205163" y="2443163"/>
          <p14:tracePt t="43079" x="3152775" y="2447925"/>
          <p14:tracePt t="43095" x="3095625" y="2447925"/>
          <p14:tracePt t="43112" x="3019425" y="2447925"/>
          <p14:tracePt t="43128" x="2928938" y="2447925"/>
          <p14:tracePt t="43145" x="2833688" y="2447925"/>
          <p14:tracePt t="43162" x="2700338" y="2447925"/>
          <p14:tracePt t="43179" x="2624138" y="2447925"/>
          <p14:tracePt t="43195" x="2571750" y="2447925"/>
          <p14:tracePt t="43212" x="2528888" y="2447925"/>
          <p14:tracePt t="43216" x="2514600" y="2447925"/>
          <p14:tracePt t="43229" x="2481263" y="2447925"/>
          <p14:tracePt t="43247" x="2457450" y="2447925"/>
          <p14:tracePt t="43262" x="2414588" y="2447925"/>
          <p14:tracePt t="43280" x="2376488" y="2447925"/>
          <p14:tracePt t="43296" x="2333625" y="2447925"/>
          <p14:tracePt t="43298" x="2314575" y="2447925"/>
          <p14:tracePt t="43313" x="2295525" y="2447925"/>
          <p14:tracePt t="43329" x="2290763" y="2447925"/>
          <p14:tracePt t="43394" x="2281238" y="2447925"/>
          <p14:tracePt t="43404" x="2276475" y="2447925"/>
          <p14:tracePt t="43421" x="2271713" y="2447925"/>
          <p14:tracePt t="43428" x="2266950" y="2447925"/>
          <p14:tracePt t="43534" x="2262188" y="2447925"/>
          <p14:tracePt t="43897" x="2281238" y="2447925"/>
          <p14:tracePt t="43909" x="2290763" y="2447925"/>
          <p14:tracePt t="43912" x="2305050" y="2447925"/>
          <p14:tracePt t="43924" x="2333625" y="2447925"/>
          <p14:tracePt t="43935" x="2400300" y="2447925"/>
          <p14:tracePt t="43952" x="2447925" y="2447925"/>
          <p14:tracePt t="43969" x="2624138" y="2447925"/>
          <p14:tracePt t="43985" x="2757488" y="2447925"/>
          <p14:tracePt t="44019" x="3019425" y="2462213"/>
          <p14:tracePt t="44052" x="3148013" y="2476500"/>
          <p14:tracePt t="44085" x="3190875" y="2481263"/>
          <p14:tracePt t="44102" x="3214688" y="2486025"/>
          <p14:tracePt t="44119" x="3238500" y="2490788"/>
          <p14:tracePt t="44135" x="3276600" y="2490788"/>
          <p14:tracePt t="44152" x="3314700" y="2495550"/>
          <p14:tracePt t="44170" x="3328988" y="2500313"/>
          <p14:tracePt t="44185" x="3333750" y="2500313"/>
          <p14:tracePt t="44203" x="3338513" y="2500313"/>
          <p14:tracePt t="44205" x="3343275" y="2500313"/>
          <p14:tracePt t="44219" x="3362325" y="2500313"/>
          <p14:tracePt t="44236" x="3395663" y="2500313"/>
          <p14:tracePt t="44252" x="3433763" y="2500313"/>
          <p14:tracePt t="44269" x="3471863" y="2500313"/>
          <p14:tracePt t="44285" x="3500438" y="2500313"/>
          <p14:tracePt t="44286" x="3505200" y="2500313"/>
          <p14:tracePt t="44941" x="3500438" y="2500313"/>
          <p14:tracePt t="44946" x="3495675" y="2500313"/>
          <p14:tracePt t="44954" x="3486150" y="2500313"/>
          <p14:tracePt t="44971" x="3452813" y="2500313"/>
          <p14:tracePt t="44987" x="3419475" y="2500313"/>
          <p14:tracePt t="45004" x="3381375" y="2500313"/>
          <p14:tracePt t="45021" x="3338513" y="2500313"/>
          <p14:tracePt t="45037" x="3286125" y="2500313"/>
          <p14:tracePt t="45070" x="3200400" y="2500313"/>
          <p14:tracePt t="45105" x="3048000" y="2486025"/>
          <p14:tracePt t="45138" x="2986088" y="2481263"/>
          <p14:tracePt t="45155" x="2962275" y="2476500"/>
          <p14:tracePt t="45157" x="2957513" y="2476500"/>
          <p14:tracePt t="45172" x="2947988" y="2476500"/>
          <p14:tracePt t="45187" x="2909888" y="2476500"/>
          <p14:tracePt t="45204" x="2890838" y="2476500"/>
          <p14:tracePt t="45221" x="2862263" y="2476500"/>
          <p14:tracePt t="45237" x="2847975" y="2476500"/>
          <p14:tracePt t="45254" x="2843213" y="2476500"/>
          <p14:tracePt t="45518" x="2876550" y="2476500"/>
          <p14:tracePt t="45525" x="2890838" y="2476500"/>
          <p14:tracePt t="45537" x="2905125" y="2476500"/>
          <p14:tracePt t="45554" x="2957513" y="2476500"/>
          <p14:tracePt t="45571" x="2990850" y="2476500"/>
          <p14:tracePt t="45587" x="3014663" y="2476500"/>
          <p14:tracePt t="45604" x="3033713" y="2476500"/>
          <p14:tracePt t="45621" x="3057525" y="2476500"/>
          <p14:tracePt t="45625" x="3071813" y="2476500"/>
          <p14:tracePt t="45638" x="3109913" y="2476500"/>
          <p14:tracePt t="45654" x="3152775" y="2476500"/>
          <p14:tracePt t="45671" x="3195638" y="2476500"/>
          <p14:tracePt t="45688" x="3214688" y="2476500"/>
          <p14:tracePt t="45705" x="3271838" y="2476500"/>
          <p14:tracePt t="45720" x="3300413" y="2476500"/>
          <p14:tracePt t="45737" x="3319463" y="2471738"/>
          <p14:tracePt t="45754" x="3338513" y="2471738"/>
          <p14:tracePt t="45770" x="3352800" y="2471738"/>
          <p14:tracePt t="45787" x="3371850" y="2466975"/>
          <p14:tracePt t="45804" x="3376613" y="2466975"/>
          <p14:tracePt t="45820" x="3386138" y="2466975"/>
          <p14:tracePt t="45856" x="3390900" y="2466975"/>
          <p14:tracePt t="45940" x="3400425" y="2466975"/>
          <p14:tracePt t="45955" x="3409950" y="2466975"/>
          <p14:tracePt t="45959" x="3414713" y="2466975"/>
          <p14:tracePt t="45970" x="3419475" y="2466975"/>
          <p14:tracePt t="45987" x="3424238" y="2466975"/>
          <p14:tracePt t="46096" x="3443288" y="2466975"/>
          <p14:tracePt t="46112" x="3452813" y="2466975"/>
          <p14:tracePt t="46116" x="3462338" y="2466975"/>
          <p14:tracePt t="46126" x="3471863" y="2466975"/>
          <p14:tracePt t="46137" x="3476625" y="2466975"/>
          <p14:tracePt t="46155" x="3514725" y="2466975"/>
          <p14:tracePt t="46172" x="3538538" y="2462213"/>
          <p14:tracePt t="46187" x="3576638" y="2462213"/>
          <p14:tracePt t="46205" x="3586163" y="2462213"/>
          <p14:tracePt t="46221" x="3600450" y="2462213"/>
          <p14:tracePt t="46254" x="3614738" y="2462213"/>
          <p14:tracePt t="46270" x="3667125" y="2462213"/>
          <p14:tracePt t="46287" x="3709988" y="2462213"/>
          <p14:tracePt t="46304" x="3767138" y="2462213"/>
          <p14:tracePt t="46320" x="3805238" y="2462213"/>
          <p14:tracePt t="46337" x="3833813" y="2462213"/>
          <p14:tracePt t="46354" x="3852863" y="2462213"/>
          <p14:tracePt t="46370" x="3871913" y="2462213"/>
          <p14:tracePt t="46388" x="3895725" y="2462213"/>
          <p14:tracePt t="46404" x="3929063" y="2462213"/>
          <p14:tracePt t="46421" x="3957638" y="2462213"/>
          <p14:tracePt t="46437" x="4000500" y="2462213"/>
          <p14:tracePt t="46440" x="4014788" y="2462213"/>
          <p14:tracePt t="46454" x="4052888" y="2462213"/>
          <p14:tracePt t="46470" x="4090988" y="2462213"/>
          <p14:tracePt t="46487" x="4119563" y="2462213"/>
          <p14:tracePt t="46504" x="4152900" y="2462213"/>
          <p14:tracePt t="46521" x="4176713" y="2462213"/>
          <p14:tracePt t="46537" x="4214813" y="2462213"/>
          <p14:tracePt t="46554" x="4248150" y="2462213"/>
          <p14:tracePt t="46571" x="4271963" y="2462213"/>
          <p14:tracePt t="46587" x="4295775" y="2462213"/>
          <p14:tracePt t="46606" x="4329113" y="2462213"/>
          <p14:tracePt t="46620" x="4352925" y="2462213"/>
          <p14:tracePt t="46638" x="4391025" y="2462213"/>
          <p14:tracePt t="46654" x="4419600" y="2462213"/>
          <p14:tracePt t="46671" x="4457700" y="2462213"/>
          <p14:tracePt t="46672" x="4476750" y="2462213"/>
          <p14:tracePt t="46689" x="4510088" y="2462213"/>
          <p14:tracePt t="46704" x="4552950" y="2462213"/>
          <p14:tracePt t="46720" x="4595813" y="2462213"/>
          <p14:tracePt t="46737" x="4638675" y="2462213"/>
          <p14:tracePt t="46754" x="4710113" y="2466975"/>
          <p14:tracePt t="46770" x="4752975" y="2466975"/>
          <p14:tracePt t="46787" x="4772025" y="2466975"/>
          <p14:tracePt t="46804" x="4824413" y="2466975"/>
          <p14:tracePt t="46820" x="4838700" y="2466975"/>
          <p14:tracePt t="46837" x="4872038" y="2466975"/>
          <p14:tracePt t="46854" x="4895850" y="2466975"/>
          <p14:tracePt t="46871" x="4933950" y="2466975"/>
          <p14:tracePt t="46888" x="4991100" y="2466975"/>
          <p14:tracePt t="46904" x="5062538" y="2466975"/>
          <p14:tracePt t="46922" x="5110163" y="2466975"/>
          <p14:tracePt t="46954" x="5153025" y="2466975"/>
          <p14:tracePt t="46970" x="5181600" y="2466975"/>
          <p14:tracePt t="46987" x="5205413" y="2466975"/>
          <p14:tracePt t="47020" x="5248275" y="2466975"/>
          <p14:tracePt t="47037" x="5286375" y="2466975"/>
          <p14:tracePt t="47054" x="5334000" y="2466975"/>
          <p14:tracePt t="47070" x="5381625" y="2466975"/>
          <p14:tracePt t="47087" x="5495925" y="2466975"/>
          <p14:tracePt t="47105" x="5538788" y="2466975"/>
          <p14:tracePt t="47121" x="5581650" y="2466975"/>
          <p14:tracePt t="47125" x="5605463" y="2466975"/>
          <p14:tracePt t="47139" x="5634038" y="2466975"/>
          <p14:tracePt t="47155" x="5648325" y="2466975"/>
          <p14:tracePt t="47171" x="5653088" y="2466975"/>
          <p14:tracePt t="47459" x="5648325" y="2462213"/>
          <p14:tracePt t="47469" x="5643563" y="2457450"/>
          <p14:tracePt t="47489" x="5634038" y="2452688"/>
          <p14:tracePt t="47493" x="5629275" y="2452688"/>
          <p14:tracePt t="47526" x="5605463" y="2428875"/>
          <p14:tracePt t="47560" x="5586413" y="2414588"/>
          <p14:tracePt t="47594" x="5562600" y="2395538"/>
          <p14:tracePt t="47611" x="5548313" y="2381250"/>
          <p14:tracePt t="47627" x="5524500" y="2371725"/>
          <p14:tracePt t="47643" x="5514975" y="2366963"/>
          <p14:tracePt t="47660" x="5481638" y="2343150"/>
          <p14:tracePt t="47676" x="5448300" y="2324100"/>
          <p14:tracePt t="47693" x="5429250" y="2314575"/>
          <p14:tracePt t="47710" x="5386388" y="2286000"/>
          <p14:tracePt t="47727" x="5372100" y="2281238"/>
          <p14:tracePt t="47744" x="5310188" y="2243138"/>
          <p14:tracePt t="47760" x="5267325" y="2214563"/>
          <p14:tracePt t="47778" x="5243513" y="2200275"/>
          <p14:tracePt t="47794" x="5205413" y="2171700"/>
          <p14:tracePt t="47810" x="5181600" y="2162175"/>
          <p14:tracePt t="47827" x="5143500" y="2138363"/>
          <p14:tracePt t="47845" x="5114925" y="2124075"/>
          <p14:tracePt t="47878" x="5105400" y="2119313"/>
          <p14:tracePt t="47893" x="5072063" y="2109788"/>
          <p14:tracePt t="47910" x="5053013" y="2105025"/>
          <p14:tracePt t="47927" x="5029200" y="2100263"/>
          <p14:tracePt t="47944" x="4991100" y="2095500"/>
          <p14:tracePt t="47960" x="4948238" y="2095500"/>
          <p14:tracePt t="47977" x="4886325" y="2090738"/>
          <p14:tracePt t="47993" x="4829175" y="2090738"/>
          <p14:tracePt t="48010" x="4776788" y="2081213"/>
          <p14:tracePt t="48026" x="4733925" y="2081213"/>
          <p14:tracePt t="48043" x="4700588" y="2081213"/>
          <p14:tracePt t="48045" x="4681538" y="2081213"/>
          <p14:tracePt t="48060" x="4638675" y="2081213"/>
          <p14:tracePt t="48077" x="4605338" y="2081213"/>
          <p14:tracePt t="48094" x="4552950" y="2081213"/>
          <p14:tracePt t="48110" x="4486275" y="2085975"/>
          <p14:tracePt t="48111" x="4433888" y="2085975"/>
          <p14:tracePt t="48126" x="4329113" y="2100263"/>
          <p14:tracePt t="48143" x="4229100" y="2114550"/>
          <p14:tracePt t="48160" x="4138613" y="2128838"/>
          <p14:tracePt t="48177" x="4043363" y="2143125"/>
          <p14:tracePt t="48193" x="3981450" y="2152650"/>
          <p14:tracePt t="48210" x="3919538" y="2171700"/>
          <p14:tracePt t="48227" x="3895725" y="2181225"/>
          <p14:tracePt t="48244" x="3895725" y="2190750"/>
          <p14:tracePt t="48261" x="3881438" y="2209800"/>
          <p14:tracePt t="48277" x="3848100" y="2247900"/>
          <p14:tracePt t="48294" x="3833813" y="2271713"/>
          <p14:tracePt t="48310" x="3810000" y="2305050"/>
          <p14:tracePt t="48328" x="3800475" y="2314575"/>
          <p14:tracePt t="48344" x="3795713" y="2343150"/>
          <p14:tracePt t="48348" x="3795713" y="2347913"/>
          <p14:tracePt t="48361" x="3795713" y="2362200"/>
          <p14:tracePt t="48378" x="3795713" y="2371725"/>
          <p14:tracePt t="48411" x="3795713" y="2390775"/>
          <p14:tracePt t="48427" x="3814763" y="2409825"/>
          <p14:tracePt t="48444" x="3843338" y="2438400"/>
          <p14:tracePt t="48460" x="3886200" y="2462213"/>
          <p14:tracePt t="48476" x="3929063" y="2490788"/>
          <p14:tracePt t="48494" x="3995738" y="2514600"/>
          <p14:tracePt t="48510" x="4086225" y="2543175"/>
          <p14:tracePt t="48544" x="4233863" y="2557463"/>
          <p14:tracePt t="48547" x="4281488" y="2562225"/>
          <p14:tracePt t="48560" x="4338638" y="2562225"/>
          <p14:tracePt t="48581" x="4452938" y="2562225"/>
          <p14:tracePt t="48594" x="4567238" y="2562225"/>
          <p14:tracePt t="48610" x="4624388" y="2562225"/>
          <p14:tracePt t="48627" x="4752975" y="2562225"/>
          <p14:tracePt t="48643" x="4905375" y="2552700"/>
          <p14:tracePt t="48661" x="4948238" y="2547938"/>
          <p14:tracePt t="48676" x="5014913" y="2538413"/>
          <p14:tracePt t="48693" x="5062538" y="2524125"/>
          <p14:tracePt t="48710" x="5081588" y="2514600"/>
          <p14:tracePt t="48712" x="5100638" y="2505075"/>
          <p14:tracePt t="48727" x="5114925" y="2500313"/>
          <p14:tracePt t="48743" x="5129213" y="2495550"/>
          <p14:tracePt t="48760" x="5138738" y="2486025"/>
          <p14:tracePt t="48777" x="5167313" y="2462213"/>
          <p14:tracePt t="48793" x="5181600" y="2452688"/>
          <p14:tracePt t="48810" x="5186363" y="2433638"/>
          <p14:tracePt t="48827" x="5186363" y="2428875"/>
          <p14:tracePt t="48844" x="5186363" y="2424113"/>
          <p14:tracePt t="48860" x="5186363" y="2414588"/>
          <p14:tracePt t="48877" x="5186363" y="2390775"/>
          <p14:tracePt t="48893" x="5157788" y="2324100"/>
          <p14:tracePt t="48910" x="5124450" y="2290763"/>
          <p14:tracePt t="48926" x="5062538" y="2252663"/>
          <p14:tracePt t="48943" x="4986338" y="2200275"/>
          <p14:tracePt t="48960" x="4862513" y="2138363"/>
          <p14:tracePt t="48977" x="4786313" y="2105025"/>
          <p14:tracePt t="48993" x="4695825" y="2076450"/>
          <p14:tracePt t="49010" x="4624388" y="2062163"/>
          <p14:tracePt t="49028" x="4514850" y="2057400"/>
          <p14:tracePt t="49044" x="4438650" y="2057400"/>
          <p14:tracePt t="49062" x="4371975" y="2057400"/>
          <p14:tracePt t="49078" x="4310063" y="2057400"/>
          <p14:tracePt t="49081" x="4281488" y="2057400"/>
          <p14:tracePt t="49094" x="4262438" y="2057400"/>
          <p14:tracePt t="49110" x="4176713" y="2057400"/>
          <p14:tracePt t="49127" x="4086225" y="2057400"/>
          <p14:tracePt t="49143" x="3971925" y="2066925"/>
          <p14:tracePt t="49160" x="3871913" y="2071688"/>
          <p14:tracePt t="49176" x="3738563" y="2081213"/>
          <p14:tracePt t="49193" x="3700463" y="2081213"/>
          <p14:tracePt t="49210" x="3686175" y="2081213"/>
          <p14:tracePt t="49231" x="3681413" y="2081213"/>
          <p14:tracePt t="49251" x="3671888" y="2081213"/>
          <p14:tracePt t="49260" x="3667125" y="2081213"/>
          <p14:tracePt t="49277" x="3662363" y="2085975"/>
          <p14:tracePt t="49294" x="3652838" y="2090738"/>
          <p14:tracePt t="49310" x="3648075" y="2090738"/>
          <p14:tracePt t="49346" x="3638550" y="2095500"/>
          <p14:tracePt t="49351" x="3629025" y="2105025"/>
          <p14:tracePt t="49360" x="3624263" y="2114550"/>
          <p14:tracePt t="49376" x="3586163" y="2133600"/>
          <p14:tracePt t="49393" x="3552825" y="2152650"/>
          <p14:tracePt t="49411" x="3457575" y="2200275"/>
          <p14:tracePt t="49426" x="3376613" y="2247900"/>
          <p14:tracePt t="49443" x="3324225" y="2271713"/>
          <p14:tracePt t="49460" x="3262313" y="2290763"/>
          <p14:tracePt t="49476" x="3128963" y="2309813"/>
          <p14:tracePt t="49493" x="3033713" y="2319338"/>
          <p14:tracePt t="49510" x="2909888" y="2319338"/>
          <p14:tracePt t="49528" x="2852738" y="2319338"/>
          <p14:tracePt t="49530" x="2824163" y="2319338"/>
          <p14:tracePt t="49543" x="2795588" y="2319338"/>
          <p14:tracePt t="49564" x="2767013" y="2319338"/>
          <p14:tracePt t="49577" x="2728913" y="2319338"/>
          <p14:tracePt t="49594" x="2705100" y="2309813"/>
          <p14:tracePt t="49610" x="2647950" y="2305050"/>
          <p14:tracePt t="49627" x="2547938" y="2290763"/>
          <p14:tracePt t="49643" x="2524125" y="2290763"/>
          <p14:tracePt t="49660" x="2471738" y="2286000"/>
          <p14:tracePt t="49676" x="2414588" y="2286000"/>
          <p14:tracePt t="49694" x="2347913" y="2281238"/>
          <p14:tracePt t="49710" x="2247900" y="2281238"/>
          <p14:tracePt t="49726" x="2200275" y="2281238"/>
          <p14:tracePt t="49743" x="2114550" y="2281238"/>
          <p14:tracePt t="49760" x="2043113" y="2290763"/>
          <p14:tracePt t="49776" x="2005013" y="2295525"/>
          <p14:tracePt t="49794" x="1952625" y="2305050"/>
          <p14:tracePt t="49810" x="1900238" y="2314575"/>
          <p14:tracePt t="49827" x="1814513" y="2328863"/>
          <p14:tracePt t="49844" x="1724025" y="2343150"/>
          <p14:tracePt t="49847" x="1681163" y="2347913"/>
          <p14:tracePt t="49867" x="1614488" y="2362200"/>
          <p14:tracePt t="49877" x="1571625" y="2366963"/>
          <p14:tracePt t="49893" x="1528763" y="2371725"/>
          <p14:tracePt t="49926" x="1390650" y="2390775"/>
          <p14:tracePt t="49944" x="1347788" y="2390775"/>
          <p14:tracePt t="49960" x="1243013" y="2405063"/>
          <p14:tracePt t="49977" x="1162050" y="2419350"/>
          <p14:tracePt t="49993" x="1133475" y="2419350"/>
          <p14:tracePt t="50010" x="1100138" y="2428875"/>
          <p14:tracePt t="50027" x="1066800" y="2438400"/>
          <p14:tracePt t="50044" x="1047750" y="2443163"/>
          <p14:tracePt t="50061" x="1028700" y="2447925"/>
          <p14:tracePt t="50063" x="1014413" y="2457450"/>
          <p14:tracePt t="50077" x="990600" y="2462213"/>
          <p14:tracePt t="50093" x="981075" y="2462213"/>
          <p14:tracePt t="50313" x="981075" y="2457450"/>
          <p14:tracePt t="50317" x="981075" y="2452688"/>
          <p14:tracePt t="50342" x="981075" y="2447925"/>
          <p14:tracePt t="50363" x="981075" y="2443163"/>
          <p14:tracePt t="50380" x="981075" y="2438400"/>
          <p14:tracePt t="50384" x="981075" y="2433638"/>
          <p14:tracePt t="50410" x="981075" y="2428875"/>
          <p14:tracePt t="50414" x="981075" y="2424113"/>
          <p14:tracePt t="50474" x="985838" y="2424113"/>
          <p14:tracePt t="50484" x="985838" y="2419350"/>
          <p14:tracePt t="50494" x="990600" y="2419350"/>
          <p14:tracePt t="50510" x="1000125" y="2414588"/>
          <p14:tracePt t="50526" x="1019175" y="2409825"/>
          <p14:tracePt t="50544" x="1028700" y="2409825"/>
          <p14:tracePt t="50560" x="1038225" y="2409825"/>
          <p14:tracePt t="50594" x="1057275" y="2409825"/>
          <p14:tracePt t="50610" x="1081088" y="2409825"/>
          <p14:tracePt t="50626" x="1123950" y="2409825"/>
          <p14:tracePt t="50643" x="1152525" y="2409825"/>
          <p14:tracePt t="50660" x="1209675" y="2409825"/>
          <p14:tracePt t="50677" x="1257300" y="2409825"/>
          <p14:tracePt t="50695" x="1290638" y="2409825"/>
          <p14:tracePt t="50710" x="1314450" y="2409825"/>
          <p14:tracePt t="50727" x="1328738" y="2409825"/>
          <p14:tracePt t="50743" x="1343025" y="2409825"/>
          <p14:tracePt t="50761" x="1457325" y="2409825"/>
          <p14:tracePt t="50777" x="1533525" y="2409825"/>
          <p14:tracePt t="50794" x="1600200" y="2409825"/>
          <p14:tracePt t="50810" x="1662113" y="2409825"/>
          <p14:tracePt t="50814" x="1681163" y="2409825"/>
          <p14:tracePt t="50827" x="1714500" y="2409825"/>
          <p14:tracePt t="50844" x="1733550" y="2409825"/>
          <p14:tracePt t="50860" x="1738313" y="2409825"/>
          <p14:tracePt t="50877" x="1771650" y="2409825"/>
          <p14:tracePt t="50893" x="1824038" y="2409825"/>
          <p14:tracePt t="50910" x="1862138" y="2409825"/>
          <p14:tracePt t="50926" x="1881188" y="2405063"/>
          <p14:tracePt t="50944" x="1890713" y="2400300"/>
          <p14:tracePt t="51076" x="1885950" y="2400300"/>
          <p14:tracePt t="51092" x="1881188" y="2400300"/>
          <p14:tracePt t="51099" x="1871663" y="2405063"/>
          <p14:tracePt t="51110" x="1862138" y="2409825"/>
          <p14:tracePt t="51126" x="1833563" y="2424113"/>
          <p14:tracePt t="51143" x="1804988" y="2438400"/>
          <p14:tracePt t="51160" x="1785938" y="2438400"/>
          <p14:tracePt t="51176" x="1771650" y="2443163"/>
          <p14:tracePt t="51193" x="1762125" y="2443163"/>
          <p14:tracePt t="51210" x="1757363" y="2443163"/>
          <p14:tracePt t="51416" x="1757363" y="2452688"/>
          <p14:tracePt t="51420" x="1757363" y="2457450"/>
          <p14:tracePt t="51449" x="1757363" y="2462213"/>
          <p14:tracePt t="51472" x="0" y="0"/>
        </p14:tracePtLst>
        <p14:tracePtLst>
          <p14:tracePt t="54255" x="2119313" y="2819400"/>
          <p14:tracePt t="54525" x="2105025" y="2824163"/>
          <p14:tracePt t="54532" x="2095500" y="2833688"/>
          <p14:tracePt t="54545" x="2076450" y="2838450"/>
          <p14:tracePt t="54562" x="2024063" y="2867025"/>
          <p14:tracePt t="54578" x="1976438" y="2895600"/>
          <p14:tracePt t="54595" x="1928813" y="2924175"/>
          <p14:tracePt t="54611" x="1895475" y="2952750"/>
          <p14:tracePt t="54628" x="1871663" y="2971800"/>
          <p14:tracePt t="54661" x="1795463" y="3028950"/>
          <p14:tracePt t="54694" x="1743075" y="3062288"/>
          <p14:tracePt t="54728" x="1685925" y="3114675"/>
          <p14:tracePt t="54744" x="1671638" y="3128963"/>
          <p14:tracePt t="54762" x="1662113" y="3138488"/>
          <p14:tracePt t="54778" x="1657350" y="3143250"/>
          <p14:tracePt t="54876" x="1657350" y="3148013"/>
          <p14:tracePt t="54893" x="1657350" y="3157538"/>
          <p14:tracePt t="54899" x="1657350" y="3167063"/>
          <p14:tracePt t="54911" x="1657350" y="3171825"/>
          <p14:tracePt t="54928" x="1657350" y="3195638"/>
          <p14:tracePt t="54944" x="1657350" y="3228975"/>
          <p14:tracePt t="54961" x="1652588" y="3252788"/>
          <p14:tracePt t="54978" x="1647825" y="3276600"/>
          <p14:tracePt t="54994" x="1643063" y="3295650"/>
          <p14:tracePt t="55012" x="1633538" y="3333750"/>
          <p14:tracePt t="55028" x="1633538" y="3348038"/>
          <p14:tracePt t="55045" x="1628775" y="3367088"/>
          <p14:tracePt t="55062" x="1619250" y="3400425"/>
          <p14:tracePt t="55078" x="1619250" y="3424238"/>
          <p14:tracePt t="55080" x="1619250" y="3438525"/>
          <p14:tracePt t="55096" x="1614488" y="3462338"/>
          <p14:tracePt t="55111" x="1609725" y="3495675"/>
          <p14:tracePt t="55128" x="1604963" y="3538538"/>
          <p14:tracePt t="55145" x="1604963" y="3557588"/>
          <p14:tracePt t="55162" x="1604963" y="3605213"/>
          <p14:tracePt t="55178" x="1604963" y="3633788"/>
          <p14:tracePt t="55195" x="1604963" y="3695700"/>
          <p14:tracePt t="55211" x="1609725" y="3719513"/>
          <p14:tracePt t="55216" x="1609725" y="3748088"/>
          <p14:tracePt t="55228" x="1609725" y="3767138"/>
          <p14:tracePt t="55245" x="1609725" y="3829050"/>
          <p14:tracePt t="55268" x="1609725" y="3857625"/>
          <p14:tracePt t="55278" x="1609725" y="3867150"/>
          <p14:tracePt t="55298" x="1614488" y="3895725"/>
          <p14:tracePt t="55320" x="1614488" y="3919538"/>
          <p14:tracePt t="55334" x="1614488" y="3929063"/>
          <p14:tracePt t="55351" x="1614488" y="3933825"/>
          <p14:tracePt t="55374" x="1619250" y="3938588"/>
          <p14:tracePt t="55389" x="1619250" y="3948113"/>
          <p14:tracePt t="55409" x="1619250" y="3957638"/>
          <p14:tracePt t="55424" x="1624013" y="3981450"/>
          <p14:tracePt t="55440" x="1633538" y="4019550"/>
          <p14:tracePt t="55447" x="1638300" y="4033838"/>
          <p14:tracePt t="55462" x="1652588" y="4057650"/>
          <p14:tracePt t="55478" x="1657350" y="4071938"/>
          <p14:tracePt t="55495" x="1671638" y="4110038"/>
          <p14:tracePt t="55512" x="1690688" y="4143375"/>
          <p14:tracePt t="55515" x="1695450" y="4152900"/>
          <p14:tracePt t="55528" x="1704975" y="4157663"/>
          <p14:tracePt t="55545" x="1719263" y="4181475"/>
          <p14:tracePt t="55562" x="1724025" y="4191000"/>
          <p14:tracePt t="55578" x="1728788" y="4195763"/>
          <p14:tracePt t="55595" x="1733550" y="4200525"/>
          <p14:tracePt t="56213" x="1733550" y="4186238"/>
          <p14:tracePt t="56219" x="1733550" y="4176713"/>
          <p14:tracePt t="56232" x="1733550" y="4157663"/>
          <p14:tracePt t="56248" x="1733550" y="4133850"/>
          <p14:tracePt t="56265" x="1733550" y="4081463"/>
          <p14:tracePt t="56282" x="1719263" y="4019550"/>
          <p14:tracePt t="56298" x="1709738" y="3957638"/>
          <p14:tracePt t="56315" x="1695450" y="3876675"/>
          <p14:tracePt t="56348" x="1666875" y="3652838"/>
          <p14:tracePt t="56382" x="1652588" y="3419475"/>
          <p14:tracePt t="56415" x="1628775" y="3105150"/>
          <p14:tracePt t="56431" x="1624013" y="2971800"/>
          <p14:tracePt t="56449" x="1614488" y="2824163"/>
          <p14:tracePt t="56465" x="1614488" y="2709863"/>
          <p14:tracePt t="56482" x="1614488" y="2528888"/>
          <p14:tracePt t="56499" x="1609725" y="2405063"/>
          <p14:tracePt t="56516" x="1609725" y="2357438"/>
          <p14:tracePt t="56531" x="1595438" y="2238375"/>
          <p14:tracePt t="56548" x="1590675" y="2176463"/>
          <p14:tracePt t="56565" x="1576388" y="2085975"/>
          <p14:tracePt t="56581" x="1571625" y="2047875"/>
          <p14:tracePt t="56598" x="1571625" y="2014538"/>
          <p14:tracePt t="56615" x="1566863" y="1976438"/>
          <p14:tracePt t="56631" x="1562100" y="1928813"/>
          <p14:tracePt t="56648" x="1562100" y="1905000"/>
          <p14:tracePt t="56665" x="1547813" y="1876425"/>
          <p14:tracePt t="56681" x="1543050" y="1857375"/>
          <p14:tracePt t="56699" x="1538288" y="1828800"/>
          <p14:tracePt t="56702" x="1533525" y="1814513"/>
          <p14:tracePt t="56715" x="1524000" y="1795463"/>
          <p14:tracePt t="56732" x="1509713" y="1771650"/>
          <p14:tracePt t="56748" x="1495425" y="1752600"/>
          <p14:tracePt t="56765" x="1485900" y="1733550"/>
          <p14:tracePt t="56782" x="1466850" y="1700213"/>
          <p14:tracePt t="56798" x="1457325" y="1676400"/>
          <p14:tracePt t="56815" x="1452563" y="1657350"/>
          <p14:tracePt t="56832" x="1443038" y="1643063"/>
          <p14:tracePt t="56848" x="1433513" y="1614488"/>
          <p14:tracePt t="56849" x="1423988" y="1600200"/>
          <p14:tracePt t="56865" x="1419225" y="1590675"/>
          <p14:tracePt t="56881" x="1414463" y="1581150"/>
          <p14:tracePt t="56898" x="1404938" y="1557338"/>
          <p14:tracePt t="56917" x="1390650" y="1543050"/>
          <p14:tracePt t="56932" x="1385888" y="1533525"/>
          <p14:tracePt t="56984" x="1385888" y="1528763"/>
          <p14:tracePt t="57006" x="1381125" y="1524000"/>
          <p14:tracePt t="57021" x="1376363" y="1514475"/>
          <p14:tracePt t="57036" x="1371600" y="1504950"/>
          <p14:tracePt t="57062" x="1362075" y="1495425"/>
          <p14:tracePt t="57078" x="1352550" y="1471613"/>
          <p14:tracePt t="57094" x="1333500" y="1423988"/>
          <p14:tracePt t="57099" x="1328738" y="1414463"/>
          <p14:tracePt t="57115" x="1319213" y="1385888"/>
          <p14:tracePt t="57132" x="1304925" y="1362075"/>
          <p14:tracePt t="57148" x="1304925" y="1357313"/>
          <p14:tracePt t="57165" x="1300163" y="1347788"/>
          <p14:tracePt t="57188" x="1300163" y="1343025"/>
          <p14:tracePt t="57224" x="1300163" y="1338263"/>
          <p14:tracePt t="57233" x="1300163" y="1333500"/>
          <p14:tracePt t="57239" x="1300163" y="1328738"/>
          <p14:tracePt t="57250" x="1295400" y="1323975"/>
          <p14:tracePt t="57265" x="1295400" y="1319213"/>
          <p14:tracePt t="57284" x="1290638" y="1309688"/>
          <p14:tracePt t="57330" x="1290638" y="1304925"/>
          <p14:tracePt t="57352" x="1290638" y="1300163"/>
          <p14:tracePt t="57378" x="1290638" y="1295400"/>
          <p14:tracePt t="57467" x="1290638" y="1290638"/>
          <p14:tracePt t="57471" x="1295400" y="1290638"/>
          <p14:tracePt t="57483" x="1304925" y="1290638"/>
          <p14:tracePt t="57499" x="1309688" y="1290638"/>
          <p14:tracePt t="57515" x="1323975" y="1285875"/>
          <p14:tracePt t="57532" x="1357313" y="1285875"/>
          <p14:tracePt t="57548" x="1385888" y="1285875"/>
          <p14:tracePt t="57565" x="1428750" y="1285875"/>
          <p14:tracePt t="57582" x="1481138" y="1285875"/>
          <p14:tracePt t="57598" x="1528763" y="1285875"/>
          <p14:tracePt t="57599" x="1566863" y="1285875"/>
          <p14:tracePt t="57615" x="1604963" y="1285875"/>
          <p14:tracePt t="57631" x="1657350" y="1285875"/>
          <p14:tracePt t="57648" x="1676400" y="1285875"/>
          <p14:tracePt t="57665" x="1700213" y="1285875"/>
          <p14:tracePt t="57683" x="1738313" y="1285875"/>
          <p14:tracePt t="57700" x="1785938" y="1285875"/>
          <p14:tracePt t="57719" x="1824038" y="1290638"/>
          <p14:tracePt t="57732" x="1871663" y="1290638"/>
          <p14:tracePt t="57748" x="1952625" y="1290638"/>
          <p14:tracePt t="57765" x="2009775" y="1290638"/>
          <p14:tracePt t="57782" x="2033588" y="1290638"/>
          <p14:tracePt t="57799" x="2038350" y="1290638"/>
          <p14:tracePt t="57815" x="2043113" y="1290638"/>
          <p14:tracePt t="57831" x="2057400" y="1295400"/>
          <p14:tracePt t="57865" x="2133600" y="1295400"/>
          <p14:tracePt t="57881" x="2162175" y="1295400"/>
          <p14:tracePt t="57898" x="2185988" y="1295400"/>
          <p14:tracePt t="57915" x="2200275" y="1295400"/>
          <p14:tracePt t="58000" x="2219325" y="1295400"/>
          <p14:tracePt t="58004" x="2224088" y="1295400"/>
          <p14:tracePt t="58015" x="2228850" y="1295400"/>
          <p14:tracePt t="58031" x="2247900" y="1295400"/>
          <p14:tracePt t="58048" x="2271713" y="1295400"/>
          <p14:tracePt t="58065" x="2305050" y="1295400"/>
          <p14:tracePt t="58082" x="2319338" y="1295400"/>
          <p14:tracePt t="58099" x="2347913" y="1295400"/>
          <p14:tracePt t="58103" x="2357438" y="1295400"/>
          <p14:tracePt t="58110" x="2362200" y="1295400"/>
          <p14:tracePt t="58131" x="2371725" y="1295400"/>
          <p14:tracePt t="58188" x="2386013" y="1295400"/>
          <p14:tracePt t="58192" x="2405063" y="1295400"/>
          <p14:tracePt t="58204" x="2409825" y="1295400"/>
          <p14:tracePt t="58216" x="2447925" y="1295400"/>
          <p14:tracePt t="58232" x="2471738" y="1295400"/>
          <p14:tracePt t="58249" x="2490788" y="1295400"/>
          <p14:tracePt t="58265" x="2500313" y="1295400"/>
          <p14:tracePt t="58816" x="2505075" y="1314450"/>
          <p14:tracePt t="58823" x="2505075" y="1323975"/>
          <p14:tracePt t="58829" x="2505075" y="1338263"/>
          <p14:tracePt t="58837" x="2505075" y="1362075"/>
          <p14:tracePt t="58853" x="2490788" y="1414463"/>
          <p14:tracePt t="58870" x="2481263" y="1476375"/>
          <p14:tracePt t="58887" x="2462213" y="1547813"/>
          <p14:tracePt t="58892" x="2447925" y="1590675"/>
          <p14:tracePt t="58904" x="2433638" y="1638300"/>
          <p14:tracePt t="58937" x="2376488" y="1871663"/>
          <p14:tracePt t="58970" x="2338388" y="2114550"/>
          <p14:tracePt t="59003" x="2295525" y="2490788"/>
          <p14:tracePt t="59020" x="2271713" y="2671763"/>
          <p14:tracePt t="59037" x="2247900" y="2833688"/>
          <p14:tracePt t="59053" x="2214563" y="2971800"/>
          <p14:tracePt t="59070" x="2181225" y="3148013"/>
          <p14:tracePt t="59087" x="2166938" y="3248025"/>
          <p14:tracePt t="59105" x="2147888" y="3319463"/>
          <p14:tracePt t="59121" x="2138363" y="3371850"/>
          <p14:tracePt t="59124" x="2133600" y="3395663"/>
          <p14:tracePt t="59138" x="2128838" y="3419475"/>
          <p14:tracePt t="59154" x="2119313" y="3452813"/>
          <p14:tracePt t="59171" x="2114550" y="3481388"/>
          <p14:tracePt t="59187" x="2105025" y="3505200"/>
          <p14:tracePt t="59204" x="2100263" y="3529013"/>
          <p14:tracePt t="59207" x="2095500" y="3538538"/>
          <p14:tracePt t="59220" x="2081213" y="3567113"/>
          <p14:tracePt t="59236" x="2071688" y="3586163"/>
          <p14:tracePt t="59253" x="2071688" y="3614738"/>
          <p14:tracePt t="59270" x="2057400" y="3643313"/>
          <p14:tracePt t="59286" x="2043113" y="3676650"/>
          <p14:tracePt t="59303" x="2028825" y="3695700"/>
          <p14:tracePt t="59320" x="2019300" y="3705225"/>
          <p14:tracePt t="59353" x="1985963" y="3724275"/>
          <p14:tracePt t="59371" x="1928813" y="3762375"/>
          <p14:tracePt t="59387" x="1890713" y="3786188"/>
          <p14:tracePt t="59404" x="1833563" y="3814763"/>
          <p14:tracePt t="59420" x="1766888" y="3857625"/>
          <p14:tracePt t="59437" x="1666875" y="3910013"/>
          <p14:tracePt t="59454" x="1581150" y="3943350"/>
          <p14:tracePt t="59470" x="1509713" y="3971925"/>
          <p14:tracePt t="59486" x="1447800" y="3990975"/>
          <p14:tracePt t="59503" x="1390650" y="4010025"/>
          <p14:tracePt t="59520" x="1333500" y="4019550"/>
          <p14:tracePt t="59536" x="1300163" y="4029075"/>
          <p14:tracePt t="59553" x="1285875" y="4029075"/>
          <p14:tracePt t="59570" x="1233488" y="4033838"/>
          <p14:tracePt t="59586" x="1171575" y="4043363"/>
          <p14:tracePt t="59603" x="1138238" y="4043363"/>
          <p14:tracePt t="59621" x="1100138" y="4043363"/>
          <p14:tracePt t="59638" x="1062038" y="4043363"/>
          <p14:tracePt t="59654" x="1009650" y="4043363"/>
          <p14:tracePt t="59670" x="995363" y="4043363"/>
          <p14:tracePt t="59687" x="966788" y="4043363"/>
          <p14:tracePt t="59704" x="957263" y="4043363"/>
          <p14:tracePt t="59707" x="947738" y="4043363"/>
          <p14:tracePt t="59720" x="942975" y="4043363"/>
          <p14:tracePt t="59736" x="938213" y="4043363"/>
          <p14:tracePt t="59753" x="933450" y="4043363"/>
          <p14:tracePt t="59770" x="928688" y="4043363"/>
          <p14:tracePt t="59786" x="909638" y="4043363"/>
          <p14:tracePt t="59803" x="876300" y="4043363"/>
          <p14:tracePt t="59820" x="819150" y="4033838"/>
          <p14:tracePt t="59836" x="790575" y="4033838"/>
          <p14:tracePt t="59853" x="776288" y="4033838"/>
          <p14:tracePt t="59871" x="771525" y="4033838"/>
          <p14:tracePt t="60006" x="776288" y="4029075"/>
          <p14:tracePt t="60016" x="785813" y="4024313"/>
          <p14:tracePt t="60022" x="790575" y="4019550"/>
          <p14:tracePt t="60051" x="809625" y="4014788"/>
          <p14:tracePt t="60069" x="814388" y="4000500"/>
          <p14:tracePt t="60082" x="881063" y="3986213"/>
          <p14:tracePt t="60095" x="976313" y="3986213"/>
          <p14:tracePt t="60103" x="1052513" y="3986213"/>
          <p14:tracePt t="60121" x="1281113" y="3986213"/>
          <p14:tracePt t="60137" x="1409700" y="3986213"/>
          <p14:tracePt t="60154" x="1519238" y="3986213"/>
          <p14:tracePt t="60170" x="1604963" y="3986213"/>
          <p14:tracePt t="60173" x="1633538" y="3986213"/>
          <p14:tracePt t="60188" x="1676400" y="3986213"/>
          <p14:tracePt t="60204" x="1719263" y="3986213"/>
          <p14:tracePt t="60209" x="1728788" y="3986213"/>
          <p14:tracePt t="60220" x="1738313" y="3986213"/>
          <p14:tracePt t="60237" x="1757363" y="3990975"/>
          <p14:tracePt t="60253" x="1762125" y="3990975"/>
          <p14:tracePt t="60337" x="1766888" y="3990975"/>
          <p14:tracePt t="60345" x="1771650" y="3990975"/>
          <p14:tracePt t="60367" x="1776413" y="3990975"/>
          <p14:tracePt t="60381" x="1781175" y="3990975"/>
          <p14:tracePt t="60397" x="1790700" y="3990975"/>
          <p14:tracePt t="60408" x="1795463" y="3990975"/>
          <p14:tracePt t="60421" x="1809750" y="3990975"/>
          <p14:tracePt t="60437" x="1824038" y="3990975"/>
          <p14:tracePt t="60454" x="1838325" y="3990975"/>
          <p14:tracePt t="60470" x="1847850" y="3995738"/>
          <p14:tracePt t="60471" x="1852613" y="3995738"/>
          <p14:tracePt t="60494" x="1852613" y="4000500"/>
          <p14:tracePt t="60540" x="1862138" y="4000500"/>
          <p14:tracePt t="60555" x="1871663" y="4000500"/>
          <p14:tracePt t="60564" x="1881188" y="4010025"/>
          <p14:tracePt t="60570" x="1890713" y="4014788"/>
          <p14:tracePt t="60586" x="1909763" y="4014788"/>
          <p14:tracePt t="60603" x="1928813" y="4019550"/>
          <p14:tracePt t="60621" x="1943100" y="4019550"/>
          <p14:tracePt t="60637" x="1952625" y="4019550"/>
          <p14:tracePt t="60726" x="1957388" y="4019550"/>
          <p14:tracePt t="60813" x="1966913" y="4019550"/>
          <p14:tracePt t="61848" x="1976438" y="4019550"/>
          <p14:tracePt t="61852" x="1981200" y="4019550"/>
          <p14:tracePt t="61861" x="1985963" y="4019550"/>
          <p14:tracePt t="61875" x="1990725" y="4019550"/>
          <p14:tracePt t="61892" x="2005013" y="4019550"/>
          <p14:tracePt t="61909" x="2019300" y="4014788"/>
          <p14:tracePt t="61924" x="2028825" y="4014788"/>
          <p14:tracePt t="62054" x="2038350" y="4014788"/>
          <p14:tracePt t="62064" x="2043113" y="4014788"/>
          <p14:tracePt t="62069" x="2047875" y="4010025"/>
          <p14:tracePt t="62079" x="2052638" y="4010025"/>
          <p14:tracePt t="62093" x="2057400" y="4010025"/>
          <p14:tracePt t="62114" x="2057400" y="4005263"/>
          <p14:tracePt t="64423" x="2043113" y="4005263"/>
          <p14:tracePt t="64425" x="2028825" y="4005263"/>
          <p14:tracePt t="64432" x="2009775" y="4005263"/>
          <p14:tracePt t="64439" x="1995488" y="4005263"/>
          <p14:tracePt t="64451" x="1981200" y="4005263"/>
          <p14:tracePt t="64467" x="1947863" y="4005263"/>
          <p14:tracePt t="64484" x="1914525" y="4005263"/>
          <p14:tracePt t="64485" x="1900238" y="4005263"/>
          <p14:tracePt t="64500" x="1857375" y="4005263"/>
          <p14:tracePt t="64516" x="1795463" y="4005263"/>
          <p14:tracePt t="64550" x="1685925" y="4014788"/>
          <p14:tracePt t="64583" x="1571625" y="4014788"/>
          <p14:tracePt t="64617" x="1509713" y="4014788"/>
          <p14:tracePt t="64633" x="1495425" y="4014788"/>
          <p14:tracePt t="64650" x="1476375" y="4014788"/>
          <p14:tracePt t="64667" x="1462088" y="4014788"/>
          <p14:tracePt t="64684" x="1447800" y="4014788"/>
          <p14:tracePt t="64700" x="1438275" y="4014788"/>
          <p14:tracePt t="64702" x="1433513" y="4014788"/>
          <p14:tracePt t="64718" x="1419225" y="4014788"/>
          <p14:tracePt t="64734" x="1404938" y="4014788"/>
          <p14:tracePt t="64750" x="1395413" y="4014788"/>
          <p14:tracePt t="64766" x="1385888" y="4014788"/>
          <p14:tracePt t="64784" x="1357313" y="4010025"/>
          <p14:tracePt t="64800" x="1338263" y="4010025"/>
          <p14:tracePt t="64816" x="1323975" y="4010025"/>
          <p14:tracePt t="64833" x="1309688" y="4010025"/>
          <p14:tracePt t="64850" x="1281113" y="4010025"/>
          <p14:tracePt t="64867" x="1252538" y="4010025"/>
          <p14:tracePt t="64883" x="1238250" y="4005263"/>
          <p14:tracePt t="64900" x="1219200" y="4005263"/>
          <p14:tracePt t="64934" x="1190625" y="4005263"/>
          <p14:tracePt t="64951" x="1114425" y="4005263"/>
          <p14:tracePt t="64983" x="1057275" y="4005263"/>
          <p14:tracePt t="65000" x="1009650" y="4005263"/>
          <p14:tracePt t="65017" x="971550" y="4005263"/>
          <p14:tracePt t="65034" x="942975" y="4005263"/>
          <p14:tracePt t="65080" x="933450" y="4005263"/>
          <p14:tracePt t="65085" x="928688" y="4005263"/>
          <p14:tracePt t="65101" x="914400" y="4005263"/>
          <p14:tracePt t="65117" x="895350" y="4005263"/>
          <p14:tracePt t="65133" x="862013" y="4005263"/>
          <p14:tracePt t="65150" x="833438" y="4005263"/>
          <p14:tracePt t="65167" x="800100" y="4005263"/>
          <p14:tracePt t="65185" x="781050" y="4005263"/>
          <p14:tracePt t="65201" x="762000" y="4005263"/>
          <p14:tracePt t="65206" x="752475" y="4005263"/>
          <p14:tracePt t="65217" x="742950" y="4005263"/>
          <p14:tracePt t="65234" x="728663" y="4005263"/>
          <p14:tracePt t="65250" x="714375" y="4005263"/>
          <p14:tracePt t="65438" x="719138" y="4005263"/>
          <p14:tracePt t="65459" x="728663" y="4005263"/>
          <p14:tracePt t="65469" x="738188" y="4005263"/>
          <p14:tracePt t="65483" x="771525" y="4005263"/>
          <p14:tracePt t="65489" x="804863" y="4005263"/>
          <p14:tracePt t="65500" x="833438" y="4005263"/>
          <p14:tracePt t="65517" x="933450" y="4005263"/>
          <p14:tracePt t="65534" x="1028700" y="4005263"/>
          <p14:tracePt t="65550" x="1295400" y="4005263"/>
          <p14:tracePt t="65567" x="1481138" y="4005263"/>
          <p14:tracePt t="65583" x="1662113" y="4005263"/>
          <p14:tracePt t="65600" x="1871663" y="4005263"/>
          <p14:tracePt t="65616" x="2033588" y="4005263"/>
          <p14:tracePt t="65633" x="2185988" y="4005263"/>
          <p14:tracePt t="65650" x="2266950" y="4005263"/>
          <p14:tracePt t="65668" x="2328863" y="4005263"/>
          <p14:tracePt t="65685" x="2366963" y="4005263"/>
          <p14:tracePt t="65687" x="2381250" y="4005263"/>
          <p14:tracePt t="65701" x="2395538" y="4005263"/>
          <p14:tracePt t="65721" x="2400300" y="4005263"/>
          <p14:tracePt t="65746" x="2409825" y="4005263"/>
          <p14:tracePt t="65752" x="2414588" y="4005263"/>
          <p14:tracePt t="65767" x="2424113" y="4005263"/>
          <p14:tracePt t="65783" x="2443163" y="4005263"/>
          <p14:tracePt t="65800" x="2452688" y="4005263"/>
          <p14:tracePt t="65817" x="2466975" y="4005263"/>
          <p14:tracePt t="65850" x="2490788" y="4005263"/>
          <p14:tracePt t="65867" x="2500313" y="4000500"/>
          <p14:tracePt t="65883" x="2509838" y="4000500"/>
          <p14:tracePt t="66067" x="2500313" y="4000500"/>
          <p14:tracePt t="66082" x="2481263" y="4000500"/>
          <p14:tracePt t="66093" x="2452688" y="4000500"/>
          <p14:tracePt t="66099" x="2424113" y="4000500"/>
          <p14:tracePt t="66107" x="2381250" y="4000500"/>
          <p14:tracePt t="66124" x="2305050" y="4000500"/>
          <p14:tracePt t="66140" x="2219325" y="4000500"/>
          <p14:tracePt t="66173" x="2005013" y="4000500"/>
          <p14:tracePt t="66206" x="1862138" y="4000500"/>
          <p14:tracePt t="66240" x="1714500" y="4000500"/>
          <p14:tracePt t="66256" x="1671638" y="4000500"/>
          <p14:tracePt t="66273" x="1628775" y="4000500"/>
          <p14:tracePt t="66290" x="1585913" y="4000500"/>
          <p14:tracePt t="66306" x="1524000" y="4000500"/>
          <p14:tracePt t="66324" x="1495425" y="4000500"/>
          <p14:tracePt t="66341" x="1457325" y="4000500"/>
          <p14:tracePt t="66357" x="1433513" y="4000500"/>
          <p14:tracePt t="66375" x="1400175" y="4000500"/>
          <p14:tracePt t="66377" x="1381125" y="4000500"/>
          <p14:tracePt t="66391" x="1347788" y="4000500"/>
          <p14:tracePt t="66407" x="1290638" y="4000500"/>
          <p14:tracePt t="66423" x="1238250" y="4000500"/>
          <p14:tracePt t="66440" x="1195388" y="4000500"/>
          <p14:tracePt t="66457" x="1128713" y="4000500"/>
          <p14:tracePt t="66473" x="1104900" y="4005263"/>
          <p14:tracePt t="66490" x="1081088" y="4005263"/>
          <p14:tracePt t="66507" x="1057275" y="4005263"/>
          <p14:tracePt t="66523" x="1038225" y="4005263"/>
          <p14:tracePt t="66525" x="1023938" y="4005263"/>
          <p14:tracePt t="66540" x="985838" y="4010025"/>
          <p14:tracePt t="66556" x="947738" y="4014788"/>
          <p14:tracePt t="66574" x="919163" y="4014788"/>
          <p14:tracePt t="66590" x="881063" y="4014788"/>
          <p14:tracePt t="66593" x="871538" y="4014788"/>
          <p14:tracePt t="66608" x="833438" y="4019550"/>
          <p14:tracePt t="66624" x="823913" y="4019550"/>
          <p14:tracePt t="66640" x="809625" y="4019550"/>
          <p14:tracePt t="66657" x="804863" y="4019550"/>
          <p14:tracePt t="66884" x="814388" y="4019550"/>
          <p14:tracePt t="66891" x="833438" y="4019550"/>
          <p14:tracePt t="66899" x="866775" y="4019550"/>
          <p14:tracePt t="66912" x="904875" y="4014788"/>
          <p14:tracePt t="66929" x="1019175" y="4014788"/>
          <p14:tracePt t="66945" x="1090613" y="4014788"/>
          <p14:tracePt t="66962" x="1157288" y="4014788"/>
          <p14:tracePt t="66979" x="1219200" y="4014788"/>
          <p14:tracePt t="66996" x="1266825" y="4014788"/>
          <p14:tracePt t="67012" x="1347788" y="4019550"/>
          <p14:tracePt t="67029" x="1409700" y="4019550"/>
          <p14:tracePt t="67046" x="1504950" y="4024313"/>
          <p14:tracePt t="67063" x="1581150" y="4024313"/>
          <p14:tracePt t="67079" x="1671638" y="4024313"/>
          <p14:tracePt t="67080" x="1719263" y="4024313"/>
          <p14:tracePt t="67096" x="1795463" y="4024313"/>
          <p14:tracePt t="67112" x="1852613" y="4024313"/>
          <p14:tracePt t="67129" x="1914525" y="4024313"/>
          <p14:tracePt t="67145" x="1962150" y="4024313"/>
          <p14:tracePt t="67147" x="1990725" y="4024313"/>
          <p14:tracePt t="67162" x="2043113" y="4024313"/>
          <p14:tracePt t="67178" x="2071688" y="4024313"/>
          <p14:tracePt t="67195" x="2100263" y="4024313"/>
          <p14:tracePt t="67212" x="2105025" y="4024313"/>
          <p14:tracePt t="68054" x="2100263" y="4024313"/>
          <p14:tracePt t="68081" x="2085975" y="4005263"/>
          <p14:tracePt t="68093" x="2081213" y="3995738"/>
          <p14:tracePt t="68110" x="2071688" y="3990975"/>
          <p14:tracePt t="68129" x="2066925" y="3986213"/>
          <p14:tracePt t="68144" x="2066925" y="3981450"/>
          <p14:tracePt t="68186" x="2062163" y="3981450"/>
          <p14:tracePt t="68197" x="2052638" y="3981450"/>
          <p14:tracePt t="68219" x="2000250" y="3962400"/>
          <p14:tracePt t="68231" x="1981200" y="3962400"/>
          <p14:tracePt t="68248" x="1938338" y="3952875"/>
          <p14:tracePt t="68264" x="1852613" y="3924300"/>
          <p14:tracePt t="68282" x="1824038" y="3919538"/>
          <p14:tracePt t="68297" x="1743075" y="3890963"/>
          <p14:tracePt t="68315" x="1700213" y="3876675"/>
          <p14:tracePt t="68330" x="1662113" y="3862388"/>
          <p14:tracePt t="68331" x="1647825" y="3852863"/>
          <p14:tracePt t="68347" x="1614488" y="3833813"/>
          <p14:tracePt t="68364" x="1576388" y="3814763"/>
          <p14:tracePt t="68381" x="1538288" y="3795713"/>
          <p14:tracePt t="68397" x="1500188" y="3771900"/>
          <p14:tracePt t="68414" x="1462088" y="3757613"/>
          <p14:tracePt t="68415" x="1443038" y="3743325"/>
          <p14:tracePt t="68430" x="1414463" y="3719513"/>
          <p14:tracePt t="68448" x="1371600" y="3695700"/>
          <p14:tracePt t="68464" x="1343025" y="3681413"/>
          <p14:tracePt t="68468" x="1323975" y="3667125"/>
          <p14:tracePt t="68481" x="1309688" y="3662363"/>
          <p14:tracePt t="68498" x="1266825" y="3629025"/>
          <p14:tracePt t="68514" x="1247775" y="3614738"/>
          <p14:tracePt t="68530" x="1223963" y="3600450"/>
          <p14:tracePt t="68547" x="1200150" y="3581400"/>
          <p14:tracePt t="68565" x="1166813" y="3552825"/>
          <p14:tracePt t="68581" x="1138238" y="3538538"/>
          <p14:tracePt t="68597" x="1119188" y="3519488"/>
          <p14:tracePt t="68614" x="1104900" y="3505200"/>
          <p14:tracePt t="68630" x="1090613" y="3500438"/>
          <p14:tracePt t="68647" x="1076325" y="3481388"/>
          <p14:tracePt t="68664" x="1062038" y="3471863"/>
          <p14:tracePt t="68680" x="1057275" y="3467100"/>
          <p14:tracePt t="68697" x="1047750" y="3462338"/>
          <p14:tracePt t="68715" x="1038225" y="3452813"/>
          <p14:tracePt t="68731" x="1028700" y="3448050"/>
          <p14:tracePt t="68747" x="1019175" y="3433763"/>
          <p14:tracePt t="68764" x="1009650" y="3424238"/>
          <p14:tracePt t="68781" x="995363" y="3414713"/>
          <p14:tracePt t="68784" x="985838" y="3409950"/>
          <p14:tracePt t="68800" x="976313" y="3400425"/>
          <p14:tracePt t="68813" x="962025" y="3390900"/>
          <p14:tracePt t="68831" x="947738" y="3381375"/>
          <p14:tracePt t="68847" x="942975" y="3371850"/>
          <p14:tracePt t="68864" x="923925" y="3352800"/>
          <p14:tracePt t="68880" x="909638" y="3343275"/>
          <p14:tracePt t="68913" x="895350" y="3328988"/>
          <p14:tracePt t="68930" x="885825" y="3319463"/>
          <p14:tracePt t="68947" x="876300" y="3314700"/>
          <p14:tracePt t="69017" x="871538" y="3309938"/>
          <p14:tracePt t="69053" x="857250" y="3309938"/>
          <p14:tracePt t="69066" x="847725" y="3309938"/>
          <p14:tracePt t="69094" x="833438" y="3305175"/>
          <p14:tracePt t="69108" x="828675" y="3305175"/>
          <p14:tracePt t="69120" x="823913" y="3305175"/>
          <p14:tracePt t="69144" x="823913" y="3300413"/>
          <p14:tracePt t="69194" x="819150" y="3295650"/>
          <p14:tracePt t="69209" x="814388" y="3295650"/>
          <p14:tracePt t="69224" x="809625" y="3295650"/>
          <p14:tracePt t="69250" x="804863" y="3295650"/>
          <p14:tracePt t="69265" x="800100" y="3290888"/>
          <p14:tracePt t="69284" x="800100" y="3286125"/>
          <p14:tracePt t="69299" x="795338" y="3281363"/>
          <p14:tracePt t="69391" x="790575" y="3276600"/>
          <p14:tracePt t="69654" x="790575" y="3271838"/>
          <p14:tracePt t="69899" x="790575" y="3267075"/>
          <p14:tracePt t="69954" x="795338" y="3262313"/>
          <p14:tracePt t="69975" x="809625" y="3257550"/>
          <p14:tracePt t="69989" x="819150" y="3252788"/>
          <p14:tracePt t="70015" x="828675" y="3248025"/>
          <p14:tracePt t="70030" x="842963" y="3238500"/>
          <p14:tracePt t="70055" x="857250" y="3238500"/>
          <p14:tracePt t="70071" x="871538" y="3233738"/>
          <p14:tracePt t="70089" x="890588" y="3228975"/>
          <p14:tracePt t="70106" x="900113" y="3228975"/>
          <p14:tracePt t="70122" x="909638" y="3224213"/>
          <p14:tracePt t="70138" x="928688" y="3224213"/>
          <p14:tracePt t="70155" x="990600" y="3219450"/>
          <p14:tracePt t="70172" x="1038225" y="3219450"/>
          <p14:tracePt t="70188" x="1095375" y="3214688"/>
          <p14:tracePt t="70205" x="1157288" y="3209925"/>
          <p14:tracePt t="70208" x="1181100" y="3209925"/>
          <p14:tracePt t="70221" x="1209675" y="3209925"/>
          <p14:tracePt t="70238" x="1228725" y="3209925"/>
          <p14:tracePt t="70254" x="1243013" y="3209925"/>
          <p14:tracePt t="70271" x="1252538" y="3209925"/>
          <p14:tracePt t="70288" x="1281113" y="3209925"/>
          <p14:tracePt t="70304" x="1343025" y="3209925"/>
          <p14:tracePt t="70321" x="1400175" y="3209925"/>
          <p14:tracePt t="70339" x="1457325" y="3209925"/>
          <p14:tracePt t="70355" x="1500188" y="3209925"/>
          <p14:tracePt t="70358" x="1519238" y="3209925"/>
          <p14:tracePt t="70372" x="1543050" y="3209925"/>
          <p14:tracePt t="70388" x="1552575" y="3209925"/>
          <p14:tracePt t="70405" x="1571625" y="3209925"/>
          <p14:tracePt t="70422" x="1576388" y="3209925"/>
          <p14:tracePt t="70438" x="1614488" y="3209925"/>
          <p14:tracePt t="70439" x="1638300" y="3209925"/>
          <p14:tracePt t="70455" x="1666875" y="3209925"/>
          <p14:tracePt t="70471" x="1709738" y="3209925"/>
          <p14:tracePt t="70488" x="1752600" y="3209925"/>
          <p14:tracePt t="70505" x="1790700" y="3209925"/>
          <p14:tracePt t="70522" x="1828800" y="3209925"/>
          <p14:tracePt t="70538" x="1866900" y="3209925"/>
          <p14:tracePt t="70554" x="1895475" y="3209925"/>
          <p14:tracePt t="70571" x="1933575" y="3209925"/>
          <p14:tracePt t="70588" x="1971675" y="3209925"/>
          <p14:tracePt t="70606" x="2028825" y="3214688"/>
          <p14:tracePt t="70622" x="2057400" y="3214688"/>
          <p14:tracePt t="70639" x="2128838" y="3214688"/>
          <p14:tracePt t="70642" x="2157413" y="3214688"/>
          <p14:tracePt t="70655" x="2181225" y="3214688"/>
          <p14:tracePt t="70673" x="2262188" y="3214688"/>
          <p14:tracePt t="70689" x="2314575" y="3214688"/>
          <p14:tracePt t="70705" x="2376488" y="3214688"/>
          <p14:tracePt t="70723" x="2438400" y="3214688"/>
          <p14:tracePt t="70738" x="2505075" y="3214688"/>
          <p14:tracePt t="70739" x="2552700" y="3214688"/>
          <p14:tracePt t="70755" x="2614613" y="3214688"/>
          <p14:tracePt t="70771" x="2676525" y="3214688"/>
          <p14:tracePt t="70788" x="2724150" y="3214688"/>
          <p14:tracePt t="70804" x="2828925" y="3214688"/>
          <p14:tracePt t="70822" x="3009900" y="3214688"/>
          <p14:tracePt t="70840" x="3076575" y="3214688"/>
          <p14:tracePt t="70856" x="3209925" y="3214688"/>
          <p14:tracePt t="70873" x="3333750" y="3214688"/>
          <p14:tracePt t="70888" x="3390900" y="3214688"/>
          <p14:tracePt t="70905" x="3524250" y="3214688"/>
          <p14:tracePt t="70939" x="3614738" y="3214688"/>
          <p14:tracePt t="70954" x="3700463" y="3214688"/>
          <p14:tracePt t="70971" x="3786188" y="3214688"/>
          <p14:tracePt t="70988" x="3862388" y="3214688"/>
          <p14:tracePt t="71004" x="3890963" y="3214688"/>
          <p14:tracePt t="71021" x="3943350" y="3214688"/>
          <p14:tracePt t="71038" x="3986213" y="3214688"/>
          <p14:tracePt t="71055" x="4005263" y="3214688"/>
          <p14:tracePt t="71071" x="4048125" y="3214688"/>
          <p14:tracePt t="71088" x="4062413" y="3214688"/>
          <p14:tracePt t="71105" x="4110038" y="3219450"/>
          <p14:tracePt t="71124" x="4138613" y="3219450"/>
          <p14:tracePt t="71139" x="4152900" y="3219450"/>
          <p14:tracePt t="71317" x="4148138" y="3224213"/>
          <p14:tracePt t="71325" x="4148138" y="3228975"/>
          <p14:tracePt t="71338" x="4138613" y="3233738"/>
          <p14:tracePt t="71355" x="4114800" y="3238500"/>
          <p14:tracePt t="71372" x="4081463" y="3243263"/>
          <p14:tracePt t="71388" x="4038600" y="3248025"/>
          <p14:tracePt t="71404" x="3995738" y="3248025"/>
          <p14:tracePt t="71422" x="3890963" y="3248025"/>
          <p14:tracePt t="71439" x="3795713" y="3248025"/>
          <p14:tracePt t="71454" x="3719513" y="3248025"/>
          <p14:tracePt t="71471" x="3605213" y="3248025"/>
          <p14:tracePt t="71488" x="3490913" y="3248025"/>
          <p14:tracePt t="71504" x="3314700" y="3248025"/>
          <p14:tracePt t="71521" x="3219450" y="3248025"/>
          <p14:tracePt t="71538" x="3152775" y="3248025"/>
          <p14:tracePt t="71554" x="3076575" y="3248025"/>
          <p14:tracePt t="71571" x="2995613" y="3248025"/>
          <p14:tracePt t="71588" x="2928938" y="3248025"/>
          <p14:tracePt t="71607" x="2824163" y="3248025"/>
          <p14:tracePt t="71622" x="2705100" y="3248025"/>
          <p14:tracePt t="71625" x="2657475" y="3248025"/>
          <p14:tracePt t="71639" x="2600325" y="3248025"/>
          <p14:tracePt t="71656" x="2409825" y="3248025"/>
          <p14:tracePt t="71672" x="2305050" y="3248025"/>
          <p14:tracePt t="71689" x="2238375" y="3248025"/>
          <p14:tracePt t="71705" x="2095500" y="3248025"/>
          <p14:tracePt t="71707" x="2043113" y="3248025"/>
          <p14:tracePt t="71722" x="1976438" y="3248025"/>
          <p14:tracePt t="71738" x="1924050" y="3248025"/>
          <p14:tracePt t="71755" x="1847850" y="3248025"/>
          <p14:tracePt t="71771" x="1804988" y="3248025"/>
          <p14:tracePt t="71788" x="1771650" y="3248025"/>
          <p14:tracePt t="71804" x="1719263" y="3248025"/>
          <p14:tracePt t="71821" x="1657350" y="3248025"/>
          <p14:tracePt t="71855" x="1562100" y="3248025"/>
          <p14:tracePt t="71858" x="1524000" y="3248025"/>
          <p14:tracePt t="71872" x="1495425" y="3248025"/>
          <p14:tracePt t="71889" x="1423988" y="3248025"/>
          <p14:tracePt t="71905" x="1357313" y="3248025"/>
          <p14:tracePt t="71922" x="1319213" y="3248025"/>
          <p14:tracePt t="71939" x="1247775" y="3248025"/>
          <p14:tracePt t="71942" x="1219200" y="3248025"/>
          <p14:tracePt t="71954" x="1162050" y="3248025"/>
          <p14:tracePt t="71971" x="1133475" y="3248025"/>
          <p14:tracePt t="71988" x="1090613" y="3248025"/>
          <p14:tracePt t="72005" x="1038225" y="3248025"/>
          <p14:tracePt t="72022" x="990600" y="3248025"/>
          <p14:tracePt t="72038" x="938213" y="3248025"/>
          <p14:tracePt t="72071" x="909638" y="3248025"/>
          <p14:tracePt t="72088" x="900113" y="3248025"/>
          <p14:tracePt t="72105" x="862013" y="3252788"/>
          <p14:tracePt t="72123" x="814388" y="3252788"/>
          <p14:tracePt t="72156" x="776288" y="3252788"/>
          <p14:tracePt t="72172" x="757238" y="3252788"/>
          <p14:tracePt t="72188" x="752475" y="3252788"/>
          <p14:tracePt t="72444" x="757238" y="3252788"/>
          <p14:tracePt t="72453" x="762000" y="3252788"/>
          <p14:tracePt t="72461" x="766763" y="3252788"/>
          <p14:tracePt t="72477" x="781050" y="3252788"/>
          <p14:tracePt t="72494" x="838200" y="3252788"/>
          <p14:tracePt t="72528" x="985838" y="3248025"/>
          <p14:tracePt t="72561" x="1176338" y="3243263"/>
          <p14:tracePt t="72595" x="1381125" y="3233738"/>
          <p14:tracePt t="72601" x="1409700" y="3233738"/>
          <p14:tracePt t="72611" x="1443038" y="3233738"/>
          <p14:tracePt t="72627" x="1500188" y="3233738"/>
          <p14:tracePt t="72644" x="1595438" y="3233738"/>
          <p14:tracePt t="72660" x="1666875" y="3233738"/>
          <p14:tracePt t="72677" x="1743075" y="3233738"/>
          <p14:tracePt t="72695" x="1809750" y="3233738"/>
          <p14:tracePt t="72710" x="1885950" y="3233738"/>
          <p14:tracePt t="72712" x="1933575" y="3233738"/>
          <p14:tracePt t="72727" x="2019300" y="3233738"/>
          <p14:tracePt t="72744" x="2143125" y="3233738"/>
          <p14:tracePt t="72762" x="2243138" y="3233738"/>
          <p14:tracePt t="72778" x="2376488" y="3233738"/>
          <p14:tracePt t="72782" x="2405063" y="3233738"/>
          <p14:tracePt t="72795" x="2528888" y="3233738"/>
          <p14:tracePt t="72811" x="2700338" y="3233738"/>
          <p14:tracePt t="72828" x="2805113" y="3233738"/>
          <p14:tracePt t="72846" x="2881313" y="3233738"/>
          <p14:tracePt t="72860" x="3071813" y="3233738"/>
          <p14:tracePt t="72862" x="3157538" y="3233738"/>
          <p14:tracePt t="72878" x="3262313" y="3233738"/>
          <p14:tracePt t="72894" x="3367088" y="3233738"/>
          <p14:tracePt t="72910" x="3462338" y="3238500"/>
          <p14:tracePt t="72927" x="3576638" y="3243263"/>
          <p14:tracePt t="72944" x="3838575" y="3267075"/>
          <p14:tracePt t="72960" x="3962400" y="3271838"/>
          <p14:tracePt t="72977" x="4067175" y="3271838"/>
          <p14:tracePt t="72994" x="4200525" y="3271838"/>
          <p14:tracePt t="73011" x="4262438" y="3281363"/>
          <p14:tracePt t="73028" x="4333875" y="3281363"/>
          <p14:tracePt t="73045" x="4367213" y="3281363"/>
          <p14:tracePt t="73062" x="4376738" y="3281363"/>
          <p14:tracePt t="73077" x="4410075" y="3281363"/>
          <p14:tracePt t="73096" x="4414838" y="3281363"/>
          <p14:tracePt t="73173" x="4410075" y="3281363"/>
          <p14:tracePt t="73285" x="4395788" y="3281363"/>
          <p14:tracePt t="73289" x="4391025" y="3281363"/>
          <p14:tracePt t="73300" x="4386263" y="3281363"/>
          <p14:tracePt t="73311" x="4376738" y="3281363"/>
          <p14:tracePt t="73328" x="4338638" y="3281363"/>
          <p14:tracePt t="73346" x="4295775" y="3281363"/>
          <p14:tracePt t="73360" x="4238625" y="3281363"/>
          <p14:tracePt t="73378" x="4138613" y="3281363"/>
          <p14:tracePt t="73394" x="3948113" y="3281363"/>
          <p14:tracePt t="73410" x="3776663" y="3281363"/>
          <p14:tracePt t="73427" x="3624263" y="3281363"/>
          <p14:tracePt t="73444" x="3462338" y="3281363"/>
          <p14:tracePt t="73461" x="3281363" y="3281363"/>
          <p14:tracePt t="73477" x="3048000" y="3281363"/>
          <p14:tracePt t="73494" x="2867025" y="3281363"/>
          <p14:tracePt t="73511" x="2686050" y="3281363"/>
          <p14:tracePt t="73528" x="2524125" y="3281363"/>
          <p14:tracePt t="73531" x="2466975" y="3281363"/>
          <p14:tracePt t="73545" x="2409825" y="3281363"/>
          <p14:tracePt t="73561" x="2228850" y="3281363"/>
          <p14:tracePt t="73578" x="2152650" y="3281363"/>
          <p14:tracePt t="73594" x="2076450" y="3281363"/>
          <p14:tracePt t="73610" x="2000250" y="3281363"/>
          <p14:tracePt t="73627" x="1890713" y="3281363"/>
          <p14:tracePt t="73644" x="1833563" y="3281363"/>
          <p14:tracePt t="73661" x="1762125" y="3286125"/>
          <p14:tracePt t="73677" x="1714500" y="3290888"/>
          <p14:tracePt t="73694" x="1633538" y="3300413"/>
          <p14:tracePt t="73710" x="1590675" y="3300413"/>
          <p14:tracePt t="73727" x="1524000" y="3305175"/>
          <p14:tracePt t="73744" x="1481138" y="3305175"/>
          <p14:tracePt t="73761" x="1447800" y="3305175"/>
          <p14:tracePt t="73778" x="1414463" y="3305175"/>
          <p14:tracePt t="73795" x="1400175" y="3305175"/>
          <p14:tracePt t="73812" x="1371600" y="3305175"/>
          <p14:tracePt t="73828" x="1347788" y="3305175"/>
          <p14:tracePt t="73845" x="1304925" y="3305175"/>
          <p14:tracePt t="73848" x="1276350" y="3305175"/>
          <p14:tracePt t="73860" x="1257300" y="3305175"/>
          <p14:tracePt t="73878" x="1200150" y="3305175"/>
          <p14:tracePt t="73894" x="1157288" y="3305175"/>
          <p14:tracePt t="73911" x="1133475" y="3305175"/>
          <p14:tracePt t="73927" x="1123950" y="3305175"/>
          <p14:tracePt t="73944" x="1085850" y="3300413"/>
          <p14:tracePt t="73961" x="1081088" y="3300413"/>
          <p14:tracePt t="74342" x="1081088" y="3295650"/>
          <p14:tracePt t="74347" x="1085850" y="3295650"/>
          <p14:tracePt t="74360" x="1090613" y="3290888"/>
          <p14:tracePt t="74377" x="1109663" y="3286125"/>
          <p14:tracePt t="74394" x="1138238" y="3281363"/>
          <p14:tracePt t="74410" x="1162050" y="3276600"/>
          <p14:tracePt t="74427" x="1185863" y="3276600"/>
          <p14:tracePt t="74460" x="1285875" y="3271838"/>
          <p14:tracePt t="74494" x="1423988" y="3267075"/>
          <p14:tracePt t="74528" x="1585913" y="3257550"/>
          <p14:tracePt t="74544" x="1638300" y="3252788"/>
          <p14:tracePt t="74561" x="1657350" y="3252788"/>
          <p14:tracePt t="74578" x="1695450" y="3252788"/>
          <p14:tracePt t="74579" x="1714500" y="3252788"/>
          <p14:tracePt t="74594" x="1724025" y="3252788"/>
          <p14:tracePt t="74610" x="1738313" y="3252788"/>
          <p14:tracePt t="74627" x="1752600" y="3252788"/>
          <p14:tracePt t="74644" x="1757363" y="3252788"/>
          <p14:tracePt t="74661" x="1766888" y="3252788"/>
          <p14:tracePt t="75157" x="1762125" y="3252788"/>
          <p14:tracePt t="75189" x="1752600" y="3252788"/>
          <p14:tracePt t="75209" x="1738313" y="3252788"/>
          <p14:tracePt t="75225" x="1714500" y="3257550"/>
          <p14:tracePt t="75250" x="1638300" y="3267075"/>
          <p14:tracePt t="75260" x="1628775" y="3271838"/>
          <p14:tracePt t="75278" x="1595438" y="3271838"/>
          <p14:tracePt t="75295" x="1571625" y="3271838"/>
          <p14:tracePt t="75311" x="1562100" y="3271838"/>
          <p14:tracePt t="75327" x="1547813" y="3271838"/>
          <p14:tracePt t="75329" x="1538288" y="3271838"/>
          <p14:tracePt t="75345" x="1519238" y="3271838"/>
          <p14:tracePt t="75360" x="1509713" y="3271838"/>
          <p14:tracePt t="75378" x="1504950" y="3271838"/>
          <p14:tracePt t="75452" x="1495425" y="3271838"/>
          <p14:tracePt t="75457" x="1490663" y="3271838"/>
          <p14:tracePt t="75645" x="1500188" y="3271838"/>
          <p14:tracePt t="75655" x="1504950" y="3271838"/>
          <p14:tracePt t="75660" x="1514475" y="3271838"/>
          <p14:tracePt t="75673" x="1519238" y="3271838"/>
          <p14:tracePt t="75683" x="1552575" y="3271838"/>
          <p14:tracePt t="75700" x="1595438" y="3271838"/>
          <p14:tracePt t="75707" x="1609725" y="3271838"/>
          <p14:tracePt t="75717" x="1633538" y="3271838"/>
          <p14:tracePt t="75749" x="1790700" y="3271838"/>
          <p14:tracePt t="75783" x="1895475" y="3271838"/>
          <p14:tracePt t="75816" x="1947863" y="3276600"/>
          <p14:tracePt t="75833" x="1962150" y="3276600"/>
          <p14:tracePt t="75850" x="1966913" y="3276600"/>
          <p14:tracePt t="75866" x="1971675" y="3276600"/>
          <p14:tracePt t="75883" x="1976438" y="3276600"/>
          <p14:tracePt t="75900" x="1981200" y="3276600"/>
          <p14:tracePt t="76019" x="1985963" y="3276600"/>
          <p14:tracePt t="76105" x="1990725" y="3276600"/>
          <p14:tracePt t="76125" x="2009775" y="3276600"/>
          <p14:tracePt t="76132" x="2024063" y="3276600"/>
          <p14:tracePt t="76142" x="2043113" y="3276600"/>
          <p14:tracePt t="76149" x="2071688" y="3276600"/>
          <p14:tracePt t="76166" x="2152650" y="3267075"/>
          <p14:tracePt t="76184" x="2224088" y="3262313"/>
          <p14:tracePt t="76187" x="2262188" y="3262313"/>
          <p14:tracePt t="76200" x="2338388" y="3262313"/>
          <p14:tracePt t="76217" x="2405063" y="3262313"/>
          <p14:tracePt t="76233" x="2466975" y="3262313"/>
          <p14:tracePt t="76250" x="2514600" y="3262313"/>
          <p14:tracePt t="76266" x="2586038" y="3262313"/>
          <p14:tracePt t="76283" x="2624138" y="3262313"/>
          <p14:tracePt t="76300" x="2657475" y="3267075"/>
          <p14:tracePt t="76316" x="2681288" y="3267075"/>
          <p14:tracePt t="76333" x="2700338" y="3267075"/>
          <p14:tracePt t="76957" x="2695575" y="3267075"/>
          <p14:tracePt t="76976" x="2686050" y="3267075"/>
          <p14:tracePt t="76984" x="2686050" y="3271838"/>
          <p14:tracePt t="76999" x="2671763" y="3271838"/>
          <p14:tracePt t="77015" x="2647950" y="3276600"/>
          <p14:tracePt t="77017" x="2633663" y="3276600"/>
          <p14:tracePt t="77032" x="2595563" y="3276600"/>
          <p14:tracePt t="77066" x="2514600" y="3276600"/>
          <p14:tracePt t="77098" x="2424113" y="3276600"/>
          <p14:tracePt t="77132" x="2305050" y="3276600"/>
          <p14:tracePt t="77149" x="2243138" y="3276600"/>
          <p14:tracePt t="77165" x="2195513" y="3276600"/>
          <p14:tracePt t="77183" x="2133600" y="3276600"/>
          <p14:tracePt t="77200" x="2081213" y="3276600"/>
          <p14:tracePt t="77206" x="2062163" y="3276600"/>
          <p14:tracePt t="77216" x="2024063" y="3276600"/>
          <p14:tracePt t="77233" x="1981200" y="3276600"/>
          <p14:tracePt t="77249" x="1933575" y="3276600"/>
          <p14:tracePt t="77252" x="1909763" y="3276600"/>
          <p14:tracePt t="77266" x="1862138" y="3276600"/>
          <p14:tracePt t="77282" x="1809750" y="3276600"/>
          <p14:tracePt t="77299" x="1766888" y="3276600"/>
          <p14:tracePt t="77316" x="1719263" y="3276600"/>
          <p14:tracePt t="77332" x="1657350" y="3276600"/>
          <p14:tracePt t="77348" x="1628775" y="3276600"/>
          <p14:tracePt t="77365" x="1604963" y="3276600"/>
          <p14:tracePt t="77382" x="1590675" y="3276600"/>
          <p14:tracePt t="77399" x="1576388" y="3276600"/>
          <p14:tracePt t="77415" x="1533525" y="3276600"/>
          <p14:tracePt t="77449" x="1519238" y="3276600"/>
          <p14:tracePt t="77466" x="1481138" y="3276600"/>
          <p14:tracePt t="77482" x="1452563" y="3276600"/>
          <p14:tracePt t="77602" x="1457325" y="3276600"/>
          <p14:tracePt t="77612" x="1462088" y="3276600"/>
          <p14:tracePt t="77617" x="1471613" y="3276600"/>
          <p14:tracePt t="77632" x="1500188" y="3276600"/>
          <p14:tracePt t="77648" x="1533525" y="3276600"/>
          <p14:tracePt t="77665" x="1562100" y="3276600"/>
          <p14:tracePt t="77682" x="1600200" y="3276600"/>
          <p14:tracePt t="77700" x="1647825" y="3276600"/>
          <p14:tracePt t="77705" x="1671638" y="3276600"/>
          <p14:tracePt t="77716" x="1738313" y="3276600"/>
          <p14:tracePt t="77733" x="1814513" y="3276600"/>
          <p14:tracePt t="77748" x="1900238" y="3276600"/>
          <p14:tracePt t="77766" x="2005013" y="3276600"/>
          <p14:tracePt t="77782" x="2147888" y="3276600"/>
          <p14:tracePt t="77798" x="2228850" y="3276600"/>
          <p14:tracePt t="77815" x="2276475" y="3276600"/>
          <p14:tracePt t="77832" x="2314575" y="3271838"/>
          <p14:tracePt t="77848" x="2333625" y="3271838"/>
          <p14:tracePt t="77865" x="2347913" y="3267075"/>
          <p14:tracePt t="77882" x="2352675" y="3267075"/>
          <p14:tracePt t="77899" x="2357438" y="3267075"/>
          <p14:tracePt t="77915" x="2362200" y="3267075"/>
          <p14:tracePt t="77932" x="2395538" y="3267075"/>
          <p14:tracePt t="77949" x="2438400" y="3267075"/>
          <p14:tracePt t="77966" x="2490788" y="3267075"/>
          <p14:tracePt t="77983" x="2557463" y="3267075"/>
          <p14:tracePt t="77985" x="2571750" y="3267075"/>
          <p14:tracePt t="77999" x="2614613" y="3267075"/>
          <p14:tracePt t="78016" x="2709863" y="3267075"/>
          <p14:tracePt t="78033" x="2771775" y="3267075"/>
          <p14:tracePt t="78049" x="2795588" y="3267075"/>
          <p14:tracePt t="78066" x="2809875" y="3267075"/>
          <p14:tracePt t="78067" x="2814638" y="3267075"/>
          <p14:tracePt t="78082" x="2819400" y="3262313"/>
          <p14:tracePt t="78100" x="2833688" y="3262313"/>
          <p14:tracePt t="78115" x="2847975" y="3262313"/>
          <p14:tracePt t="78132" x="2890838" y="3262313"/>
          <p14:tracePt t="78148" x="2933700" y="3262313"/>
          <p14:tracePt t="78166" x="2947988" y="3262313"/>
          <p14:tracePt t="78182" x="2967038" y="3262313"/>
          <p14:tracePt t="78217" x="2971800" y="3262313"/>
          <p14:tracePt t="78233" x="2976563" y="3262313"/>
          <p14:tracePt t="78255" x="2981325" y="3262313"/>
          <p14:tracePt t="78540" x="3000375" y="3262313"/>
          <p14:tracePt t="78555" x="3024188" y="3262313"/>
          <p14:tracePt t="78572" x="3052763" y="3257550"/>
          <p14:tracePt t="78589" x="3086100" y="3252788"/>
          <p14:tracePt t="78606" x="3124200" y="3248025"/>
          <p14:tracePt t="78609" x="3138488" y="3248025"/>
          <p14:tracePt t="78623" x="3162300" y="3243263"/>
          <p14:tracePt t="78639" x="3186113" y="3243263"/>
          <p14:tracePt t="78656" x="3200400" y="3238500"/>
          <p14:tracePt t="78690" x="3219450" y="3233738"/>
          <p14:tracePt t="78722" x="3238500" y="3233738"/>
          <p14:tracePt t="78738" x="3248025" y="3233738"/>
          <p14:tracePt t="79553" x="3252788" y="3200400"/>
          <p14:tracePt t="79565" x="3257550" y="3195638"/>
          <p14:tracePt t="79575" x="3267075" y="3171825"/>
          <p14:tracePt t="79592" x="3276600" y="3152775"/>
          <p14:tracePt t="79608" x="3290888" y="3124200"/>
          <p14:tracePt t="79625" x="3309938" y="3090863"/>
          <p14:tracePt t="79658" x="3395663" y="2971800"/>
          <p14:tracePt t="79691" x="3533775" y="2824163"/>
          <p14:tracePt t="79725" x="3810000" y="2576513"/>
          <p14:tracePt t="79741" x="3948113" y="2476500"/>
          <p14:tracePt t="79758" x="4095750" y="2362200"/>
          <p14:tracePt t="79774" x="4271963" y="2233613"/>
          <p14:tracePt t="79791" x="4495800" y="2085975"/>
          <p14:tracePt t="79809" x="4629150" y="2000250"/>
          <p14:tracePt t="79825" x="4733925" y="1933575"/>
          <p14:tracePt t="79842" x="4824413" y="1890713"/>
          <p14:tracePt t="79858" x="4872038" y="1866900"/>
          <p14:tracePt t="79861" x="4895850" y="1852613"/>
          <p14:tracePt t="79876" x="4919663" y="1843088"/>
          <p14:tracePt t="79891" x="4938713" y="1838325"/>
          <p14:tracePt t="79908" x="4948238" y="1838325"/>
          <p14:tracePt t="79924" x="4957763" y="1833563"/>
          <p14:tracePt t="79942" x="4962525" y="1833563"/>
          <p14:tracePt t="80018" x="4967288" y="1828800"/>
          <p14:tracePt t="80025" x="4972050" y="1819275"/>
          <p14:tracePt t="80034" x="4976813" y="1814513"/>
          <p14:tracePt t="80042" x="4981575" y="1809750"/>
          <p14:tracePt t="80059" x="4986338" y="1804988"/>
          <p14:tracePt t="80076" x="4991100" y="1800225"/>
          <p14:tracePt t="80092" x="4995863" y="1800225"/>
          <p14:tracePt t="80109" x="4995863" y="1795463"/>
          <p14:tracePt t="80257" x="4995863" y="1785938"/>
          <p14:tracePt t="80284" x="4995863" y="1781175"/>
          <p14:tracePt t="80299" x="4995863" y="1776413"/>
          <p14:tracePt t="80315" x="4986338" y="1766888"/>
          <p14:tracePt t="80320" x="4976813" y="1762125"/>
          <p14:tracePt t="80328" x="4972050" y="1762125"/>
          <p14:tracePt t="80358" x="4929188" y="1752600"/>
          <p14:tracePt t="80392" x="4872038" y="1738313"/>
          <p14:tracePt t="80424" x="4800600" y="1709738"/>
          <p14:tracePt t="80441" x="4767263" y="1704975"/>
          <p14:tracePt t="80458" x="4738688" y="1700213"/>
          <p14:tracePt t="80474" x="4710113" y="1695450"/>
          <p14:tracePt t="80737" x="4714875" y="1695450"/>
          <p14:tracePt t="80748" x="4724400" y="1695450"/>
          <p14:tracePt t="80753" x="4733925" y="1695450"/>
          <p14:tracePt t="80764" x="4748213" y="1695450"/>
          <p14:tracePt t="80781" x="4776788" y="1695450"/>
          <p14:tracePt t="80798" x="4852988" y="1695450"/>
          <p14:tracePt t="80813" x="4881563" y="1695450"/>
          <p14:tracePt t="80831" x="4933950" y="1695450"/>
          <p14:tracePt t="80847" x="4948238" y="1695450"/>
          <p14:tracePt t="80864" x="4967288" y="1695450"/>
          <p14:tracePt t="80880" x="4991100" y="1695450"/>
          <p14:tracePt t="80897" x="5014913" y="1695450"/>
          <p14:tracePt t="80913" x="5038725" y="1695450"/>
          <p14:tracePt t="80930" x="5057775" y="1695450"/>
          <p14:tracePt t="80947" x="5110163" y="1695450"/>
          <p14:tracePt t="80963" x="5129213" y="1695450"/>
          <p14:tracePt t="80981" x="5138738" y="1695450"/>
          <p14:tracePt t="80997" x="5148263" y="1695450"/>
          <p14:tracePt t="81015" x="5153025" y="1695450"/>
          <p14:tracePt t="81031" x="5176838" y="1695450"/>
          <p14:tracePt t="81047" x="5219700" y="1695450"/>
          <p14:tracePt t="81063" x="5267325" y="1695450"/>
          <p14:tracePt t="81080" x="5300663" y="1695450"/>
          <p14:tracePt t="81098" x="5353050" y="1695450"/>
          <p14:tracePt t="81105" x="5400675" y="1695450"/>
          <p14:tracePt t="81114" x="5424488" y="1695450"/>
          <p14:tracePt t="81130" x="5481638" y="1695450"/>
          <p14:tracePt t="81147" x="5529263" y="1695450"/>
          <p14:tracePt t="81163" x="5576888" y="1695450"/>
          <p14:tracePt t="81165" x="5595938" y="1695450"/>
          <p14:tracePt t="81180" x="5629275" y="1695450"/>
          <p14:tracePt t="81196" x="5653088" y="1695450"/>
          <p14:tracePt t="81215" x="5672138" y="1695450"/>
          <p14:tracePt t="81221" x="5686425" y="1695450"/>
          <p14:tracePt t="81232" x="5695950" y="1695450"/>
          <p14:tracePt t="81248" x="5738813" y="1695450"/>
          <p14:tracePt t="81264" x="5772150" y="1695450"/>
          <p14:tracePt t="81281" x="5791200" y="1695450"/>
          <p14:tracePt t="81297" x="5800725" y="1695450"/>
          <p14:tracePt t="81313" x="5810250" y="1695450"/>
          <p14:tracePt t="81315" x="5815013" y="1695450"/>
          <p14:tracePt t="81330" x="5829300" y="1695450"/>
          <p14:tracePt t="81346" x="5848350" y="1695450"/>
          <p14:tracePt t="81363" x="5881688" y="1695450"/>
          <p14:tracePt t="81380" x="5900738" y="1695450"/>
          <p14:tracePt t="81397" x="5910263" y="1695450"/>
          <p14:tracePt t="81399" x="5915025" y="1695450"/>
          <p14:tracePt t="82147" x="5910263" y="1695450"/>
          <p14:tracePt t="82162" x="5900738" y="1695450"/>
          <p14:tracePt t="82174" x="5895975" y="1695450"/>
          <p14:tracePt t="82184" x="5881688" y="1695450"/>
          <p14:tracePt t="82201" x="5857875" y="1695450"/>
          <p14:tracePt t="82299" x="5838825" y="1695450"/>
          <p14:tracePt t="82304" x="5834063" y="1695450"/>
          <p14:tracePt t="82317" x="5824538" y="1695450"/>
          <p14:tracePt t="82350" x="5819775" y="1695450"/>
          <p14:tracePt t="82437" x="5815013" y="1695450"/>
          <p14:tracePt t="82488" x="5810250" y="1695450"/>
          <p14:tracePt t="82507" x="5805488" y="1690688"/>
          <p14:tracePt t="82517" x="5800725" y="1690688"/>
          <p14:tracePt t="82522" x="5795963" y="1685925"/>
          <p14:tracePt t="82534" x="5791200" y="1685925"/>
          <p14:tracePt t="82551" x="5786438" y="1685925"/>
          <p14:tracePt t="83501" x="5776913" y="1685925"/>
          <p14:tracePt t="83504" x="5772150" y="1685925"/>
          <p14:tracePt t="83516" x="5762625" y="1685925"/>
          <p14:tracePt t="83531" x="5748338" y="1685925"/>
          <p14:tracePt t="83565" x="5672138" y="1685925"/>
          <p14:tracePt t="83598" x="5538788" y="1685925"/>
          <p14:tracePt t="83631" x="5400675" y="1685925"/>
          <p14:tracePt t="83648" x="5353050" y="1685925"/>
          <p14:tracePt t="83665" x="5314950" y="1685925"/>
          <p14:tracePt t="83681" x="5276850" y="1685925"/>
          <p14:tracePt t="83698" x="5219700" y="1685925"/>
          <p14:tracePt t="83703" x="5191125" y="1685925"/>
          <p14:tracePt t="83715" x="5133975" y="1685925"/>
          <p14:tracePt t="83732" x="5072063" y="1685925"/>
          <p14:tracePt t="83749" x="5019675" y="1685925"/>
          <p14:tracePt t="83765" x="4972050" y="1685925"/>
          <p14:tracePt t="83782" x="4914900" y="1685925"/>
          <p14:tracePt t="83799" x="4891088" y="1685925"/>
          <p14:tracePt t="83814" x="4848225" y="1685925"/>
          <p14:tracePt t="83831" x="4819650" y="1685925"/>
          <p14:tracePt t="83848" x="4776788" y="1685925"/>
          <p14:tracePt t="83864" x="4705350" y="1685925"/>
          <p14:tracePt t="83881" x="4652963" y="1685925"/>
          <p14:tracePt t="83898" x="4614863" y="1685925"/>
          <p14:tracePt t="83914" x="4581525" y="1685925"/>
          <p14:tracePt t="83931" x="4548188" y="1685925"/>
          <p14:tracePt t="85275" x="4548188" y="1695450"/>
          <p14:tracePt t="85282" x="4543425" y="1700213"/>
          <p14:tracePt t="85290" x="4538663" y="1700213"/>
          <p14:tracePt t="85307" x="4533900" y="1714500"/>
          <p14:tracePt t="85341" x="4510088" y="1752600"/>
          <p14:tracePt t="85375" x="4467225" y="1814513"/>
          <p14:tracePt t="85380" x="4457700" y="1824038"/>
          <p14:tracePt t="85407" x="4419600" y="1866900"/>
          <p14:tracePt t="85423" x="4391025" y="1900238"/>
          <p14:tracePt t="85440" x="4343400" y="1952625"/>
          <p14:tracePt t="85458" x="4324350" y="1976438"/>
          <p14:tracePt t="85473" x="4295775" y="2009775"/>
          <p14:tracePt t="85490" x="4276725" y="2033588"/>
          <p14:tracePt t="85507" x="4238625" y="2076450"/>
          <p14:tracePt t="85523" x="4224338" y="2105025"/>
          <p14:tracePt t="85540" x="4205288" y="2128838"/>
          <p14:tracePt t="85558" x="4181475" y="2162175"/>
          <p14:tracePt t="85574" x="4162425" y="2185988"/>
          <p14:tracePt t="85578" x="4148138" y="2209800"/>
          <p14:tracePt t="85591" x="4124325" y="2243138"/>
          <p14:tracePt t="85607" x="4095750" y="2290763"/>
          <p14:tracePt t="85624" x="4057650" y="2333625"/>
          <p14:tracePt t="85641" x="4033838" y="2376488"/>
          <p14:tracePt t="85644" x="4014788" y="2395538"/>
          <p14:tracePt t="85658" x="4000500" y="2428875"/>
          <p14:tracePt t="85674" x="3981450" y="2452688"/>
          <p14:tracePt t="85690" x="3971925" y="2471738"/>
          <p14:tracePt t="85707" x="3962400" y="2490788"/>
          <p14:tracePt t="85723" x="3952875" y="2509838"/>
          <p14:tracePt t="85740" x="3948113" y="2524125"/>
          <p14:tracePt t="85757" x="3943350" y="2533650"/>
          <p14:tracePt t="85773" x="3938588" y="2543175"/>
          <p14:tracePt t="85790" x="3929063" y="2552700"/>
          <p14:tracePt t="85807" x="3924300" y="2557463"/>
          <p14:tracePt t="85824" x="3919538" y="2562225"/>
          <p14:tracePt t="85857" x="3914775" y="2566988"/>
          <p14:tracePt t="85875" x="3905250" y="2576513"/>
          <p14:tracePt t="85891" x="3895725" y="2586038"/>
          <p14:tracePt t="85908" x="3895725" y="2590800"/>
          <p14:tracePt t="85924" x="3890963" y="2590800"/>
          <p14:tracePt t="85940" x="3886200" y="2600325"/>
          <p14:tracePt t="85958" x="3886200" y="2605088"/>
          <p14:tracePt t="85990" x="3876675" y="2614613"/>
          <p14:tracePt t="86007" x="3871913" y="2619375"/>
          <p14:tracePt t="86023" x="3857625" y="2628900"/>
          <p14:tracePt t="86040" x="3848100" y="2643188"/>
          <p14:tracePt t="86058" x="3843338" y="2657475"/>
          <p14:tracePt t="86075" x="3833813" y="2676525"/>
          <p14:tracePt t="86091" x="3819525" y="2686050"/>
          <p14:tracePt t="86107" x="3814763" y="2695575"/>
          <p14:tracePt t="86126" x="3805238" y="2705100"/>
          <p14:tracePt t="86140" x="3800475" y="2719388"/>
          <p14:tracePt t="86156" x="3781425" y="2743200"/>
          <p14:tracePt t="86174" x="3762375" y="2776538"/>
          <p14:tracePt t="86192" x="3729038" y="2814638"/>
          <p14:tracePt t="86209" x="3700463" y="2838450"/>
          <p14:tracePt t="86227" x="3681413" y="2871788"/>
          <p14:tracePt t="86242" x="3662363" y="2895600"/>
          <p14:tracePt t="86257" x="3652838" y="2919413"/>
          <p14:tracePt t="86284" x="3638550" y="2943225"/>
          <p14:tracePt t="86298" x="3629025" y="2952750"/>
          <p14:tracePt t="86317" x="3624263" y="2962275"/>
          <p14:tracePt t="86456" x="3624263" y="2967038"/>
          <p14:tracePt t="86474" x="3619500" y="2967038"/>
          <p14:tracePt t="86489" x="3619500" y="2971800"/>
          <p14:tracePt t="86516" x="3614738" y="2976563"/>
          <p14:tracePt t="86530" x="3614738" y="2986088"/>
          <p14:tracePt t="86544" x="3600450" y="2995613"/>
          <p14:tracePt t="86568" x="3590925" y="3005138"/>
          <p14:tracePt t="86580" x="3576638" y="3014663"/>
          <p14:tracePt t="86598" x="3557588" y="3033713"/>
          <p14:tracePt t="86617" x="3548063" y="3043238"/>
          <p14:tracePt t="86632" x="3538538" y="3052763"/>
          <p14:tracePt t="86658" x="3533775" y="3057525"/>
          <p14:tracePt t="86671" x="3529013" y="3062288"/>
          <p14:tracePt t="86688" x="3524250" y="3062288"/>
          <p14:tracePt t="86707" x="3519488" y="3067050"/>
          <p14:tracePt t="86724" x="3514725" y="3071813"/>
          <p14:tracePt t="86737" x="3509963" y="3071813"/>
          <p14:tracePt t="86760" x="3500438" y="3071813"/>
          <p14:tracePt t="86775" x="3490913" y="3076575"/>
          <p14:tracePt t="86789" x="3481388" y="3090863"/>
          <p14:tracePt t="86816" x="3405188" y="3114675"/>
          <p14:tracePt t="86820" x="3390900" y="3119438"/>
          <p14:tracePt t="86828" x="3367088" y="3124200"/>
          <p14:tracePt t="86841" x="3343275" y="3138488"/>
          <p14:tracePt t="86858" x="3276600" y="3157538"/>
          <p14:tracePt t="86874" x="3224213" y="3176588"/>
          <p14:tracePt t="86891" x="3190875" y="3186113"/>
          <p14:tracePt t="86908" x="3152775" y="3205163"/>
          <p14:tracePt t="86923" x="3119438" y="3219450"/>
          <p14:tracePt t="86924" x="3105150" y="3224213"/>
          <p14:tracePt t="86940" x="3071813" y="3238500"/>
          <p14:tracePt t="86957" x="3043238" y="3248025"/>
          <p14:tracePt t="86973" x="3014663" y="3257550"/>
          <p14:tracePt t="86990" x="2990850" y="3262313"/>
          <p14:tracePt t="87007" x="2976563" y="3267075"/>
          <p14:tracePt t="87023" x="2962275" y="3267075"/>
          <p14:tracePt t="87040" x="2952750" y="3271838"/>
          <p14:tracePt t="87057" x="2943225" y="3271838"/>
          <p14:tracePt t="87325" x="2933700" y="3271838"/>
          <p14:tracePt t="87337" x="2928938" y="3271838"/>
          <p14:tracePt t="87347" x="2924175" y="3271838"/>
          <p14:tracePt t="87367" x="2909888" y="3271838"/>
          <p14:tracePt t="87393" x="2900363" y="3271838"/>
          <p14:tracePt t="87407" x="2886075" y="3271838"/>
          <p14:tracePt t="87424" x="2871788" y="3271838"/>
          <p14:tracePt t="87440" x="2847975" y="3271838"/>
          <p14:tracePt t="87457" x="2824163" y="3271838"/>
          <p14:tracePt t="87473" x="2781300" y="3271838"/>
          <p14:tracePt t="87507" x="2724150" y="3271838"/>
          <p14:tracePt t="87523" x="2681288" y="3271838"/>
          <p14:tracePt t="87540" x="2667000" y="3271838"/>
          <p14:tracePt t="87558" x="2605088" y="3271838"/>
          <p14:tracePt t="87591" x="2576513" y="3271838"/>
          <p14:tracePt t="87608" x="2528888" y="3271838"/>
          <p14:tracePt t="87641" x="2481263" y="3271838"/>
          <p14:tracePt t="87657" x="2433638" y="3262313"/>
          <p14:tracePt t="87673" x="2395538" y="3262313"/>
          <p14:tracePt t="87690" x="2357438" y="3262313"/>
          <p14:tracePt t="87707" x="2343150" y="3262313"/>
          <p14:tracePt t="87723" x="2305050" y="3262313"/>
          <p14:tracePt t="87740" x="2266950" y="3262313"/>
          <p14:tracePt t="87757" x="2228850" y="3262313"/>
          <p14:tracePt t="87773" x="2190750" y="3262313"/>
          <p14:tracePt t="87790" x="2166938" y="3257550"/>
          <p14:tracePt t="87807" x="2157413" y="3257550"/>
          <p14:tracePt t="87828" x="2147888" y="3257550"/>
          <p14:tracePt t="87842" x="2143125" y="3257550"/>
          <p14:tracePt t="87858" x="2114550" y="3257550"/>
          <p14:tracePt t="87874" x="2085975" y="3257550"/>
          <p14:tracePt t="87891" x="2062163" y="3257550"/>
          <p14:tracePt t="87894" x="2047875" y="3257550"/>
          <p14:tracePt t="87907" x="2024063" y="3257550"/>
          <p14:tracePt t="87924" x="2005013" y="3252788"/>
          <p14:tracePt t="87940" x="1990725" y="3252788"/>
          <p14:tracePt t="87957" x="1981200" y="3252788"/>
          <p14:tracePt t="87990" x="1976438" y="3252788"/>
          <p14:tracePt t="88046" x="1962150" y="3252788"/>
          <p14:tracePt t="88051" x="1957388" y="3252788"/>
          <p14:tracePt t="88058" x="1952625" y="3252788"/>
          <p14:tracePt t="88074" x="1943100" y="3248025"/>
          <p14:tracePt t="88093" x="1928813" y="3248025"/>
          <p14:tracePt t="88108" x="1919288" y="3248025"/>
          <p14:tracePt t="88111" x="1909763" y="3248025"/>
          <p14:tracePt t="88171" x="1905000" y="3248025"/>
          <p14:tracePt t="88191" x="1900238" y="3248025"/>
          <p14:tracePt t="88204" x="1895475" y="3248025"/>
          <p14:tracePt t="88207" x="1890713" y="3248025"/>
          <p14:tracePt t="88223" x="1885950" y="3248025"/>
          <p14:tracePt t="88240" x="1871663" y="3248025"/>
          <p14:tracePt t="88257" x="1852613" y="3248025"/>
          <p14:tracePt t="88273" x="1838325" y="3248025"/>
          <p14:tracePt t="88290" x="1824038" y="3248025"/>
          <p14:tracePt t="88324" x="1804988" y="3248025"/>
          <p14:tracePt t="88341" x="1795463" y="3248025"/>
          <p14:tracePt t="88358" x="1785938" y="3248025"/>
          <p14:tracePt t="88374" x="1776413" y="3248025"/>
          <p14:tracePt t="88392" x="1771650" y="3248025"/>
          <p14:tracePt t="88423" x="1766888" y="3248025"/>
          <p14:tracePt t="88440" x="1762125" y="3248025"/>
          <p14:tracePt t="88458" x="1752600" y="3248025"/>
          <p14:tracePt t="88473" x="1728788" y="3248025"/>
          <p14:tracePt t="88490" x="1719263" y="3248025"/>
          <p14:tracePt t="88507" x="1695450" y="3248025"/>
          <p14:tracePt t="89039" x="1700213" y="3248025"/>
          <p14:tracePt t="89047" x="1704975" y="3248025"/>
          <p14:tracePt t="89069" x="1709738" y="3243263"/>
          <p14:tracePt t="89085" x="1714500" y="3243263"/>
          <p14:tracePt t="89095" x="1719263" y="3243263"/>
          <p14:tracePt t="89110" x="1728788" y="3243263"/>
          <p14:tracePt t="89121" x="1733550" y="3243263"/>
          <p14:tracePt t="89155" x="1757363" y="3243263"/>
          <p14:tracePt t="89187" x="1785938" y="3238500"/>
          <p14:tracePt t="89220" x="1847850" y="3238500"/>
          <p14:tracePt t="89237" x="1871663" y="3238500"/>
          <p14:tracePt t="89254" x="1885950" y="3238500"/>
          <p14:tracePt t="89271" x="1900238" y="3233738"/>
          <p14:tracePt t="89287" x="1919288" y="3233738"/>
          <p14:tracePt t="89304" x="1924050" y="3233738"/>
          <p14:tracePt t="89321" x="1924050" y="3228975"/>
          <p14:tracePt t="89337" x="1928813" y="3228975"/>
          <p14:tracePt t="89355" x="1947863" y="3228975"/>
          <p14:tracePt t="89371" x="1971675" y="3224213"/>
          <p14:tracePt t="89388" x="2009775" y="3224213"/>
          <p14:tracePt t="89404" x="2062163" y="3214688"/>
          <p14:tracePt t="89422" x="2119313" y="3214688"/>
          <p14:tracePt t="89438" x="2185988" y="3214688"/>
          <p14:tracePt t="89454" x="2233613" y="3214688"/>
          <p14:tracePt t="89471" x="2257425" y="3214688"/>
          <p14:tracePt t="89487" x="2271713" y="3214688"/>
          <p14:tracePt t="89504" x="2281238" y="3214688"/>
          <p14:tracePt t="89910" x="2290763" y="3209925"/>
          <p14:tracePt t="89924" x="2300288" y="3209925"/>
          <p14:tracePt t="89934" x="2305050" y="3205163"/>
          <p14:tracePt t="89944" x="2309813" y="3205163"/>
          <p14:tracePt t="89960" x="2319338" y="3205163"/>
          <p14:tracePt t="89977" x="2324100" y="3205163"/>
          <p14:tracePt t="90007" x="2328863" y="3205163"/>
          <p14:tracePt t="90028" x="2343150" y="3205163"/>
          <p14:tracePt t="90061" x="2390775" y="3205163"/>
          <p14:tracePt t="90094" x="2457450" y="3205163"/>
          <p14:tracePt t="90110" x="2486025" y="3205163"/>
          <p14:tracePt t="90128" x="2528888" y="3205163"/>
          <p14:tracePt t="90144" x="2547938" y="3205163"/>
          <p14:tracePt t="90160" x="2552700" y="3205163"/>
          <p14:tracePt t="90177" x="2557463" y="3205163"/>
          <p14:tracePt t="90255" x="2571750" y="3205163"/>
          <p14:tracePt t="90265" x="2576513" y="3205163"/>
          <p14:tracePt t="90270" x="2586038" y="3205163"/>
          <p14:tracePt t="90284" x="2595563" y="3205163"/>
          <p14:tracePt t="90295" x="2605088" y="3205163"/>
          <p14:tracePt t="90311" x="2624138" y="3205163"/>
          <p14:tracePt t="90328" x="2638425" y="3205163"/>
          <p14:tracePt t="90345" x="2643188" y="3205163"/>
          <p14:tracePt t="90348" x="2647950" y="3200400"/>
          <p14:tracePt t="90555" x="2652713" y="3200400"/>
          <p14:tracePt t="90562" x="2657475" y="3200400"/>
          <p14:tracePt t="90569" x="2662238" y="3200400"/>
          <p14:tracePt t="90599" x="2676525" y="3200400"/>
          <p14:tracePt t="90624" x="2690813" y="3200400"/>
          <p14:tracePt t="90640" x="2709863" y="3200400"/>
          <p14:tracePt t="90655" x="2728913" y="3200400"/>
          <p14:tracePt t="90675" x="2738438" y="3200400"/>
          <p14:tracePt t="90689" x="2743200" y="3200400"/>
          <p14:tracePt t="90704" x="2767013" y="3195638"/>
          <p14:tracePt t="90727" x="2790825" y="3195638"/>
          <p14:tracePt t="90742" x="2809875" y="3195638"/>
          <p14:tracePt t="90767" x="2833688" y="3195638"/>
          <p14:tracePt t="90798" x="2838450" y="3195638"/>
          <p14:tracePt t="90817" x="2852738" y="3195638"/>
          <p14:tracePt t="90831" x="2876550" y="3195638"/>
          <p14:tracePt t="90848" x="2890838" y="3195638"/>
          <p14:tracePt t="90870" x="2909888" y="3195638"/>
          <p14:tracePt t="90884" x="2933700" y="3195638"/>
          <p14:tracePt t="90909" x="2962275" y="3195638"/>
          <p14:tracePt t="90924" x="3009900" y="3195638"/>
          <p14:tracePt t="90939" x="3057525" y="3186113"/>
          <p14:tracePt t="90959" x="3100388" y="3181350"/>
          <p14:tracePt t="90974" x="3114675" y="3181350"/>
          <p14:tracePt t="90985" x="3119438" y="3181350"/>
          <p14:tracePt t="91649" x="3114675" y="3181350"/>
          <p14:tracePt t="91665" x="3109913" y="3181350"/>
          <p14:tracePt t="91691" x="3105150" y="3181350"/>
          <p14:tracePt t="91707" x="3100388" y="3181350"/>
          <p14:tracePt t="91720" x="3086100" y="3181350"/>
          <p14:tracePt t="91754" x="3076575" y="3181350"/>
          <p14:tracePt t="91779" x="3043238" y="3190875"/>
          <p14:tracePt t="91795" x="3014663" y="3195638"/>
          <p14:tracePt t="91807" x="2990850" y="3200400"/>
          <p14:tracePt t="91832" x="2986088" y="3200400"/>
          <p14:tracePt t="91973" x="2981325" y="3200400"/>
          <p14:tracePt t="91983" x="2971800" y="3200400"/>
          <p14:tracePt t="91992" x="2967038" y="3200400"/>
          <p14:tracePt t="92007" x="2957513" y="3205163"/>
          <p14:tracePt t="92024" x="2952750" y="3209925"/>
          <p14:tracePt t="92058" x="2947988" y="3214688"/>
          <p14:tracePt t="95197" x="2938463" y="3214688"/>
          <p14:tracePt t="95212" x="2933700" y="3214688"/>
          <p14:tracePt t="95223" x="2928938" y="3214688"/>
          <p14:tracePt t="95235" x="2924175" y="3209925"/>
          <p14:tracePt t="95257" x="2914650" y="3209925"/>
          <p14:tracePt t="95269" x="2909888" y="3209925"/>
          <p14:tracePt t="95302" x="2843213" y="3205163"/>
          <p14:tracePt t="95335" x="2776538" y="3205163"/>
          <p14:tracePt t="95369" x="2700338" y="3205163"/>
          <p14:tracePt t="95385" x="2614613" y="3205163"/>
          <p14:tracePt t="95403" x="2566988" y="3205163"/>
          <p14:tracePt t="95419" x="2538413" y="3205163"/>
          <p14:tracePt t="95436" x="2509838" y="3205163"/>
          <p14:tracePt t="95452" x="2447925" y="3205163"/>
          <p14:tracePt t="95469" x="2400300" y="3205163"/>
          <p14:tracePt t="95486" x="2357438" y="3205163"/>
          <p14:tracePt t="95502" x="2328863" y="3205163"/>
          <p14:tracePt t="95519" x="2286000" y="3205163"/>
          <p14:tracePt t="95535" x="2276475" y="3205163"/>
          <p14:tracePt t="95552" x="2257425" y="3200400"/>
          <p14:tracePt t="95569" x="2243138" y="3200400"/>
          <p14:tracePt t="95585" x="2219325" y="3195638"/>
          <p14:tracePt t="95602" x="2176463" y="3195638"/>
          <p14:tracePt t="95619" x="2143125" y="3186113"/>
          <p14:tracePt t="95636" x="2114550" y="3186113"/>
          <p14:tracePt t="95653" x="2071688" y="3181350"/>
          <p14:tracePt t="95670" x="2033588" y="3176588"/>
          <p14:tracePt t="95686" x="2009775" y="3171825"/>
          <p14:tracePt t="95704" x="1990725" y="3171825"/>
          <p14:tracePt t="95708" x="1981200" y="3171825"/>
          <p14:tracePt t="95719" x="1971675" y="3171825"/>
          <p14:tracePt t="95752" x="1895475" y="3171825"/>
          <p14:tracePt t="95769" x="1857375" y="3171825"/>
          <p14:tracePt t="95802" x="1809750" y="3171825"/>
          <p14:tracePt t="95819" x="1752600" y="3171825"/>
          <p14:tracePt t="95992" x="1757363" y="3171825"/>
          <p14:tracePt t="96001" x="1757363" y="3167063"/>
          <p14:tracePt t="96016" x="1762125" y="3167063"/>
          <p14:tracePt t="96021" x="1771650" y="3167063"/>
          <p14:tracePt t="96036" x="1776413" y="3167063"/>
          <p14:tracePt t="96052" x="1795463" y="3167063"/>
          <p14:tracePt t="96069" x="1824038" y="3167063"/>
          <p14:tracePt t="96085" x="1857375" y="3167063"/>
          <p14:tracePt t="96102" x="1900238" y="3167063"/>
          <p14:tracePt t="96119" x="1947863" y="3167063"/>
          <p14:tracePt t="96137" x="1985963" y="3167063"/>
          <p14:tracePt t="96153" x="2014538" y="3167063"/>
          <p14:tracePt t="96170" x="2047875" y="3167063"/>
          <p14:tracePt t="96186" x="2081213" y="3167063"/>
          <p14:tracePt t="96189" x="2095500" y="3167063"/>
          <p14:tracePt t="96203" x="2138363" y="3167063"/>
          <p14:tracePt t="96219" x="2176463" y="3167063"/>
          <p14:tracePt t="96235" x="2209800" y="3167063"/>
          <p14:tracePt t="96252" x="2224088" y="3167063"/>
          <p14:tracePt t="96269" x="2238375" y="3167063"/>
          <p14:tracePt t="96285" x="2252663" y="3167063"/>
          <p14:tracePt t="96302" x="2262188" y="3167063"/>
          <p14:tracePt t="96319" x="2290763" y="3167063"/>
          <p14:tracePt t="96335" x="2314575" y="3167063"/>
          <p14:tracePt t="96352" x="2376488" y="3167063"/>
          <p14:tracePt t="96369" x="2419350" y="3167063"/>
          <p14:tracePt t="96386" x="2447925" y="3167063"/>
          <p14:tracePt t="96403" x="2466975" y="3167063"/>
          <p14:tracePt t="96406" x="2476500" y="3167063"/>
          <p14:tracePt t="96427" x="2481263" y="3167063"/>
          <p14:tracePt t="96517" x="2495550" y="3167063"/>
          <p14:tracePt t="96533" x="2505075" y="3167063"/>
          <p14:tracePt t="96569" x="2509838" y="3167063"/>
          <p14:tracePt t="96584" x="2514600" y="3167063"/>
          <p14:tracePt t="100226" x="2509838" y="3167063"/>
          <p14:tracePt t="100969" x="2500313" y="3167063"/>
          <p14:tracePt t="100972" x="2495550" y="3167063"/>
          <p14:tracePt t="100988" x="2471738" y="3167063"/>
          <p14:tracePt t="101005" x="2452688" y="3167063"/>
          <p14:tracePt t="101021" x="2428875" y="3167063"/>
          <p14:tracePt t="101038" x="2400300" y="3167063"/>
          <p14:tracePt t="101055" x="2357438" y="3162300"/>
          <p14:tracePt t="101088" x="2305050" y="3162300"/>
          <p14:tracePt t="101122" x="2219325" y="3162300"/>
          <p14:tracePt t="101155" x="2143125" y="3162300"/>
          <p14:tracePt t="101171" x="2119313" y="3162300"/>
          <p14:tracePt t="101188" x="2090738" y="3162300"/>
          <p14:tracePt t="101205" x="2076450" y="3162300"/>
          <p14:tracePt t="101221" x="2066925" y="3162300"/>
          <p14:tracePt t="101238" x="2057400" y="3162300"/>
          <p14:tracePt t="101255" x="2052638" y="3162300"/>
          <p14:tracePt t="101272" x="2024063" y="3162300"/>
          <p14:tracePt t="101288" x="1995488" y="3162300"/>
          <p14:tracePt t="101305" x="1962150" y="3162300"/>
          <p14:tracePt t="101321" x="1943100" y="3162300"/>
          <p14:tracePt t="101338" x="1933575" y="3162300"/>
          <p14:tracePt t="101355" x="1919288" y="3162300"/>
          <p14:tracePt t="101372" x="1909763" y="3162300"/>
          <p14:tracePt t="101389" x="1885950" y="3162300"/>
          <p14:tracePt t="101405" x="1862138" y="3162300"/>
          <p14:tracePt t="101422" x="1824038" y="3162300"/>
          <p14:tracePt t="101438" x="1809750" y="3162300"/>
          <p14:tracePt t="101455" x="1790700" y="3167063"/>
          <p14:tracePt t="101471" x="1785938" y="3167063"/>
          <p14:tracePt t="101488" x="1771650" y="3167063"/>
          <p14:tracePt t="101505" x="1738313" y="3171825"/>
          <p14:tracePt t="101521" x="1719263" y="3171825"/>
          <p14:tracePt t="101538" x="1695450" y="3176588"/>
          <p14:tracePt t="101555" x="1676400" y="3176588"/>
          <p14:tracePt t="101572" x="1662113" y="3181350"/>
          <p14:tracePt t="101589" x="1652588" y="3181350"/>
          <p14:tracePt t="101606" x="1628775" y="3181350"/>
          <p14:tracePt t="101623" x="1595438" y="3186113"/>
          <p14:tracePt t="101647" x="1547813" y="3195638"/>
          <p14:tracePt t="101663" x="1500188" y="3195638"/>
          <p14:tracePt t="101687" x="1462088" y="3200400"/>
          <p14:tracePt t="101702" x="1438275" y="3200400"/>
          <p14:tracePt t="101717" x="1423988" y="3200400"/>
          <p14:tracePt t="101737" x="1419225" y="3200400"/>
          <p14:tracePt t="101747" x="1409700" y="3200400"/>
          <p14:tracePt t="101755" x="1404938" y="3200400"/>
          <p14:tracePt t="101771" x="1390650" y="3200400"/>
          <p14:tracePt t="101788" x="1371600" y="3200400"/>
          <p14:tracePt t="101805" x="1323975" y="3200400"/>
          <p14:tracePt t="101821" x="1304925" y="3200400"/>
          <p14:tracePt t="101839" x="1295400" y="3200400"/>
          <p14:tracePt t="101857" x="1285875" y="3200400"/>
          <p14:tracePt t="101924" x="1276350" y="3200400"/>
          <p14:tracePt t="101936" x="1271588" y="3200400"/>
          <p14:tracePt t="101939" x="1266825" y="3200400"/>
          <p14:tracePt t="101955" x="1257300" y="3200400"/>
          <p14:tracePt t="101972" x="1243013" y="3200400"/>
          <p14:tracePt t="102585" x="1247775" y="3200400"/>
          <p14:tracePt t="102596" x="1252538" y="3200400"/>
          <p14:tracePt t="102600" x="1257300" y="3200400"/>
          <p14:tracePt t="102617" x="1271588" y="3195638"/>
          <p14:tracePt t="102633" x="1290638" y="3190875"/>
          <p14:tracePt t="102650" x="1314450" y="3181350"/>
          <p14:tracePt t="102667" x="1357313" y="3171825"/>
          <p14:tracePt t="102701" x="1414463" y="3167063"/>
          <p14:tracePt t="102733" x="1481138" y="3162300"/>
          <p14:tracePt t="102766" x="1595438" y="3162300"/>
          <p14:tracePt t="102783" x="1666875" y="3162300"/>
          <p14:tracePt t="102800" x="1757363" y="3162300"/>
          <p14:tracePt t="102817" x="1862138" y="3162300"/>
          <p14:tracePt t="102833" x="1928813" y="3162300"/>
          <p14:tracePt t="102850" x="2000250" y="3162300"/>
          <p14:tracePt t="102866" x="2047875" y="3162300"/>
          <p14:tracePt t="102883" x="2114550" y="3162300"/>
          <p14:tracePt t="102900" x="2181225" y="3162300"/>
          <p14:tracePt t="102918" x="2219325" y="3162300"/>
          <p14:tracePt t="102934" x="2262188" y="3162300"/>
          <p14:tracePt t="102950" x="2314575" y="3162300"/>
          <p14:tracePt t="102953" x="2352675" y="3162300"/>
          <p14:tracePt t="102967" x="2366963" y="3162300"/>
          <p14:tracePt t="102984" x="2452688" y="3162300"/>
          <p14:tracePt t="103000" x="2486025" y="3162300"/>
          <p14:tracePt t="103016" x="2524125" y="3162300"/>
          <p14:tracePt t="103033" x="2538413" y="3162300"/>
          <p14:tracePt t="103050" x="2590800" y="3162300"/>
          <p14:tracePt t="103066" x="2628900" y="3162300"/>
          <p14:tracePt t="103100" x="2705100" y="3162300"/>
          <p14:tracePt t="103117" x="2757488" y="3162300"/>
          <p14:tracePt t="103133" x="2814638" y="3162300"/>
          <p14:tracePt t="103150" x="2881313" y="3162300"/>
          <p14:tracePt t="103168" x="2924175" y="3162300"/>
          <p14:tracePt t="103184" x="2981325" y="3162300"/>
          <p14:tracePt t="103186" x="3009900" y="3162300"/>
          <p14:tracePt t="103201" x="3062288" y="3162300"/>
          <p14:tracePt t="103218" x="3081338" y="3162300"/>
          <p14:tracePt t="103233" x="3100388" y="3162300"/>
          <p14:tracePt t="103250" x="3148013" y="3162300"/>
          <p14:tracePt t="103266" x="3195638" y="3162300"/>
          <p14:tracePt t="103283" x="3257550" y="3162300"/>
          <p14:tracePt t="103300" x="3305175" y="3162300"/>
          <p14:tracePt t="103316" x="3362325" y="3162300"/>
          <p14:tracePt t="103334" x="3409950" y="3162300"/>
          <p14:tracePt t="103350" x="3514725" y="3162300"/>
          <p14:tracePt t="103366" x="3581400" y="3162300"/>
          <p14:tracePt t="103383" x="3648075" y="3162300"/>
          <p14:tracePt t="103400" x="3695700" y="3162300"/>
          <p14:tracePt t="103417" x="3724275" y="3162300"/>
          <p14:tracePt t="103434" x="3733800" y="3162300"/>
          <p14:tracePt t="103477" x="3743325" y="3162300"/>
          <p14:tracePt t="103484" x="3752850" y="3162300"/>
          <p14:tracePt t="103493" x="3762375" y="3162300"/>
          <p14:tracePt t="103502" x="3776663" y="3162300"/>
          <p14:tracePt t="103516" x="3800475" y="3162300"/>
          <p14:tracePt t="103533" x="3814763" y="3162300"/>
          <p14:tracePt t="103550" x="3824288" y="3162300"/>
          <p14:tracePt t="103567" x="3843338" y="3157538"/>
          <p14:tracePt t="103583" x="3867150" y="3157538"/>
          <p14:tracePt t="103600" x="3886200" y="3152775"/>
          <p14:tracePt t="103616" x="3890963" y="3148013"/>
          <p14:tracePt t="103784" x="3886200" y="3148013"/>
          <p14:tracePt t="103797" x="3881438" y="3148013"/>
          <p14:tracePt t="103800" x="3876675" y="3148013"/>
          <p14:tracePt t="103816" x="3848100" y="3148013"/>
          <p14:tracePt t="103833" x="3805238" y="3152775"/>
          <p14:tracePt t="103850" x="3767138" y="3152775"/>
          <p14:tracePt t="103867" x="3700463" y="3157538"/>
          <p14:tracePt t="103883" x="3624263" y="3157538"/>
          <p14:tracePt t="103900" x="3576638" y="3157538"/>
          <p14:tracePt t="103918" x="3500438" y="3157538"/>
          <p14:tracePt t="103934" x="3443288" y="3157538"/>
          <p14:tracePt t="103937" x="3386138" y="3157538"/>
          <p14:tracePt t="103950" x="3314700" y="3157538"/>
          <p14:tracePt t="103967" x="3233738" y="3157538"/>
          <p14:tracePt t="103985" x="3143250" y="3157538"/>
          <p14:tracePt t="104000" x="3019425" y="3157538"/>
          <p14:tracePt t="104017" x="2928938" y="3157538"/>
          <p14:tracePt t="104033" x="2776538" y="3157538"/>
          <p14:tracePt t="104050" x="2676525" y="3157538"/>
          <p14:tracePt t="104066" x="2562225" y="3157538"/>
          <p14:tracePt t="104083" x="2490788" y="3157538"/>
          <p14:tracePt t="104100" x="2386013" y="3157538"/>
          <p14:tracePt t="104116" x="2271713" y="3157538"/>
          <p14:tracePt t="104133" x="2224088" y="3157538"/>
          <p14:tracePt t="104150" x="2176463" y="3157538"/>
          <p14:tracePt t="104167" x="2085975" y="3157538"/>
          <p14:tracePt t="104184" x="2057400" y="3157538"/>
          <p14:tracePt t="104201" x="2000250" y="3157538"/>
          <p14:tracePt t="104205" x="1962150" y="3157538"/>
          <p14:tracePt t="104218" x="1933575" y="3157538"/>
          <p14:tracePt t="104233" x="1890713" y="3157538"/>
          <p14:tracePt t="104250" x="1804988" y="3157538"/>
          <p14:tracePt t="104266" x="1781175" y="3157538"/>
          <p14:tracePt t="104283" x="1762125" y="3157538"/>
          <p14:tracePt t="104300" x="1752600" y="3157538"/>
          <p14:tracePt t="104317" x="1719263" y="3157538"/>
          <p14:tracePt t="104350" x="1581150" y="3157538"/>
          <p14:tracePt t="104366" x="1519238" y="3157538"/>
          <p14:tracePt t="104383" x="1481138" y="3157538"/>
          <p14:tracePt t="104400" x="1443038" y="3157538"/>
          <p14:tracePt t="104417" x="1433513" y="3157538"/>
          <p14:tracePt t="104562" x="1443038" y="3157538"/>
          <p14:tracePt t="104565" x="1452563" y="3157538"/>
          <p14:tracePt t="104573" x="1462088" y="3157538"/>
          <p14:tracePt t="104583" x="1471613" y="3157538"/>
          <p14:tracePt t="104600" x="1509713" y="3152775"/>
          <p14:tracePt t="104618" x="1581150" y="3148013"/>
          <p14:tracePt t="104633" x="1681163" y="3138488"/>
          <p14:tracePt t="104650" x="1785938" y="3138488"/>
          <p14:tracePt t="104668" x="1900238" y="3138488"/>
          <p14:tracePt t="104684" x="1995488" y="3138488"/>
          <p14:tracePt t="104687" x="2024063" y="3138488"/>
          <p14:tracePt t="104701" x="2071688" y="3138488"/>
          <p14:tracePt t="104717" x="2081213" y="3138488"/>
          <p14:tracePt t="104733" x="2095500" y="3138488"/>
          <p14:tracePt t="104750" x="2105025" y="3138488"/>
          <p14:tracePt t="105427" x="2105025" y="3148013"/>
          <p14:tracePt t="105452" x="2105025" y="3152775"/>
          <p14:tracePt t="105457" x="2105025" y="3157538"/>
          <p14:tracePt t="105483" x="2100263" y="3162300"/>
          <p14:tracePt t="105488" x="2100263" y="3167063"/>
          <p14:tracePt t="105517" x="2100263" y="3171825"/>
          <p14:tracePt t="105610" x="2100263" y="3176588"/>
          <p14:tracePt t="105615" x="2100263" y="3181350"/>
          <p14:tracePt t="105630" x="2100263" y="3186113"/>
          <p14:tracePt t="105656" x="2100263" y="3190875"/>
          <p14:tracePt t="106552" x="2085975" y="3190875"/>
          <p14:tracePt t="106564" x="2085975" y="3195638"/>
          <p14:tracePt t="106576" x="2062163" y="3200400"/>
          <p14:tracePt t="106592" x="2024063" y="3205163"/>
          <p14:tracePt t="106609" x="1990725" y="3209925"/>
          <p14:tracePt t="106626" x="1947863" y="3209925"/>
          <p14:tracePt t="106658" x="1890713" y="3214688"/>
          <p14:tracePt t="106692" x="1866900" y="3214688"/>
          <p14:tracePt t="106725" x="1809750" y="3214688"/>
          <p14:tracePt t="106742" x="1738313" y="3214688"/>
          <p14:tracePt t="106758" x="1700213" y="3214688"/>
          <p14:tracePt t="106775" x="1666875" y="3214688"/>
          <p14:tracePt t="106793" x="1628775" y="3214688"/>
          <p14:tracePt t="106810" x="1624013" y="3214688"/>
          <p14:tracePt t="106826" x="1614488" y="3214688"/>
          <p14:tracePt t="106843" x="1604963" y="3214688"/>
          <p14:tracePt t="106858" x="1581150" y="3214688"/>
          <p14:tracePt t="106860" x="1557338" y="3214688"/>
          <p14:tracePt t="106877" x="1538288" y="3214688"/>
          <p14:tracePt t="106892" x="1500188" y="3214688"/>
          <p14:tracePt t="106909" x="1471613" y="3219450"/>
          <p14:tracePt t="106942" x="1438275" y="3219450"/>
          <p14:tracePt t="106959" x="1414463" y="3224213"/>
          <p14:tracePt t="106992" x="1385888" y="3224213"/>
          <p14:tracePt t="107008" x="1362075" y="3224213"/>
          <p14:tracePt t="107025" x="1343025" y="3224213"/>
          <p14:tracePt t="107043" x="1333500" y="3224213"/>
          <p14:tracePt t="107060" x="1319213" y="3224213"/>
          <p14:tracePt t="107077" x="1314450" y="3224213"/>
          <p14:tracePt t="107093" x="1309688" y="3224213"/>
          <p14:tracePt t="107110" x="1309688" y="3228975"/>
          <p14:tracePt t="107460" x="1314450" y="3228975"/>
          <p14:tracePt t="107489" x="1319213" y="3228975"/>
          <p14:tracePt t="107514" x="1323975" y="3228975"/>
          <p14:tracePt t="107544" x="1328738" y="3228975"/>
          <p14:tracePt t="107564" x="1347788" y="3228975"/>
          <p14:tracePt t="107579" x="1362075" y="3228975"/>
          <p14:tracePt t="107602" x="1366838" y="3228975"/>
          <p14:tracePt t="107752" x="1371600" y="3228975"/>
          <p14:tracePt t="107767" x="1376363" y="3228975"/>
          <p14:tracePt t="107924" x="1381125" y="3228975"/>
          <p14:tracePt t="108033" x="1390650" y="3228975"/>
          <p14:tracePt t="108037" x="1395413" y="3228975"/>
          <p14:tracePt t="108052" x="1404938" y="3228975"/>
          <p14:tracePt t="108067" x="1414463" y="3228975"/>
          <p14:tracePt t="108080" x="1419225" y="3228975"/>
          <p14:tracePt t="108097" x="1423988" y="3228975"/>
          <p14:tracePt t="108113" x="1428750" y="3228975"/>
          <p14:tracePt t="108144" x="1433513" y="3228975"/>
          <p14:tracePt t="108150" x="1438275" y="3228975"/>
          <p14:tracePt t="108163" x="1443038" y="3228975"/>
          <p14:tracePt t="108180" x="1471613" y="3228975"/>
          <p14:tracePt t="108197" x="1495425" y="3228975"/>
          <p14:tracePt t="108215" x="1514475" y="3228975"/>
          <p14:tracePt t="108231" x="1552575" y="3228975"/>
          <p14:tracePt t="108247" x="1619250" y="3228975"/>
          <p14:tracePt t="108265" x="1638300" y="3228975"/>
          <p14:tracePt t="108280" x="1690688" y="3224213"/>
          <p14:tracePt t="108297" x="1738313" y="3219450"/>
          <p14:tracePt t="108314" x="1771650" y="3214688"/>
          <p14:tracePt t="108331" x="1890713" y="3200400"/>
          <p14:tracePt t="108347" x="1928813" y="3190875"/>
          <p14:tracePt t="108363" x="2019300" y="3186113"/>
          <p14:tracePt t="108380" x="2047875" y="3181350"/>
          <p14:tracePt t="108397" x="2119313" y="3181350"/>
          <p14:tracePt t="108413" x="2176463" y="3181350"/>
          <p14:tracePt t="108430" x="2200275" y="3181350"/>
          <p14:tracePt t="108447" x="2219325" y="3181350"/>
          <p14:tracePt t="108464" x="2238375" y="3181350"/>
          <p14:tracePt t="108481" x="2286000" y="3181350"/>
          <p14:tracePt t="108497" x="2333625" y="3181350"/>
          <p14:tracePt t="108514" x="2390775" y="3181350"/>
          <p14:tracePt t="108530" x="2447925" y="3181350"/>
          <p14:tracePt t="108547" x="2486025" y="3181350"/>
          <p14:tracePt t="108564" x="2543175" y="3181350"/>
          <p14:tracePt t="108611" x="2547938" y="3181350"/>
          <p14:tracePt t="108828" x="2543175" y="3181350"/>
          <p14:tracePt t="108832" x="2538413" y="3186113"/>
          <p14:tracePt t="108847" x="2533650" y="3186113"/>
          <p14:tracePt t="108862" x="2524125" y="3190875"/>
          <p14:tracePt t="108887" x="2495550" y="3190875"/>
          <p14:tracePt t="108920" x="2433638" y="3195638"/>
          <p14:tracePt t="108954" x="2319338" y="3195638"/>
          <p14:tracePt t="108970" x="2281238" y="3195638"/>
          <p14:tracePt t="108986" x="2247900" y="3195638"/>
          <p14:tracePt t="109003" x="2214563" y="3195638"/>
          <p14:tracePt t="109020" x="2190750" y="3195638"/>
          <p14:tracePt t="109036" x="2176463" y="3195638"/>
          <p14:tracePt t="109053" x="2157413" y="3195638"/>
          <p14:tracePt t="109070" x="2133600" y="3195638"/>
          <p14:tracePt t="109086" x="2109788" y="3195638"/>
          <p14:tracePt t="109103" x="2057400" y="3195638"/>
          <p14:tracePt t="109120" x="2019300" y="3195638"/>
          <p14:tracePt t="109137" x="1966913" y="3195638"/>
          <p14:tracePt t="109154" x="1943100" y="3195638"/>
          <p14:tracePt t="109171" x="1919288" y="3195638"/>
          <p14:tracePt t="109187" x="1885950" y="3195638"/>
          <p14:tracePt t="109221" x="1828800" y="3195638"/>
          <p14:tracePt t="109223" x="1809750" y="3195638"/>
          <p14:tracePt t="109236" x="1790700" y="3200400"/>
          <p14:tracePt t="109259" x="1738313" y="3205163"/>
          <p14:tracePt t="109274" x="1690688" y="3205163"/>
          <p14:tracePt t="109289" x="1643063" y="3214688"/>
          <p14:tracePt t="109315" x="1595438" y="3214688"/>
          <p14:tracePt t="109330" x="1552575" y="3219450"/>
          <p14:tracePt t="109350" x="1514475" y="3219450"/>
          <p14:tracePt t="109364" x="1466850" y="3228975"/>
          <p14:tracePt t="109379" x="1362075" y="3233738"/>
          <p14:tracePt t="109390" x="1343025" y="3233738"/>
          <p14:tracePt t="109404" x="1300163" y="3233738"/>
          <p14:tracePt t="109421" x="1262063" y="3233738"/>
          <p14:tracePt t="109437" x="1243013" y="3233738"/>
          <p14:tracePt t="109454" x="1233488" y="3233738"/>
          <p14:tracePt t="109608" x="1238250" y="3233738"/>
          <p14:tracePt t="109612" x="1243013" y="3233738"/>
          <p14:tracePt t="109629" x="1271588" y="3228975"/>
          <p14:tracePt t="109643" x="1309688" y="3224213"/>
          <p14:tracePt t="109658" x="1457325" y="3205163"/>
          <p14:tracePt t="109675" x="1590675" y="3195638"/>
          <p14:tracePt t="109692" x="1743075" y="3186113"/>
          <p14:tracePt t="109708" x="1857375" y="3181350"/>
          <p14:tracePt t="109711" x="1933575" y="3171825"/>
          <p14:tracePt t="109725" x="2033588" y="3167063"/>
          <p14:tracePt t="109742" x="2100263" y="3167063"/>
          <p14:tracePt t="109758" x="2157413" y="3167063"/>
          <p14:tracePt t="109775" x="2200275" y="3167063"/>
          <p14:tracePt t="109794" x="2281238" y="3167063"/>
          <p14:tracePt t="109809" x="2324100" y="3167063"/>
          <p14:tracePt t="109826" x="2362200" y="3167063"/>
          <p14:tracePt t="109843" x="2400300" y="3167063"/>
          <p14:tracePt t="109859" x="2433638" y="3167063"/>
          <p14:tracePt t="109861" x="2443163" y="3167063"/>
          <p14:tracePt t="109876" x="2476500" y="3167063"/>
          <p14:tracePt t="109893" x="2486025" y="3167063"/>
          <p14:tracePt t="109908" x="2514600" y="3167063"/>
          <p14:tracePt t="109925" x="2524125" y="3167063"/>
          <p14:tracePt t="110328" x="2514600" y="3167063"/>
          <p14:tracePt t="110342" x="2500313" y="3167063"/>
          <p14:tracePt t="110362" x="2424113" y="3181350"/>
          <p14:tracePt t="110375" x="2409825" y="3186113"/>
          <p14:tracePt t="110392" x="2357438" y="3195638"/>
          <p14:tracePt t="110408" x="2328863" y="3200400"/>
          <p14:tracePt t="110425" x="2290763" y="3205163"/>
          <p14:tracePt t="110459" x="2214563" y="3209925"/>
          <p14:tracePt t="110492" x="2128838" y="3219450"/>
          <p14:tracePt t="110525" x="2052638" y="3224213"/>
          <p14:tracePt t="110543" x="1995488" y="3228975"/>
          <p14:tracePt t="110559" x="1971675" y="3228975"/>
          <p14:tracePt t="110576" x="1914525" y="3228975"/>
          <p14:tracePt t="110592" x="1876425" y="3228975"/>
          <p14:tracePt t="110609" x="1847850" y="3228975"/>
          <p14:tracePt t="110611" x="1833563" y="3228975"/>
          <p14:tracePt t="110626" x="1800225" y="3228975"/>
          <p14:tracePt t="110642" x="1785938" y="3228975"/>
          <p14:tracePt t="110658" x="1766888" y="3228975"/>
          <p14:tracePt t="110675" x="1747838" y="3228975"/>
          <p14:tracePt t="110692" x="1714500" y="3228975"/>
          <p14:tracePt t="110708" x="1676400" y="3224213"/>
          <p14:tracePt t="110725" x="1624013" y="3224213"/>
          <p14:tracePt t="110742" x="1576388" y="3214688"/>
          <p14:tracePt t="110759" x="1538288" y="3214688"/>
          <p14:tracePt t="110776" x="1509713" y="3214688"/>
          <p14:tracePt t="110794" x="1504950" y="3214688"/>
          <p14:tracePt t="110830" x="1500188" y="3214688"/>
          <p14:tracePt t="110843" x="1495425" y="3214688"/>
          <p14:tracePt t="111001" x="1504950" y="3214688"/>
          <p14:tracePt t="111007" x="1533525" y="3214688"/>
          <p14:tracePt t="111016" x="1566863" y="3214688"/>
          <p14:tracePt t="111033" x="1595438" y="3214688"/>
          <p14:tracePt t="111048" x="1681163" y="3209925"/>
          <p14:tracePt t="111065" x="1766888" y="3209925"/>
          <p14:tracePt t="111082" x="1809750" y="3205163"/>
          <p14:tracePt t="111099" x="1905000" y="3205163"/>
          <p14:tracePt t="111115" x="1938338" y="3195638"/>
          <p14:tracePt t="111131" x="1985963" y="3195638"/>
          <p14:tracePt t="111148" x="2047875" y="3190875"/>
          <p14:tracePt t="111165" x="2138363" y="3186113"/>
          <p14:tracePt t="111181" x="2252663" y="3176588"/>
          <p14:tracePt t="111199" x="2366963" y="3162300"/>
          <p14:tracePt t="111215" x="2414588" y="3162300"/>
          <p14:tracePt t="111232" x="2509838" y="3148013"/>
          <p14:tracePt t="111248" x="2524125" y="3143250"/>
          <p14:tracePt t="111265" x="2533650" y="3143250"/>
          <p14:tracePt t="111281" x="2547938" y="3133725"/>
          <p14:tracePt t="111298" x="2581275" y="3133725"/>
          <p14:tracePt t="111315" x="2643188" y="3133725"/>
          <p14:tracePt t="111331" x="2695575" y="3133725"/>
          <p14:tracePt t="111348" x="2728913" y="3133725"/>
          <p14:tracePt t="111365" x="2757488" y="3133725"/>
          <p14:tracePt t="111382" x="2776538" y="3133725"/>
          <p14:tracePt t="111398" x="2790825" y="3133725"/>
          <p14:tracePt t="111415" x="2805113" y="3133725"/>
          <p14:tracePt t="111432" x="2824163" y="3133725"/>
          <p14:tracePt t="111449" x="2867025" y="3133725"/>
          <p14:tracePt t="111452" x="2886075" y="3133725"/>
          <p14:tracePt t="111466" x="2919413" y="3133725"/>
          <p14:tracePt t="111482" x="2971800" y="3133725"/>
          <p14:tracePt t="111499" x="3005138" y="3138488"/>
          <p14:tracePt t="111515" x="3048000" y="3138488"/>
          <p14:tracePt t="111532" x="3076575" y="3143250"/>
          <p14:tracePt t="111532" x="3090863" y="3143250"/>
          <p14:tracePt t="111548" x="3109913" y="3143250"/>
          <p14:tracePt t="111565" x="3114675" y="3143250"/>
          <p14:tracePt t="111750" x="3109913" y="3143250"/>
          <p14:tracePt t="111757" x="3105150" y="3143250"/>
          <p14:tracePt t="111766" x="3100388" y="3143250"/>
          <p14:tracePt t="111772" x="3095625" y="3143250"/>
          <p14:tracePt t="111789" x="3076575" y="3143250"/>
          <p14:tracePt t="111806" x="3043238" y="3148013"/>
          <p14:tracePt t="111822" x="2990850" y="3152775"/>
          <p14:tracePt t="111840" x="2833688" y="3152775"/>
          <p14:tracePt t="111857" x="2767013" y="3152775"/>
          <p14:tracePt t="111874" x="2643188" y="3152775"/>
          <p14:tracePt t="111889" x="2519363" y="3152775"/>
          <p14:tracePt t="111911" x="2424113" y="3152775"/>
          <p14:tracePt t="111922" x="2319338" y="3152775"/>
          <p14:tracePt t="111940" x="2271713" y="3152775"/>
          <p14:tracePt t="111957" x="2157413" y="3152775"/>
          <p14:tracePt t="111972" x="2043113" y="3152775"/>
          <p14:tracePt t="111989" x="1933575" y="3152775"/>
          <p14:tracePt t="112005" x="1838325" y="3152775"/>
          <p14:tracePt t="112022" x="1771650" y="3157538"/>
          <p14:tracePt t="112039" x="1738313" y="3157538"/>
          <p14:tracePt t="112056" x="1681163" y="3167063"/>
          <p14:tracePt t="112072" x="1619250" y="3171825"/>
          <p14:tracePt t="112091" x="1581150" y="3171825"/>
          <p14:tracePt t="112106" x="1557338" y="3176588"/>
          <p14:tracePt t="112140" x="1538288" y="3181350"/>
          <p14:tracePt t="112156" x="1519238" y="3186113"/>
          <p14:tracePt t="112173" x="1509713" y="3190875"/>
          <p14:tracePt t="112189" x="1490663" y="3195638"/>
          <p14:tracePt t="112276" x="1495425" y="3195638"/>
          <p14:tracePt t="112289" x="1500188" y="3195638"/>
          <p14:tracePt t="112315" x="1590675" y="3190875"/>
          <p14:tracePt t="112320" x="1619250" y="3186113"/>
          <p14:tracePt t="112328" x="1671638" y="3176588"/>
          <p14:tracePt t="112339" x="1719263" y="3176588"/>
          <p14:tracePt t="112356" x="1814513" y="3171825"/>
          <p14:tracePt t="112373" x="1981200" y="3162300"/>
          <p14:tracePt t="112390" x="2066925" y="3157538"/>
          <p14:tracePt t="112406" x="2143125" y="3157538"/>
          <p14:tracePt t="112422" x="2247900" y="3157538"/>
          <p14:tracePt t="112440" x="2357438" y="3157538"/>
          <p14:tracePt t="112456" x="2566988" y="3157538"/>
          <p14:tracePt t="112472" x="2733675" y="3157538"/>
          <p14:tracePt t="112489" x="2876550" y="3157538"/>
          <p14:tracePt t="112505" x="2952750" y="3157538"/>
          <p14:tracePt t="112522" x="3119438" y="3157538"/>
          <p14:tracePt t="112540" x="3190875" y="3167063"/>
          <p14:tracePt t="112556" x="3238500" y="3167063"/>
          <p14:tracePt t="112572" x="3281363" y="3167063"/>
          <p14:tracePt t="112590" x="3314700" y="3167063"/>
          <p14:tracePt t="112593" x="3319463" y="3167063"/>
          <p14:tracePt t="112969" x="3314700" y="3167063"/>
          <p14:tracePt t="113021" x="3309938" y="3167063"/>
          <p14:tracePt t="113040" x="3300413" y="3167063"/>
          <p14:tracePt t="113055" x="3267075" y="3167063"/>
          <p14:tracePt t="113065" x="3257550" y="3167063"/>
          <p14:tracePt t="113079" x="3233738" y="3167063"/>
          <p14:tracePt t="113112" x="3176588" y="3167063"/>
          <p14:tracePt t="113129" x="3148013" y="3167063"/>
          <p14:tracePt t="113146" x="3100388" y="3176588"/>
          <p14:tracePt t="113162" x="3067050" y="3176588"/>
          <p14:tracePt t="113179" x="3033713" y="3181350"/>
          <p14:tracePt t="113195" x="3005138" y="3186113"/>
          <p14:tracePt t="113212" x="2947988" y="3186113"/>
          <p14:tracePt t="113230" x="2914650" y="3186113"/>
          <p14:tracePt t="113246" x="2871788" y="3186113"/>
          <p14:tracePt t="113263" x="2828925" y="3186113"/>
          <p14:tracePt t="113280" x="2790825" y="3186113"/>
          <p14:tracePt t="113283" x="2767013" y="3186113"/>
          <p14:tracePt t="113296" x="2752725" y="3186113"/>
          <p14:tracePt t="113313" x="2709863" y="3186113"/>
          <p14:tracePt t="113329" x="2676525" y="3186113"/>
          <p14:tracePt t="113346" x="2652713" y="3186113"/>
          <p14:tracePt t="113362" x="2600325" y="3186113"/>
          <p14:tracePt t="113379" x="2566988" y="3186113"/>
          <p14:tracePt t="113396" x="2528888" y="3186113"/>
          <p14:tracePt t="113412" x="2490788" y="3186113"/>
          <p14:tracePt t="113429" x="2466975" y="3186113"/>
          <p14:tracePt t="113445" x="2414588" y="3186113"/>
          <p14:tracePt t="113462" x="2376488" y="3186113"/>
          <p14:tracePt t="113479" x="2333625" y="3186113"/>
          <p14:tracePt t="113496" x="2300288" y="3186113"/>
          <p14:tracePt t="113499" x="2276475" y="3186113"/>
          <p14:tracePt t="113514" x="2228850" y="3186113"/>
          <p14:tracePt t="113530" x="2176463" y="3186113"/>
          <p14:tracePt t="113546" x="2133600" y="3186113"/>
          <p14:tracePt t="113562" x="2105025" y="3186113"/>
          <p14:tracePt t="113579" x="2081213" y="3186113"/>
          <p14:tracePt t="113596" x="2052638" y="3186113"/>
          <p14:tracePt t="113613" x="2033588" y="3186113"/>
          <p14:tracePt t="113629" x="2019300" y="3186113"/>
          <p14:tracePt t="113645" x="2014538" y="3186113"/>
          <p14:tracePt t="113662" x="2005013" y="3186113"/>
          <p14:tracePt t="113679" x="2000250" y="3186113"/>
          <p14:tracePt t="113695" x="1995488" y="3186113"/>
          <p14:tracePt t="114457" x="1995488" y="3181350"/>
          <p14:tracePt t="114497" x="1995488" y="3176588"/>
          <p14:tracePt t="114782" x="2000250" y="3171825"/>
          <p14:tracePt t="114797" x="2005013" y="3171825"/>
          <p14:tracePt t="114817" x="2009775" y="3171825"/>
          <p14:tracePt t="114885" x="2024063" y="3167063"/>
          <p14:tracePt t="114899" x="2038350" y="3167063"/>
          <p14:tracePt t="114922" x="2047875" y="3162300"/>
          <p14:tracePt t="114940" x="2052638" y="3162300"/>
          <p14:tracePt t="114989" x="2057400" y="3162300"/>
          <p14:tracePt t="115014" x="2057400" y="3157538"/>
          <p14:tracePt t="115029" x="2066925" y="3157538"/>
          <p14:tracePt t="115045" x="2081213" y="3157538"/>
          <p14:tracePt t="115132" x="2100263" y="3152775"/>
          <p14:tracePt t="115147" x="2133600" y="3152775"/>
          <p14:tracePt t="115157" x="2143125" y="3152775"/>
          <p14:tracePt t="115162" x="2152650" y="3152775"/>
          <p14:tracePt t="115174" x="2157413" y="3148013"/>
          <p14:tracePt t="115186" x="2166938" y="3148013"/>
          <p14:tracePt t="115239" x="2181225" y="3148013"/>
          <p14:tracePt t="115246" x="2190750" y="3148013"/>
          <p14:tracePt t="115253" x="2200275" y="3148013"/>
          <p14:tracePt t="115269" x="2233613" y="3148013"/>
          <p14:tracePt t="115286" x="2257425" y="3148013"/>
          <p14:tracePt t="115302" x="2286000" y="3148013"/>
          <p14:tracePt t="115319" x="2309813" y="3148013"/>
          <p14:tracePt t="115336" x="2338388" y="3143250"/>
          <p14:tracePt t="115352" x="2347913" y="3143250"/>
          <p14:tracePt t="115370" x="2352675" y="3143250"/>
          <p14:tracePt t="115440" x="2362200" y="3143250"/>
          <p14:tracePt t="115547" x="2376488" y="3143250"/>
          <p14:tracePt t="115552" x="2381250" y="3143250"/>
          <p14:tracePt t="115562" x="2390775" y="3143250"/>
          <p14:tracePt t="115569" x="2395538" y="3143250"/>
          <p14:tracePt t="115586" x="2405063" y="3143250"/>
          <p14:tracePt t="115602" x="2424113" y="3143250"/>
          <p14:tracePt t="115619" x="2438400" y="3143250"/>
          <p14:tracePt t="115637" x="2457450" y="3143250"/>
          <p14:tracePt t="115653" x="2471738" y="3143250"/>
          <p14:tracePt t="115670" x="2495550" y="3143250"/>
          <p14:tracePt t="115687" x="2519363" y="3143250"/>
          <p14:tracePt t="115690" x="2543175" y="3143250"/>
          <p14:tracePt t="115703" x="2566988" y="3143250"/>
          <p14:tracePt t="115720" x="2581275" y="3143250"/>
          <p14:tracePt t="115735" x="2595563" y="3143250"/>
          <p14:tracePt t="115752" x="2609850" y="3143250"/>
          <p14:tracePt t="115769" x="2624138" y="3143250"/>
          <p14:tracePt t="115786" x="2628900" y="3143250"/>
          <p14:tracePt t="115802" x="2638425" y="3143250"/>
          <p14:tracePt t="115819" x="2643188" y="3143250"/>
          <p14:tracePt t="115836" x="2647950" y="3143250"/>
          <p14:tracePt t="116594" x="2643188" y="3143250"/>
          <p14:tracePt t="116602" x="2633663" y="3143250"/>
          <p14:tracePt t="116612" x="2624138" y="3148013"/>
          <p14:tracePt t="116626" x="2600325" y="3152775"/>
          <p14:tracePt t="116643" x="2562225" y="3162300"/>
          <p14:tracePt t="116659" x="2490788" y="3167063"/>
          <p14:tracePt t="116676" x="2414588" y="3176588"/>
          <p14:tracePt t="116710" x="2181225" y="3181350"/>
          <p14:tracePt t="116743" x="2052638" y="3190875"/>
          <p14:tracePt t="116777" x="1885950" y="3195638"/>
          <p14:tracePt t="116782" x="1838325" y="3195638"/>
          <p14:tracePt t="116794" x="1800225" y="3195638"/>
          <p14:tracePt t="116811" x="1724025" y="3195638"/>
          <p14:tracePt t="116827" x="1643063" y="3195638"/>
          <p14:tracePt t="116829" x="1614488" y="3195638"/>
          <p14:tracePt t="116844" x="1566863" y="3195638"/>
          <p14:tracePt t="116860" x="1528763" y="3195638"/>
          <p14:tracePt t="116876" x="1500188" y="3195638"/>
          <p14:tracePt t="116893" x="1466850" y="3195638"/>
          <p14:tracePt t="116909" x="1452563" y="3195638"/>
          <p14:tracePt t="116926" x="1428750" y="3195638"/>
          <p14:tracePt t="116943" x="1414463" y="3195638"/>
          <p14:tracePt t="116959" x="1400175" y="3195638"/>
          <p14:tracePt t="116976" x="1390650" y="3195638"/>
          <p14:tracePt t="117151" x="1395413" y="3195638"/>
          <p14:tracePt t="117157" x="1404938" y="3195638"/>
          <p14:tracePt t="117166" x="1414463" y="3195638"/>
          <p14:tracePt t="117181" x="1443038" y="3190875"/>
          <p14:tracePt t="117199" x="1481138" y="3186113"/>
          <p14:tracePt t="117203" x="1519238" y="3186113"/>
          <p14:tracePt t="117215" x="1571625" y="3186113"/>
          <p14:tracePt t="117232" x="1704975" y="3181350"/>
          <p14:tracePt t="117249" x="1766888" y="3171825"/>
          <p14:tracePt t="117265" x="1814513" y="3171825"/>
          <p14:tracePt t="117281" x="1847850" y="3171825"/>
          <p14:tracePt t="117298" x="1871663" y="3171825"/>
          <p14:tracePt t="117315" x="1900238" y="3171825"/>
          <p14:tracePt t="117332" x="1924050" y="3171825"/>
          <p14:tracePt t="117348" x="1952625" y="3171825"/>
          <p14:tracePt t="117365" x="1985963" y="3171825"/>
          <p14:tracePt t="117382" x="2014538" y="3171825"/>
          <p14:tracePt t="117398" x="2052638" y="3171825"/>
          <p14:tracePt t="117415" x="2085975" y="3171825"/>
          <p14:tracePt t="117431" x="2109788" y="3171825"/>
          <p14:tracePt t="117449" x="2133600" y="3171825"/>
          <p14:tracePt t="117465" x="2171700" y="3171825"/>
          <p14:tracePt t="117482" x="2205038" y="3171825"/>
          <p14:tracePt t="117499" x="2233613" y="3171825"/>
          <p14:tracePt t="117515" x="2247900" y="3171825"/>
          <p14:tracePt t="117532" x="2262188" y="3171825"/>
          <p14:tracePt t="117600" x="2276475" y="3171825"/>
          <p14:tracePt t="117615" x="2290763" y="3171825"/>
          <p14:tracePt t="117626" x="2295525" y="3171825"/>
          <p14:tracePt t="117631" x="2309813" y="3171825"/>
          <p14:tracePt t="117648" x="2324100" y="3171825"/>
          <p14:tracePt t="117728" x="2333625" y="3171825"/>
          <p14:tracePt t="117750" x="2338388" y="3171825"/>
          <p14:tracePt t="117788" x="2343150" y="3171825"/>
          <p14:tracePt t="117798" x="2347913" y="3171825"/>
          <p14:tracePt t="117802" x="2352675" y="3171825"/>
          <p14:tracePt t="117815" x="2357438" y="3171825"/>
          <p14:tracePt t="117832" x="2414588" y="3171825"/>
          <p14:tracePt t="117865" x="2490788" y="3171825"/>
          <p14:tracePt t="117881" x="2552700" y="3171825"/>
          <p14:tracePt t="117915" x="2605088" y="3171825"/>
          <p14:tracePt t="117931" x="2609850" y="3171825"/>
          <p14:tracePt t="117949" x="2619375" y="3171825"/>
          <p14:tracePt t="117982" x="2628900" y="3171825"/>
          <p14:tracePt t="118004" x="2638425" y="3171825"/>
          <p14:tracePt t="118020" x="2643188" y="3171825"/>
          <p14:tracePt t="119819" x="2638425" y="3171825"/>
          <p14:tracePt t="119827" x="2633663" y="3171825"/>
          <p14:tracePt t="119834" x="2628900" y="3171825"/>
          <p14:tracePt t="119845" x="2624138" y="3171825"/>
          <p14:tracePt t="119860" x="2619375" y="3176588"/>
          <p14:tracePt t="119877" x="2600325" y="3176588"/>
          <p14:tracePt t="119894" x="2581275" y="3176588"/>
          <p14:tracePt t="119895" x="2571750" y="3181350"/>
          <p14:tracePt t="119910" x="2543175" y="3186113"/>
          <p14:tracePt t="119943" x="2471738" y="3190875"/>
          <p14:tracePt t="119977" x="2386013" y="3195638"/>
          <p14:tracePt t="120011" x="2338388" y="3209925"/>
          <p14:tracePt t="120028" x="2314575" y="3214688"/>
          <p14:tracePt t="120045" x="2286000" y="3219450"/>
          <p14:tracePt t="120047" x="2276475" y="3219450"/>
          <p14:tracePt t="120061" x="2238375" y="3224213"/>
          <p14:tracePt t="120079" x="2205038" y="3228975"/>
          <p14:tracePt t="120095" x="2162175" y="3228975"/>
          <p14:tracePt t="120098" x="2147888" y="3228975"/>
          <p14:tracePt t="120110" x="2119313" y="3233738"/>
          <p14:tracePt t="120127" x="2066925" y="3233738"/>
          <p14:tracePt t="120144" x="2014538" y="3238500"/>
          <p14:tracePt t="120160" x="1971675" y="3238500"/>
          <p14:tracePt t="120177" x="1928813" y="3238500"/>
          <p14:tracePt t="120194" x="1881188" y="3248025"/>
          <p14:tracePt t="120210" x="1814513" y="3248025"/>
          <p14:tracePt t="120227" x="1795463" y="3248025"/>
          <p14:tracePt t="120244" x="1752600" y="3248025"/>
          <p14:tracePt t="120261" x="1724025" y="3248025"/>
          <p14:tracePt t="120278" x="1666875" y="3248025"/>
          <p14:tracePt t="120294" x="1633538" y="3248025"/>
          <p14:tracePt t="120311" x="1609725" y="3248025"/>
          <p14:tracePt t="120327" x="1590675" y="3248025"/>
          <p14:tracePt t="120344" x="1552575" y="3248025"/>
          <p14:tracePt t="120345" x="1538288" y="3248025"/>
          <p14:tracePt t="120360" x="1524000" y="3248025"/>
          <p14:tracePt t="120377" x="1500188" y="3248025"/>
          <p14:tracePt t="120394" x="1490663" y="3248025"/>
          <p14:tracePt t="120427" x="1452563" y="3248025"/>
          <p14:tracePt t="120444" x="1447800" y="3248025"/>
          <p14:tracePt t="120743" x="1452563" y="3248025"/>
          <p14:tracePt t="120757" x="1457325" y="3248025"/>
          <p14:tracePt t="120782" x="1462088" y="3248025"/>
          <p14:tracePt t="120787" x="1462088" y="3243263"/>
          <p14:tracePt t="120802" x="1466850" y="3243263"/>
          <p14:tracePt t="120813" x="1471613" y="3238500"/>
          <p14:tracePt t="120833" x="1481138" y="3238500"/>
          <p14:tracePt t="120847" x="1481138" y="3233738"/>
          <p14:tracePt t="120877" x="1485900" y="3233738"/>
          <p14:tracePt t="120910" x="1500188" y="3233738"/>
          <p14:tracePt t="120944" x="1524000" y="3228975"/>
          <p14:tracePt t="120960" x="1533525" y="3224213"/>
          <p14:tracePt t="120977" x="1538288" y="3224213"/>
          <p14:tracePt t="121004" x="1543050" y="3224213"/>
          <p14:tracePt t="121050" x="1552575" y="3219450"/>
          <p14:tracePt t="121060" x="1557338" y="3219450"/>
          <p14:tracePt t="121072" x="1566863" y="3214688"/>
          <p14:tracePt t="121080" x="1571625" y="3214688"/>
          <p14:tracePt t="121094" x="1576388" y="3209925"/>
          <p14:tracePt t="121110" x="1590675" y="3205163"/>
          <p14:tracePt t="121127" x="1595438" y="3205163"/>
          <p14:tracePt t="121143" x="1609725" y="3205163"/>
          <p14:tracePt t="121160" x="1628775" y="3200400"/>
          <p14:tracePt t="121177" x="1719263" y="3190875"/>
          <p14:tracePt t="121194" x="1785938" y="3190875"/>
          <p14:tracePt t="121210" x="1843088" y="3190875"/>
          <p14:tracePt t="121227" x="1905000" y="3190875"/>
          <p14:tracePt t="121244" x="1947863" y="3190875"/>
          <p14:tracePt t="121260" x="1995488" y="3190875"/>
          <p14:tracePt t="121277" x="2043113" y="3190875"/>
          <p14:tracePt t="121294" x="2085975" y="3190875"/>
          <p14:tracePt t="121311" x="2128838" y="3190875"/>
          <p14:tracePt t="121328" x="2214563" y="3190875"/>
          <p14:tracePt t="121344" x="2252663" y="3190875"/>
          <p14:tracePt t="121360" x="2286000" y="3190875"/>
          <p14:tracePt t="121377" x="2319338" y="3190875"/>
          <p14:tracePt t="121394" x="2343150" y="3190875"/>
          <p14:tracePt t="121410" x="2371725" y="3190875"/>
          <p14:tracePt t="121427" x="2390775" y="3190875"/>
          <p14:tracePt t="121443" x="2405063" y="3190875"/>
          <p14:tracePt t="121460" x="2419350" y="3190875"/>
          <p14:tracePt t="121477" x="2457450" y="3190875"/>
          <p14:tracePt t="121493" x="2481263" y="3190875"/>
          <p14:tracePt t="121511" x="2505075" y="3190875"/>
          <p14:tracePt t="121528" x="2533650" y="3186113"/>
          <p14:tracePt t="121544" x="2547938" y="3186113"/>
          <p14:tracePt t="121546" x="2557463" y="3186113"/>
          <p14:tracePt t="121561" x="2576513" y="3186113"/>
          <p14:tracePt t="121578" x="2590800" y="3186113"/>
          <p14:tracePt t="121594" x="2605088" y="3186113"/>
          <p14:tracePt t="121611" x="2614613" y="3186113"/>
          <p14:tracePt t="121627" x="2624138" y="3186113"/>
          <p14:tracePt t="121644" x="2628900" y="3186113"/>
          <p14:tracePt t="121661" x="2643188" y="3186113"/>
          <p14:tracePt t="121677" x="2647950" y="3186113"/>
          <p14:tracePt t="121694" x="2662238" y="3186113"/>
          <p14:tracePt t="121710" x="2686050" y="3186113"/>
          <p14:tracePt t="121727" x="2700338" y="3186113"/>
          <p14:tracePt t="121743" x="2714625" y="3186113"/>
          <p14:tracePt t="121761" x="2724150" y="3181350"/>
          <p14:tracePt t="121778" x="2728913" y="3181350"/>
          <p14:tracePt t="121795" x="2738438" y="3181350"/>
          <p14:tracePt t="121811" x="2747963" y="3181350"/>
          <p14:tracePt t="121828" x="2771775" y="3181350"/>
          <p14:tracePt t="121844" x="2781300" y="3181350"/>
          <p14:tracePt t="121860" x="2790825" y="3181350"/>
          <p14:tracePt t="121877" x="2819400" y="3181350"/>
          <p14:tracePt t="121894" x="2838450" y="3181350"/>
          <p14:tracePt t="121910" x="2847975" y="3181350"/>
          <p14:tracePt t="121958" x="2862263" y="3181350"/>
          <p14:tracePt t="121984" x="2871788" y="3181350"/>
          <p14:tracePt t="123212" x="2862263" y="3181350"/>
          <p14:tracePt t="123219" x="2852738" y="3181350"/>
          <p14:tracePt t="123225" x="2838450" y="3181350"/>
          <p14:tracePt t="123240" x="2809875" y="3181350"/>
          <p14:tracePt t="123256" x="2757488" y="3181350"/>
          <p14:tracePt t="123273" x="2709863" y="3181350"/>
          <p14:tracePt t="123290" x="2676525" y="3181350"/>
          <p14:tracePt t="123324" x="2509838" y="3181350"/>
          <p14:tracePt t="123358" x="2400300" y="3181350"/>
          <p14:tracePt t="123390" x="2257425" y="3181350"/>
          <p14:tracePt t="123407" x="2195513" y="3186113"/>
          <p14:tracePt t="123423" x="2143125" y="3186113"/>
          <p14:tracePt t="123440" x="2081213" y="3186113"/>
          <p14:tracePt t="123458" x="2000250" y="3186113"/>
          <p14:tracePt t="123473" x="1943100" y="3186113"/>
          <p14:tracePt t="123490" x="1871663" y="3186113"/>
          <p14:tracePt t="123507" x="1824038" y="3190875"/>
          <p14:tracePt t="123523" x="1785938" y="3195638"/>
          <p14:tracePt t="123540" x="1695450" y="3195638"/>
          <p14:tracePt t="123557" x="1628775" y="3195638"/>
          <p14:tracePt t="123574" x="1576388" y="3195638"/>
          <p14:tracePt t="123591" x="1519238" y="3195638"/>
          <p14:tracePt t="123608" x="1476375" y="3195638"/>
          <p14:tracePt t="123624" x="1428750" y="3195638"/>
          <p14:tracePt t="123640" x="1390650" y="3195638"/>
          <p14:tracePt t="123657" x="1376363" y="3195638"/>
          <p14:tracePt t="123690" x="1362075" y="3195638"/>
          <p14:tracePt t="123707" x="1352550" y="3195638"/>
          <p14:tracePt t="123910" x="1362075" y="3195638"/>
          <p14:tracePt t="123944" x="1366838" y="3195638"/>
          <p14:tracePt t="123971" x="1371600" y="3195638"/>
          <p14:tracePt t="123986" x="1381125" y="3195638"/>
          <p14:tracePt t="124000" x="1395413" y="3195638"/>
          <p14:tracePt t="124020" x="1490663" y="3195638"/>
          <p14:tracePt t="124030" x="1524000" y="3200400"/>
          <p14:tracePt t="124046" x="1600200" y="3200400"/>
          <p14:tracePt t="124062" x="1704975" y="3200400"/>
          <p14:tracePt t="124079" x="1809750" y="3200400"/>
          <p14:tracePt t="124097" x="1943100" y="3200400"/>
          <p14:tracePt t="124102" x="2009775" y="3200400"/>
          <p14:tracePt t="124112" x="2119313" y="3200400"/>
          <p14:tracePt t="124129" x="2252663" y="3200400"/>
          <p14:tracePt t="124146" x="2357438" y="3200400"/>
          <p14:tracePt t="124162" x="2509838" y="3200400"/>
          <p14:tracePt t="124179" x="2576513" y="3200400"/>
          <p14:tracePt t="124195" x="2628900" y="3200400"/>
          <p14:tracePt t="124212" x="2657475" y="3200400"/>
          <p14:tracePt t="124215" x="2667000" y="3200400"/>
          <p14:tracePt t="124229" x="2681288" y="3200400"/>
          <p14:tracePt t="124246" x="2728913" y="3200400"/>
          <p14:tracePt t="124262" x="2757488" y="3200400"/>
          <p14:tracePt t="124279" x="2790825" y="3200400"/>
          <p14:tracePt t="124296" x="2819400" y="3200400"/>
          <p14:tracePt t="124312" x="2871788" y="3200400"/>
          <p14:tracePt t="124329" x="2909888" y="3200400"/>
          <p14:tracePt t="124346" x="2933700" y="3200400"/>
          <p14:tracePt t="124362" x="2962275" y="3200400"/>
          <p14:tracePt t="124379" x="3005138" y="3200400"/>
          <p14:tracePt t="124395" x="3057525" y="3200400"/>
          <p14:tracePt t="124412" x="3081338" y="3200400"/>
          <p14:tracePt t="124428" x="3090863" y="3200400"/>
          <p14:tracePt t="124499" x="3095625" y="3200400"/>
          <p14:tracePt t="124507" x="3100388" y="3200400"/>
          <p14:tracePt t="124537" x="3105150" y="3200400"/>
          <p14:tracePt t="124779" x="3105150" y="3195638"/>
          <p14:tracePt t="124799" x="3071813" y="3167063"/>
          <p14:tracePt t="124802" x="3052763" y="3157538"/>
          <p14:tracePt t="124818" x="3024188" y="3143250"/>
          <p14:tracePt t="124851" x="2919413" y="3095625"/>
          <p14:tracePt t="124884" x="2776538" y="3038475"/>
          <p14:tracePt t="124918" x="2686050" y="3009900"/>
          <p14:tracePt t="124936" x="2619375" y="2995613"/>
          <p14:tracePt t="124952" x="2576513" y="2986088"/>
          <p14:tracePt t="124969" x="2524125" y="2976563"/>
          <p14:tracePt t="124985" x="2443163" y="2967038"/>
          <p14:tracePt t="125001" x="2376488" y="2962275"/>
          <p14:tracePt t="125002" x="2343150" y="2957513"/>
          <p14:tracePt t="125018" x="2271713" y="2952750"/>
          <p14:tracePt t="125034" x="2238375" y="2943225"/>
          <p14:tracePt t="125051" x="2200275" y="2938463"/>
          <p14:tracePt t="125068" x="2166938" y="2933700"/>
          <p14:tracePt t="125084" x="2109788" y="2933700"/>
          <p14:tracePt t="125101" x="2062163" y="2933700"/>
          <p14:tracePt t="125118" x="1985963" y="2933700"/>
          <p14:tracePt t="125134" x="1919288" y="2933700"/>
          <p14:tracePt t="125152" x="1876425" y="2933700"/>
          <p14:tracePt t="125169" x="1824038" y="2933700"/>
          <p14:tracePt t="125186" x="1800225" y="2933700"/>
          <p14:tracePt t="125203" x="1785938" y="2933700"/>
          <p14:tracePt t="125208" x="1752600" y="2933700"/>
          <p14:tracePt t="125218" x="1738313" y="2933700"/>
          <p14:tracePt t="125234" x="1666875" y="2933700"/>
          <p14:tracePt t="125252" x="1609725" y="2933700"/>
          <p14:tracePt t="125269" x="1566863" y="2933700"/>
          <p14:tracePt t="125285" x="1519238" y="2933700"/>
          <p14:tracePt t="125287" x="1495425" y="2933700"/>
          <p14:tracePt t="125302" x="1471613" y="2933700"/>
          <p14:tracePt t="125318" x="1438275" y="2933700"/>
          <p14:tracePt t="125335" x="1419225" y="2933700"/>
          <p14:tracePt t="125351" x="1400175" y="2933700"/>
          <p14:tracePt t="125368" x="1385888" y="2933700"/>
          <p14:tracePt t="125384" x="1357313" y="2933700"/>
          <p14:tracePt t="125402" x="1347788" y="2933700"/>
          <p14:tracePt t="125419" x="1338263" y="2933700"/>
          <p14:tracePt t="125435" x="1328738" y="2938463"/>
          <p14:tracePt t="125451" x="1295400" y="2938463"/>
          <p14:tracePt t="125455" x="1285875" y="2943225"/>
          <p14:tracePt t="125471" x="1276350" y="2947988"/>
          <p14:tracePt t="125489" x="1262063" y="2952750"/>
          <p14:tracePt t="125505" x="1252538" y="2957513"/>
          <p14:tracePt t="125580" x="1243013" y="2962275"/>
          <p14:tracePt t="125597" x="1238250" y="2971800"/>
          <p14:tracePt t="125618" x="1209675" y="2990850"/>
          <p14:tracePt t="125627" x="1200150" y="2995613"/>
          <p14:tracePt t="125635" x="1190625" y="3000375"/>
          <p14:tracePt t="125653" x="1181100" y="3005138"/>
          <p14:tracePt t="125668" x="1171575" y="3014663"/>
          <p14:tracePt t="125685" x="1157288" y="3024188"/>
          <p14:tracePt t="125702" x="1157288" y="3028950"/>
          <p14:tracePt t="125799" x="1157288" y="3033713"/>
          <p14:tracePt t="125891" x="1162050" y="3038475"/>
          <p14:tracePt t="125895" x="1166813" y="3043238"/>
          <p14:tracePt t="125906" x="1176338" y="3048000"/>
          <p14:tracePt t="125919" x="1195388" y="3052763"/>
          <p14:tracePt t="125935" x="1214438" y="3062288"/>
          <p14:tracePt t="125951" x="1238250" y="3071813"/>
          <p14:tracePt t="125969" x="1290638" y="3086100"/>
          <p14:tracePt t="125985" x="1404938" y="3109913"/>
          <p14:tracePt t="126001" x="1495425" y="3138488"/>
          <p14:tracePt t="126018" x="1585913" y="3157538"/>
          <p14:tracePt t="126034" x="1657350" y="3186113"/>
          <p14:tracePt t="126052" x="1800225" y="3238500"/>
          <p14:tracePt t="126068" x="1900238" y="3262313"/>
          <p14:tracePt t="126084" x="2000250" y="3276600"/>
          <p14:tracePt t="126103" x="2076450" y="3276600"/>
          <p14:tracePt t="126118" x="2124075" y="3286125"/>
          <p14:tracePt t="126121" x="2162175" y="3286125"/>
          <p14:tracePt t="126135" x="2214563" y="3286125"/>
          <p14:tracePt t="126152" x="2271713" y="3286125"/>
          <p14:tracePt t="126168" x="2357438" y="3286125"/>
          <p14:tracePt t="126185" x="2414588" y="3286125"/>
          <p14:tracePt t="126202" x="2528888" y="3286125"/>
          <p14:tracePt t="126204" x="2552700" y="3286125"/>
          <p14:tracePt t="126218" x="2662238" y="3281363"/>
          <p14:tracePt t="126235" x="2733675" y="3276600"/>
          <p14:tracePt t="126252" x="2781300" y="3276600"/>
          <p14:tracePt t="126268" x="2871788" y="3262313"/>
          <p14:tracePt t="126284" x="2952750" y="3248025"/>
          <p14:tracePt t="126301" x="2990850" y="3233738"/>
          <p14:tracePt t="126318" x="3019425" y="3219450"/>
          <p14:tracePt t="126335" x="3033713" y="3214688"/>
          <p14:tracePt t="126352" x="3052763" y="3205163"/>
          <p14:tracePt t="126368" x="3067050" y="3200400"/>
          <p14:tracePt t="126385" x="3086100" y="3190875"/>
          <p14:tracePt t="126412" x="3090863" y="3190875"/>
          <p14:tracePt t="126483" x="3090863" y="3181350"/>
          <p14:tracePt t="126498" x="3090863" y="3176588"/>
          <p14:tracePt t="126520" x="3071813" y="3152775"/>
          <p14:tracePt t="126525" x="3062288" y="3138488"/>
          <p14:tracePt t="126534" x="3052763" y="3119438"/>
          <p14:tracePt t="126551" x="3009900" y="3086100"/>
          <p14:tracePt t="126568" x="2962275" y="3048000"/>
          <p14:tracePt t="126584" x="2895600" y="3000375"/>
          <p14:tracePt t="126601" x="2838450" y="2971800"/>
          <p14:tracePt t="126618" x="2781300" y="2947988"/>
          <p14:tracePt t="126634" x="2738438" y="2933700"/>
          <p14:tracePt t="126652" x="2667000" y="2914650"/>
          <p14:tracePt t="126669" x="2566988" y="2909888"/>
          <p14:tracePt t="126685" x="2490788" y="2909888"/>
          <p14:tracePt t="126702" x="2405063" y="2909888"/>
          <p14:tracePt t="126707" x="2362200" y="2909888"/>
          <p14:tracePt t="126719" x="2324100" y="2909888"/>
          <p14:tracePt t="126734" x="2238375" y="2909888"/>
          <p14:tracePt t="126752" x="2195513" y="2909888"/>
          <p14:tracePt t="126768" x="2147888" y="2909888"/>
          <p14:tracePt t="126784" x="2119313" y="2909888"/>
          <p14:tracePt t="126801" x="2095500" y="2909888"/>
          <p14:tracePt t="126818" x="2066925" y="2909888"/>
          <p14:tracePt t="126834" x="2047875" y="2909888"/>
          <p14:tracePt t="126851" x="2024063" y="2909888"/>
          <p14:tracePt t="126868" x="2005013" y="2909888"/>
          <p14:tracePt t="126884" x="1952625" y="2909888"/>
          <p14:tracePt t="126902" x="1895475" y="2909888"/>
          <p14:tracePt t="126919" x="1828800" y="2909888"/>
          <p14:tracePt t="126935" x="1771650" y="2909888"/>
          <p14:tracePt t="126952" x="1724025" y="2909888"/>
          <p14:tracePt t="126954" x="1695450" y="2909888"/>
          <p14:tracePt t="126968" x="1671638" y="2909888"/>
          <p14:tracePt t="126984" x="1647825" y="2909888"/>
          <p14:tracePt t="127001" x="1633538" y="2909888"/>
          <p14:tracePt t="127018" x="1604963" y="2909888"/>
          <p14:tracePt t="127035" x="1562100" y="2909888"/>
          <p14:tracePt t="127051" x="1528763" y="2914650"/>
          <p14:tracePt t="127068" x="1500188" y="2914650"/>
          <p14:tracePt t="127084" x="1466850" y="2914650"/>
          <p14:tracePt t="127101" x="1438275" y="2914650"/>
          <p14:tracePt t="127118" x="1400175" y="2919413"/>
          <p14:tracePt t="127134" x="1376363" y="2919413"/>
          <p14:tracePt t="127152" x="1362075" y="2928938"/>
          <p14:tracePt t="127168" x="1343025" y="2933700"/>
          <p14:tracePt t="127171" x="1333500" y="2933700"/>
          <p14:tracePt t="127188" x="1323975" y="2938463"/>
          <p14:tracePt t="127202" x="1314450" y="2943225"/>
          <p14:tracePt t="127218" x="1300163" y="2947988"/>
          <p14:tracePt t="127237" x="1262063" y="2967038"/>
          <p14:tracePt t="127253" x="1219200" y="2986088"/>
          <p14:tracePt t="127268" x="1157288" y="3009900"/>
          <p14:tracePt t="127290" x="1095375" y="3038475"/>
          <p14:tracePt t="127305" x="1042988" y="3067050"/>
          <p14:tracePt t="127330" x="1004888" y="3090863"/>
          <p14:tracePt t="127344" x="971550" y="3124200"/>
          <p14:tracePt t="127375" x="971550" y="3128963"/>
          <p14:tracePt t="127507" x="971550" y="3138488"/>
          <p14:tracePt t="127516" x="971550" y="3143250"/>
          <p14:tracePt t="127524" x="976313" y="3143250"/>
          <p14:tracePt t="127540" x="981075" y="3157538"/>
          <p14:tracePt t="127556" x="985838" y="3167063"/>
          <p14:tracePt t="127574" x="995363" y="3181350"/>
          <p14:tracePt t="127591" x="1009650" y="3190875"/>
          <p14:tracePt t="127607" x="1019175" y="3200400"/>
          <p14:tracePt t="127623" x="1038225" y="3214688"/>
          <p14:tracePt t="127641" x="1052513" y="3219450"/>
          <p14:tracePt t="127658" x="1076325" y="3228975"/>
          <p14:tracePt t="127673" x="1090613" y="3228975"/>
          <p14:tracePt t="127690" x="1119188" y="3228975"/>
          <p14:tracePt t="127707" x="1157288" y="3243263"/>
          <p14:tracePt t="127723" x="1204913" y="3243263"/>
          <p14:tracePt t="127740" x="1333500" y="3262313"/>
          <p14:tracePt t="127756" x="1390650" y="3267075"/>
          <p14:tracePt t="127773" x="1452563" y="3271838"/>
          <p14:tracePt t="127790" x="1504950" y="3271838"/>
          <p14:tracePt t="127808" x="1538288" y="3271838"/>
          <p14:tracePt t="127811" x="1562100" y="3271838"/>
          <p14:tracePt t="127824" x="1590675" y="3271838"/>
          <p14:tracePt t="127842" x="1614488" y="3271838"/>
          <p14:tracePt t="127857" x="1666875" y="3271838"/>
          <p14:tracePt t="127862" x="1676400" y="3271838"/>
          <p14:tracePt t="127874" x="1700213" y="3271838"/>
          <p14:tracePt t="127891" x="1800225" y="3271838"/>
          <p14:tracePt t="127906" x="1857375" y="3271838"/>
          <p14:tracePt t="127924" x="1914525" y="3271838"/>
          <p14:tracePt t="127940" x="1990725" y="3271838"/>
          <p14:tracePt t="127957" x="2019300" y="3271838"/>
          <p14:tracePt t="127973" x="2109788" y="3271838"/>
          <p14:tracePt t="127990" x="2166938" y="3271838"/>
          <p14:tracePt t="128023" x="2319338" y="3271838"/>
          <p14:tracePt t="128040" x="2443163" y="3262313"/>
          <p14:tracePt t="128056" x="2566988" y="3262313"/>
          <p14:tracePt t="128073" x="2681288" y="3262313"/>
          <p14:tracePt t="128091" x="2724150" y="3262313"/>
          <p14:tracePt t="128107" x="2800350" y="3262313"/>
          <p14:tracePt t="128110" x="2828925" y="3262313"/>
          <p14:tracePt t="128115" x="2867025" y="3262313"/>
          <p14:tracePt t="128124" x="2895600" y="3262313"/>
          <p14:tracePt t="128141" x="2928938" y="3262313"/>
          <p14:tracePt t="128157" x="2976563" y="3257550"/>
          <p14:tracePt t="128163" x="3009900" y="3257550"/>
          <p14:tracePt t="128173" x="3024188" y="3252788"/>
          <p14:tracePt t="128190" x="3062288" y="3248025"/>
          <p14:tracePt t="128208" x="3090863" y="3238500"/>
          <p14:tracePt t="128227" x="3105150" y="3238500"/>
          <p14:tracePt t="128242" x="3138488" y="3224213"/>
          <p14:tracePt t="128266" x="3186113" y="3209925"/>
          <p14:tracePt t="128283" x="3228975" y="3195638"/>
          <p14:tracePt t="128299" x="3271838" y="3176588"/>
          <p14:tracePt t="128318" x="3290888" y="3171825"/>
          <p14:tracePt t="128332" x="3309938" y="3167063"/>
          <p14:tracePt t="128358" x="3314700" y="3157538"/>
          <p14:tracePt t="132577" x="3328988" y="3152775"/>
          <p14:tracePt t="132580" x="3333750" y="3152775"/>
          <p14:tracePt t="132585" x="3338513" y="3152775"/>
          <p14:tracePt t="132597" x="3348038" y="3148013"/>
          <p14:tracePt t="132613" x="3367088" y="3138488"/>
          <p14:tracePt t="132630" x="3405188" y="3128963"/>
          <p14:tracePt t="132647" x="3424238" y="3124200"/>
          <p14:tracePt t="132663" x="3443288" y="3124200"/>
          <p14:tracePt t="132681" x="3457575" y="3124200"/>
          <p14:tracePt t="132714" x="3467100" y="3124200"/>
          <p14:tracePt t="132803" x="3471863" y="3124200"/>
          <p14:tracePt t="132908" x="3476625" y="3128963"/>
          <p14:tracePt t="132915" x="3481388" y="3128963"/>
          <p14:tracePt t="132930" x="3486150" y="3138488"/>
          <p14:tracePt t="132947" x="3495675" y="3143250"/>
          <p14:tracePt t="132964" x="3495675" y="3148013"/>
          <p14:tracePt t="132981" x="3500438" y="3152775"/>
          <p14:tracePt t="132984" x="3505200" y="3152775"/>
          <p14:tracePt t="132999" x="3509963" y="3157538"/>
          <p14:tracePt t="133014" x="3514725" y="3162300"/>
          <p14:tracePt t="133031" x="3514725" y="3167063"/>
          <p14:tracePt t="133047" x="3519488" y="3167063"/>
          <p14:tracePt t="133205" x="3543300" y="3167063"/>
          <p14:tracePt t="133208" x="3557588" y="3167063"/>
          <p14:tracePt t="133218" x="3567113" y="3167063"/>
          <p14:tracePt t="133231" x="3581400" y="3167063"/>
          <p14:tracePt t="133249" x="3629025" y="3171825"/>
          <p14:tracePt t="133265" x="3657600" y="3171825"/>
          <p14:tracePt t="133281" x="3686175" y="3176588"/>
          <p14:tracePt t="133283" x="3700463" y="3176588"/>
          <p14:tracePt t="133297" x="3709988" y="3176588"/>
          <p14:tracePt t="133314" x="3748088" y="3176588"/>
          <p14:tracePt t="133330" x="3776663" y="3176588"/>
          <p14:tracePt t="133347" x="3795713" y="3176588"/>
          <p14:tracePt t="133363" x="3810000" y="3176588"/>
          <p14:tracePt t="133380" x="3824288" y="3176588"/>
          <p14:tracePt t="133397" x="3829050" y="3176588"/>
          <p14:tracePt t="133414" x="3833813" y="3176588"/>
          <p14:tracePt t="133430" x="3848100" y="3176588"/>
          <p14:tracePt t="133447" x="3867150" y="3176588"/>
          <p14:tracePt t="133465" x="3919538" y="3181350"/>
          <p14:tracePt t="133481" x="3952875" y="3181350"/>
          <p14:tracePt t="133498" x="3967163" y="3181350"/>
          <p14:tracePt t="133514" x="3976688" y="3181350"/>
          <p14:tracePt t="133530" x="3995738" y="3186113"/>
          <p14:tracePt t="133547" x="4014788" y="3186113"/>
          <p14:tracePt t="133563" x="4038600" y="3186113"/>
          <p14:tracePt t="133580" x="4076700" y="3186113"/>
          <p14:tracePt t="133597" x="4105275" y="3186113"/>
          <p14:tracePt t="133614" x="4152900" y="3186113"/>
          <p14:tracePt t="133630" x="4167188" y="3186113"/>
          <p14:tracePt t="133647" x="4176713" y="3186113"/>
          <p14:tracePt t="133680" x="4195763" y="3186113"/>
          <p14:tracePt t="133697" x="4200525" y="3186113"/>
          <p14:tracePt t="133714" x="4205288" y="3186113"/>
          <p14:tracePt t="133718" x="4210050" y="3186113"/>
          <p14:tracePt t="133731" x="4219575" y="3186113"/>
          <p14:tracePt t="133748" x="4229100" y="3181350"/>
          <p14:tracePt t="133765" x="4257675" y="3171825"/>
          <p14:tracePt t="133781" x="4291013" y="3162300"/>
          <p14:tracePt t="133797" x="4310063" y="3152775"/>
          <p14:tracePt t="133814" x="4329113" y="3148013"/>
          <p14:tracePt t="133830" x="4348163" y="3138488"/>
          <p14:tracePt t="133847" x="4352925" y="3128963"/>
          <p14:tracePt t="133863" x="4362450" y="3124200"/>
          <p14:tracePt t="133898" x="4362450" y="3119438"/>
          <p14:tracePt t="133968" x="4362450" y="3109913"/>
          <p14:tracePt t="133984" x="4362450" y="3100388"/>
          <p14:tracePt t="134002" x="4362450" y="3090863"/>
          <p14:tracePt t="134020" x="4362450" y="3076575"/>
          <p14:tracePt t="134032" x="4343400" y="3067050"/>
          <p14:tracePt t="134056" x="4305300" y="3024188"/>
          <p14:tracePt t="134063" x="4295775" y="3019425"/>
          <p14:tracePt t="134070" x="4276725" y="3014663"/>
          <p14:tracePt t="134080" x="4267200" y="3009900"/>
          <p14:tracePt t="134097" x="4224338" y="2990850"/>
          <p14:tracePt t="134113" x="4181475" y="2981325"/>
          <p14:tracePt t="134115" x="4157663" y="2976563"/>
          <p14:tracePt t="134130" x="4105275" y="2962275"/>
          <p14:tracePt t="134147" x="4052888" y="2952750"/>
          <p14:tracePt t="134163" x="4014788" y="2947988"/>
          <p14:tracePt t="134180" x="3971925" y="2933700"/>
          <p14:tracePt t="134197" x="3881438" y="2924175"/>
          <p14:tracePt t="134214" x="3824288" y="2914650"/>
          <p14:tracePt t="134231" x="3776663" y="2914650"/>
          <p14:tracePt t="134247" x="3743325" y="2914650"/>
          <p14:tracePt t="134264" x="3709988" y="2914650"/>
          <p14:tracePt t="134266" x="3695700" y="2914650"/>
          <p14:tracePt t="134281" x="3667125" y="2919413"/>
          <p14:tracePt t="134297" x="3633788" y="2919413"/>
          <p14:tracePt t="134314" x="3609975" y="2924175"/>
          <p14:tracePt t="134331" x="3586163" y="2924175"/>
          <p14:tracePt t="134347" x="3571875" y="2924175"/>
          <p14:tracePt t="134393" x="3562350" y="2924175"/>
          <p14:tracePt t="134400" x="3557588" y="2928938"/>
          <p14:tracePt t="134413" x="3548063" y="2933700"/>
          <p14:tracePt t="134430" x="3533775" y="2943225"/>
          <p14:tracePt t="134447" x="3514725" y="2952750"/>
          <p14:tracePt t="134464" x="3500438" y="2962275"/>
          <p14:tracePt t="134481" x="3490913" y="2971800"/>
          <p14:tracePt t="134498" x="3481388" y="2976563"/>
          <p14:tracePt t="134602" x="3481388" y="2981325"/>
          <p14:tracePt t="134610" x="3481388" y="2986088"/>
          <p14:tracePt t="134627" x="3481388" y="2990850"/>
          <p14:tracePt t="134633" x="3481388" y="2995613"/>
          <p14:tracePt t="134647" x="3481388" y="3000375"/>
          <p14:tracePt t="134663" x="3481388" y="3009900"/>
          <p14:tracePt t="134680" x="3490913" y="3028950"/>
          <p14:tracePt t="134697" x="3490913" y="3038475"/>
          <p14:tracePt t="134714" x="3505200" y="3057525"/>
          <p14:tracePt t="134719" x="3509963" y="3067050"/>
          <p14:tracePt t="134731" x="3514725" y="3071813"/>
          <p14:tracePt t="134747" x="3529013" y="3090863"/>
          <p14:tracePt t="134768" x="3543300" y="3109913"/>
          <p14:tracePt t="134782" x="3567113" y="3133725"/>
          <p14:tracePt t="134798" x="3600450" y="3152775"/>
          <p14:tracePt t="134820" x="3643313" y="3176588"/>
          <p14:tracePt t="134835" x="3681413" y="3186113"/>
          <p14:tracePt t="134850" x="3714750" y="3200400"/>
          <p14:tracePt t="134875" x="3757613" y="3214688"/>
          <p14:tracePt t="134890" x="3795713" y="3228975"/>
          <p14:tracePt t="134910" x="3852863" y="3233738"/>
          <p14:tracePt t="134925" x="4005263" y="3252788"/>
          <p14:tracePt t="134936" x="4033838" y="3262313"/>
          <p14:tracePt t="134947" x="4067175" y="3267075"/>
          <p14:tracePt t="134964" x="4119563" y="3271838"/>
          <p14:tracePt t="134981" x="4143375" y="3271838"/>
          <p14:tracePt t="134998" x="4171950" y="3276600"/>
          <p14:tracePt t="135014" x="4200525" y="3276600"/>
          <p14:tracePt t="135017" x="4219575" y="3276600"/>
          <p14:tracePt t="135030" x="4233863" y="3276600"/>
          <p14:tracePt t="135048" x="4286250" y="3276600"/>
          <p14:tracePt t="135064" x="4319588" y="3276600"/>
          <p14:tracePt t="135081" x="4343400" y="3276600"/>
          <p14:tracePt t="135097" x="4367213" y="3276600"/>
          <p14:tracePt t="135102" x="4376738" y="3276600"/>
          <p14:tracePt t="135113" x="4400550" y="3276600"/>
          <p14:tracePt t="135130" x="4419600" y="3276600"/>
          <p14:tracePt t="135147" x="4424363" y="3276600"/>
          <p14:tracePt t="135180" x="4429125" y="3276600"/>
          <p14:tracePt t="135267" x="4429125" y="3271838"/>
          <p14:tracePt t="135270" x="4433888" y="3271838"/>
          <p14:tracePt t="135286" x="4433888" y="3262313"/>
          <p14:tracePt t="135297" x="4433888" y="3257550"/>
          <p14:tracePt t="135314" x="4438650" y="3243263"/>
          <p14:tracePt t="135316" x="4438650" y="3233738"/>
          <p14:tracePt t="135330" x="4438650" y="3224213"/>
          <p14:tracePt t="135347" x="4438650" y="3209925"/>
          <p14:tracePt t="135363" x="4438650" y="3195638"/>
          <p14:tracePt t="135380" x="4438650" y="3176588"/>
          <p14:tracePt t="135397" x="4433888" y="3157538"/>
          <p14:tracePt t="135413" x="4424363" y="3138488"/>
          <p14:tracePt t="135430" x="4410075" y="3119438"/>
          <p14:tracePt t="135447" x="4400550" y="3109913"/>
          <p14:tracePt t="135464" x="4391025" y="3100388"/>
          <p14:tracePt t="135481" x="4386263" y="3090863"/>
          <p14:tracePt t="135498" x="4376738" y="3086100"/>
          <p14:tracePt t="135515" x="4367213" y="3081338"/>
          <p14:tracePt t="135531" x="4357688" y="3071813"/>
          <p14:tracePt t="135533" x="4343400" y="3062288"/>
          <p14:tracePt t="135548" x="4324350" y="3057525"/>
          <p14:tracePt t="135563" x="4262438" y="3024188"/>
          <p14:tracePt t="135581" x="4229100" y="3009900"/>
          <p14:tracePt t="135598" x="4191000" y="3000375"/>
          <p14:tracePt t="135613" x="4152900" y="2981325"/>
          <p14:tracePt t="135630" x="4138613" y="2971800"/>
          <p14:tracePt t="135647" x="4114800" y="2962275"/>
          <p14:tracePt t="135663" x="4105275" y="2962275"/>
          <p14:tracePt t="135680" x="4057650" y="2947988"/>
          <p14:tracePt t="135714" x="3914775" y="2933700"/>
          <p14:tracePt t="135731" x="3876675" y="2933700"/>
          <p14:tracePt t="135747" x="3867150" y="2928938"/>
          <p14:tracePt t="135764" x="3833813" y="2928938"/>
          <p14:tracePt t="135781" x="3786188" y="2924175"/>
          <p14:tracePt t="135797" x="3752850" y="2919413"/>
          <p14:tracePt t="135813" x="3719513" y="2919413"/>
          <p14:tracePt t="135830" x="3690938" y="2919413"/>
          <p14:tracePt t="135847" x="3667125" y="2919413"/>
          <p14:tracePt t="135863" x="3652838" y="2919413"/>
          <p14:tracePt t="135880" x="3643313" y="2919413"/>
          <p14:tracePt t="135914" x="3633788" y="2919413"/>
          <p14:tracePt t="135930" x="3619500" y="2919413"/>
          <p14:tracePt t="135947" x="3600450" y="2928938"/>
          <p14:tracePt t="135964" x="3581400" y="2933700"/>
          <p14:tracePt t="135981" x="3567113" y="2947988"/>
          <p14:tracePt t="135984" x="3557588" y="2952750"/>
          <p14:tracePt t="135999" x="3548063" y="2957513"/>
          <p14:tracePt t="136015" x="3519488" y="2971800"/>
          <p14:tracePt t="136031" x="3509963" y="2981325"/>
          <p14:tracePt t="136048" x="3505200" y="2986088"/>
          <p14:tracePt t="136064" x="3505200" y="2995613"/>
          <p14:tracePt t="136080" x="3505200" y="3000375"/>
          <p14:tracePt t="136097" x="3505200" y="3005138"/>
          <p14:tracePt t="136298" x="3505200" y="3009900"/>
          <p14:tracePt t="136313" x="3505200" y="3014663"/>
          <p14:tracePt t="136320" x="3505200" y="3019425"/>
          <p14:tracePt t="136330" x="3505200" y="3028950"/>
          <p14:tracePt t="136363" x="3505200" y="3052763"/>
          <p14:tracePt t="136397" x="3509963" y="3062288"/>
          <p14:tracePt t="136430" x="3514725" y="3081338"/>
          <p14:tracePt t="136447" x="3514725" y="3086100"/>
          <p14:tracePt t="136464" x="3514725" y="3090863"/>
          <p14:tracePt t="136481" x="3519488" y="3090863"/>
          <p14:tracePt t="136498" x="3562350" y="3095625"/>
          <p14:tracePt t="136513" x="3614738" y="3100388"/>
          <p14:tracePt t="136515" x="3643313" y="3100388"/>
          <p14:tracePt t="136530" x="3705225" y="3114675"/>
          <p14:tracePt t="136547" x="3738563" y="3124200"/>
          <p14:tracePt t="136563" x="3757613" y="3124200"/>
          <p14:tracePt t="136580" x="3767138" y="3124200"/>
          <p14:tracePt t="136638" x="3776663" y="3128963"/>
          <p14:tracePt t="136643" x="3781425" y="3128963"/>
          <p14:tracePt t="136650" x="3790950" y="3128963"/>
          <p14:tracePt t="136663" x="3795713" y="3133725"/>
          <p14:tracePt t="136680" x="3833813" y="3148013"/>
          <p14:tracePt t="136697" x="3862388" y="3162300"/>
          <p14:tracePt t="136714" x="3881438" y="3167063"/>
          <p14:tracePt t="136718" x="3886200" y="3167063"/>
          <p14:tracePt t="136958" x="3886200" y="3171825"/>
          <p14:tracePt t="136967" x="3876675" y="3171825"/>
          <p14:tracePt t="136973" x="3867150" y="3176588"/>
          <p14:tracePt t="136985" x="3857625" y="3181350"/>
          <p14:tracePt t="137003" x="3810000" y="3195638"/>
          <p14:tracePt t="137020" x="3762375" y="3214688"/>
          <p14:tracePt t="137035" x="3662363" y="3243263"/>
          <p14:tracePt t="137052" x="3581400" y="3262313"/>
          <p14:tracePt t="137069" x="3490913" y="3286125"/>
          <p14:tracePt t="137085" x="3324225" y="3305175"/>
          <p14:tracePt t="137102" x="3171825" y="3328988"/>
          <p14:tracePt t="137119" x="3052763" y="3343275"/>
          <p14:tracePt t="137136" x="2957513" y="3362325"/>
          <p14:tracePt t="137153" x="2857500" y="3376613"/>
          <p14:tracePt t="137155" x="2781300" y="3395663"/>
          <p14:tracePt t="137170" x="2681288" y="3409950"/>
          <p14:tracePt t="137186" x="2590800" y="3424238"/>
          <p14:tracePt t="137203" x="2514600" y="3429000"/>
          <p14:tracePt t="137207" x="2466975" y="3429000"/>
          <p14:tracePt t="137220" x="2443163" y="3433763"/>
          <p14:tracePt t="137235" x="2362200" y="3438525"/>
          <p14:tracePt t="137252" x="2300288" y="3452813"/>
          <p14:tracePt t="137269" x="2266950" y="3457575"/>
          <p14:tracePt t="137285" x="2195513" y="3462338"/>
          <p14:tracePt t="137303" x="2090738" y="3471863"/>
          <p14:tracePt t="137335" x="1971675" y="3481388"/>
          <p14:tracePt t="137352" x="1890713" y="3495675"/>
          <p14:tracePt t="137369" x="1847850" y="3505200"/>
          <p14:tracePt t="137387" x="1728788" y="3524250"/>
          <p14:tracePt t="137403" x="1700213" y="3529013"/>
          <p14:tracePt t="137420" x="1619250" y="3543300"/>
          <p14:tracePt t="137436" x="1547813" y="3548063"/>
          <p14:tracePt t="137438" x="1519238" y="3557588"/>
          <p14:tracePt t="137457" x="1485900" y="3562350"/>
          <p14:tracePt t="137469" x="1414463" y="3576638"/>
          <p14:tracePt t="137485" x="1395413" y="3576638"/>
          <p14:tracePt t="137502" x="1371600" y="3581400"/>
          <p14:tracePt t="137519" x="1343025" y="3581400"/>
          <p14:tracePt t="137536" x="1333500" y="3581400"/>
          <p14:tracePt t="137552" x="1328738" y="3581400"/>
          <p14:tracePt t="137659" x="1338263" y="3581400"/>
          <p14:tracePt t="137678" x="1343025" y="3581400"/>
          <p14:tracePt t="137693" x="1347788" y="3567113"/>
          <p14:tracePt t="137711" x="1376363" y="3543300"/>
          <p14:tracePt t="137735" x="1409700" y="3505200"/>
          <p14:tracePt t="137748" x="1433513" y="3481388"/>
          <p14:tracePt t="137764" x="1452563" y="3457575"/>
          <p14:tracePt t="137784" x="1466850" y="3443288"/>
          <p14:tracePt t="137798" x="1471613" y="3438525"/>
          <p14:tracePt t="137806" x="1476375" y="3433763"/>
          <p14:tracePt t="137819" x="1485900" y="3429000"/>
          <p14:tracePt t="137836" x="1509713" y="3414713"/>
          <p14:tracePt t="137852" x="1533525" y="3400425"/>
          <p14:tracePt t="137869" x="1566863" y="3386138"/>
          <p14:tracePt t="137887" x="1590675" y="3376613"/>
          <p14:tracePt t="137904" x="1633538" y="3367088"/>
          <p14:tracePt t="137920" x="1647825" y="3367088"/>
          <p14:tracePt t="137936" x="1676400" y="3367088"/>
          <p14:tracePt t="137953" x="1724025" y="3367088"/>
          <p14:tracePt t="137969" x="1790700" y="3367088"/>
          <p14:tracePt t="137972" x="1847850" y="3367088"/>
          <p14:tracePt t="137986" x="1966913" y="3381375"/>
          <p14:tracePt t="138002" x="2119313" y="3405188"/>
          <p14:tracePt t="138019" x="2247900" y="3419475"/>
          <p14:tracePt t="138035" x="2319338" y="3438525"/>
          <p14:tracePt t="138037" x="2352675" y="3452813"/>
          <p14:tracePt t="138052" x="2381250" y="3462338"/>
          <p14:tracePt t="138069" x="2395538" y="3476625"/>
          <p14:tracePt t="138085" x="2405063" y="3486150"/>
          <p14:tracePt t="138102" x="2409825" y="3486150"/>
          <p14:tracePt t="138119" x="2428875" y="3505200"/>
          <p14:tracePt t="138136" x="2462213" y="3533775"/>
          <p14:tracePt t="138153" x="2490788" y="3567113"/>
          <p14:tracePt t="138170" x="2538413" y="3600450"/>
          <p14:tracePt t="138186" x="2571750" y="3643313"/>
          <p14:tracePt t="138189" x="2590800" y="3657600"/>
          <p14:tracePt t="138202" x="2609850" y="3686175"/>
          <p14:tracePt t="138220" x="2628900" y="3719513"/>
          <p14:tracePt t="138235" x="2643188" y="3748088"/>
          <p14:tracePt t="138252" x="2647950" y="3786188"/>
          <p14:tracePt t="138269" x="2657475" y="3829050"/>
          <p14:tracePt t="138286" x="2671763" y="3914775"/>
          <p14:tracePt t="138302" x="2676525" y="3976688"/>
          <p14:tracePt t="138319" x="2681288" y="4033838"/>
          <p14:tracePt t="138335" x="2695575" y="4095750"/>
          <p14:tracePt t="138352" x="2728913" y="4205288"/>
          <p14:tracePt t="138369" x="2747963" y="4286250"/>
          <p14:tracePt t="138387" x="2757488" y="4338638"/>
          <p14:tracePt t="138404" x="2767013" y="4367213"/>
          <p14:tracePt t="138421" x="2771775" y="4452938"/>
          <p14:tracePt t="138436" x="2771775" y="4529138"/>
          <p14:tracePt t="138453" x="2771775" y="4610100"/>
          <p14:tracePt t="138470" x="2762250" y="4638675"/>
          <p14:tracePt t="138485" x="2757488" y="4700588"/>
          <p14:tracePt t="138503" x="2733675" y="4776788"/>
          <p14:tracePt t="138528" x="2724150" y="4819650"/>
          <p14:tracePt t="138535" x="2714625" y="4852988"/>
          <p14:tracePt t="138552" x="2690813" y="4900613"/>
          <p14:tracePt t="138570" x="2686050" y="4919663"/>
          <p14:tracePt t="138585" x="2633663" y="5010150"/>
          <p14:tracePt t="138602" x="2614613" y="5053013"/>
          <p14:tracePt t="138619" x="2566988" y="5129213"/>
          <p14:tracePt t="138637" x="2528888" y="5186363"/>
          <p14:tracePt t="138653" x="2509838" y="5214938"/>
          <p14:tracePt t="138658" x="2490788" y="5238750"/>
          <p14:tracePt t="138660" x="2471738" y="5262563"/>
          <p14:tracePt t="138669" x="2452688" y="5281613"/>
          <p14:tracePt t="138687" x="2443163" y="5300663"/>
          <p14:tracePt t="138719" x="2405063" y="5362575"/>
          <p14:tracePt t="138735" x="2357438" y="5419725"/>
          <p14:tracePt t="138752" x="2314575" y="5462588"/>
          <p14:tracePt t="138770" x="2262188" y="5505450"/>
          <p14:tracePt t="138785" x="2219325" y="5529263"/>
          <p14:tracePt t="138802" x="2176463" y="5543550"/>
          <p14:tracePt t="138819" x="2138363" y="5548313"/>
          <p14:tracePt t="138835" x="2105025" y="5553075"/>
          <p14:tracePt t="138852" x="2085975" y="5553075"/>
          <p14:tracePt t="138869" x="2057400" y="5553075"/>
          <p14:tracePt t="138888" x="2019300" y="5553075"/>
          <p14:tracePt t="138903" x="1938338" y="5519738"/>
          <p14:tracePt t="138920" x="1900238" y="5510213"/>
          <p14:tracePt t="138936" x="1876425" y="5495925"/>
          <p14:tracePt t="138939" x="1857375" y="5491163"/>
          <p14:tracePt t="138953" x="1833563" y="5481638"/>
          <p14:tracePt t="138970" x="1809750" y="5472113"/>
          <p14:tracePt t="138986" x="1785938" y="5448300"/>
          <p14:tracePt t="139002" x="1762125" y="5434013"/>
          <p14:tracePt t="139019" x="1724025" y="5410200"/>
          <p14:tracePt t="139035" x="1666875" y="5372100"/>
          <p14:tracePt t="139052" x="1633538" y="5348288"/>
          <p14:tracePt t="139069" x="1614488" y="5324475"/>
          <p14:tracePt t="139085" x="1581150" y="5286375"/>
          <p14:tracePt t="139102" x="1547813" y="5233988"/>
          <p14:tracePt t="139119" x="1528763" y="5210175"/>
          <p14:tracePt t="139136" x="1509713" y="5176838"/>
          <p14:tracePt t="139153" x="1495425" y="5133975"/>
          <p14:tracePt t="139170" x="1481138" y="5100638"/>
          <p14:tracePt t="139173" x="1476375" y="5081588"/>
          <p14:tracePt t="139186" x="1466850" y="5033963"/>
          <p14:tracePt t="139203" x="1462088" y="4991100"/>
          <p14:tracePt t="139220" x="1457325" y="4948238"/>
          <p14:tracePt t="139235" x="1447800" y="4910138"/>
          <p14:tracePt t="139252" x="1447800" y="4862513"/>
          <p14:tracePt t="139270" x="1447800" y="4833938"/>
          <p14:tracePt t="139286" x="1447800" y="4795838"/>
          <p14:tracePt t="139302" x="1452563" y="4752975"/>
          <p14:tracePt t="139319" x="1452563" y="4705350"/>
          <p14:tracePt t="139336" x="1476375" y="4619625"/>
          <p14:tracePt t="139352" x="1500188" y="4562475"/>
          <p14:tracePt t="139369" x="1524000" y="4505325"/>
          <p14:tracePt t="139387" x="1547813" y="4448175"/>
          <p14:tracePt t="139403" x="1595438" y="4362450"/>
          <p14:tracePt t="139420" x="1619250" y="4314825"/>
          <p14:tracePt t="139436" x="1647825" y="4257675"/>
          <p14:tracePt t="139453" x="1685925" y="4191000"/>
          <p14:tracePt t="139469" x="1704975" y="4152900"/>
          <p14:tracePt t="139472" x="1724025" y="4129088"/>
          <p14:tracePt t="139486" x="1738313" y="4095750"/>
          <p14:tracePt t="139502" x="1752600" y="4071938"/>
          <p14:tracePt t="139519" x="1766888" y="4057650"/>
          <p14:tracePt t="139535" x="1781175" y="4033838"/>
          <p14:tracePt t="139552" x="1795463" y="4005263"/>
          <p14:tracePt t="139569" x="1804988" y="3990975"/>
          <p14:tracePt t="139602" x="1814513" y="3981450"/>
          <p14:tracePt t="139619" x="1828800" y="3967163"/>
          <p14:tracePt t="139637" x="1843088" y="3948113"/>
          <p14:tracePt t="139653" x="1866900" y="3924300"/>
          <p14:tracePt t="139670" x="1905000" y="3890963"/>
          <p14:tracePt t="139686" x="1990725" y="3781425"/>
          <p14:tracePt t="139688" x="2005013" y="3767138"/>
          <p14:tracePt t="139704" x="2024063" y="3738563"/>
          <p14:tracePt t="139708" x="2038350" y="3724275"/>
          <p14:tracePt t="139719" x="2071688" y="3690938"/>
          <p14:tracePt t="139735" x="2114550" y="3648075"/>
          <p14:tracePt t="139752" x="2152650" y="3605213"/>
          <p14:tracePt t="139769" x="2185988" y="3571875"/>
          <p14:tracePt t="139785" x="2233613" y="3529013"/>
          <p14:tracePt t="139802" x="2262188" y="3509963"/>
          <p14:tracePt t="139819" x="2286000" y="3486150"/>
          <p14:tracePt t="139835" x="2300288" y="3471863"/>
          <p14:tracePt t="139852" x="2314575" y="3467100"/>
          <p14:tracePt t="139869" x="2324100" y="3457575"/>
          <p14:tracePt t="139886" x="2333625" y="3452813"/>
          <p14:tracePt t="139903" x="2338388" y="3448050"/>
          <p14:tracePt t="139919" x="2347913" y="3443288"/>
          <p14:tracePt t="139923" x="2352675" y="3443288"/>
          <p14:tracePt t="139935" x="2362200" y="3438525"/>
          <p14:tracePt t="139953" x="2381250" y="3433763"/>
          <p14:tracePt t="139969" x="2395538" y="3433763"/>
          <p14:tracePt t="139985" x="2414588" y="3433763"/>
          <p14:tracePt t="140003" x="2428875" y="3433763"/>
          <p14:tracePt t="140019" x="2438400" y="3433763"/>
          <p14:tracePt t="140035" x="2447925" y="3433763"/>
          <p14:tracePt t="140052" x="2457450" y="3433763"/>
          <p14:tracePt t="140069" x="2476500" y="3438525"/>
          <p14:tracePt t="140085" x="2538413" y="3452813"/>
          <p14:tracePt t="140102" x="2590800" y="3462338"/>
          <p14:tracePt t="140119" x="2690813" y="3481388"/>
          <p14:tracePt t="140136" x="2781300" y="3505200"/>
          <p14:tracePt t="140153" x="2819400" y="3514725"/>
          <p14:tracePt t="140156" x="2843213" y="3519488"/>
          <p14:tracePt t="140170" x="2857500" y="3524250"/>
          <p14:tracePt t="140186" x="2862263" y="3529013"/>
          <p14:tracePt t="140202" x="2867025" y="3538538"/>
          <p14:tracePt t="140220" x="2871788" y="3548063"/>
          <p14:tracePt t="140235" x="2909888" y="3576638"/>
          <p14:tracePt t="140253" x="2938463" y="3605213"/>
          <p14:tracePt t="140269" x="2962275" y="3629025"/>
          <p14:tracePt t="140285" x="2995613" y="3652838"/>
          <p14:tracePt t="140302" x="3033713" y="3690938"/>
          <p14:tracePt t="140319" x="3076575" y="3748088"/>
          <p14:tracePt t="140335" x="3124200" y="3824288"/>
          <p14:tracePt t="140352" x="3176588" y="3910013"/>
          <p14:tracePt t="140387" x="3248025" y="4029075"/>
          <p14:tracePt t="140403" x="3267075" y="4062413"/>
          <p14:tracePt t="140420" x="3281363" y="4095750"/>
          <p14:tracePt t="140436" x="3295650" y="4148138"/>
          <p14:tracePt t="140439" x="3305175" y="4186238"/>
          <p14:tracePt t="140458" x="3309938" y="4219575"/>
          <p14:tracePt t="140470" x="3314700" y="4291013"/>
          <p14:tracePt t="140486" x="3324225" y="4357688"/>
          <p14:tracePt t="140520" x="3328988" y="4467225"/>
          <p14:tracePt t="140536" x="3328988" y="4533900"/>
          <p14:tracePt t="140552" x="3328988" y="4605338"/>
          <p14:tracePt t="140569" x="3328988" y="4672013"/>
          <p14:tracePt t="140585" x="3328988" y="4700588"/>
          <p14:tracePt t="140602" x="3328988" y="4762500"/>
          <p14:tracePt t="140620" x="3324225" y="4843463"/>
          <p14:tracePt t="140637" x="3314700" y="4872038"/>
          <p14:tracePt t="140653" x="3295650" y="4929188"/>
          <p14:tracePt t="140670" x="3286125" y="4967288"/>
          <p14:tracePt t="140686" x="3267075" y="5033963"/>
          <p14:tracePt t="140703" x="3248025" y="5086350"/>
          <p14:tracePt t="140724" x="3243263" y="5105400"/>
          <p14:tracePt t="140736" x="3228975" y="5124450"/>
          <p14:tracePt t="140753" x="3205163" y="5172075"/>
          <p14:tracePt t="140769" x="3195638" y="5191125"/>
          <p14:tracePt t="140785" x="3167063" y="5233988"/>
          <p14:tracePt t="140802" x="3138488" y="5286375"/>
          <p14:tracePt t="140835" x="3095625" y="5324475"/>
          <p14:tracePt t="140869" x="3081338" y="5334000"/>
          <p14:tracePt t="140886" x="3000375" y="5381625"/>
          <p14:tracePt t="140903" x="2971800" y="5391150"/>
          <p14:tracePt t="140905" x="2952750" y="5395913"/>
          <p14:tracePt t="140920" x="2938463" y="5395913"/>
          <p14:tracePt t="140937" x="2919413" y="5395913"/>
          <p14:tracePt t="140953" x="2905125" y="5395913"/>
          <p14:tracePt t="140986" x="2890838" y="5395913"/>
          <p14:tracePt t="140993" x="2871788" y="5395913"/>
          <p14:tracePt t="141003" x="2847975" y="5395913"/>
          <p14:tracePt t="141019" x="2805113" y="5395913"/>
          <p14:tracePt t="141035" x="2757488" y="5395913"/>
          <p14:tracePt t="141052" x="2686050" y="5395913"/>
          <p14:tracePt t="141069" x="2647950" y="5395913"/>
          <p14:tracePt t="141085" x="2605088" y="5391150"/>
          <p14:tracePt t="141102" x="2562225" y="5391150"/>
          <p14:tracePt t="141119" x="2514600" y="5381625"/>
          <p14:tracePt t="141136" x="2457450" y="5376863"/>
          <p14:tracePt t="141153" x="2414588" y="5376863"/>
          <p14:tracePt t="141169" x="2376488" y="5376863"/>
          <p14:tracePt t="141186" x="2347913" y="5367338"/>
          <p14:tracePt t="141203" x="2338388" y="5362575"/>
          <p14:tracePt t="141204" x="2319338" y="5353050"/>
          <p14:tracePt t="141219" x="2290763" y="5334000"/>
          <p14:tracePt t="141235" x="2271713" y="5310188"/>
          <p14:tracePt t="141252" x="2252663" y="5295900"/>
          <p14:tracePt t="141269" x="2224088" y="5281613"/>
          <p14:tracePt t="141285" x="2200275" y="5257800"/>
          <p14:tracePt t="141302" x="2176463" y="5224463"/>
          <p14:tracePt t="141319" x="2162175" y="5195888"/>
          <p14:tracePt t="141335" x="2133600" y="5153025"/>
          <p14:tracePt t="141353" x="2085975" y="5062538"/>
          <p14:tracePt t="141369" x="2057400" y="4995863"/>
          <p14:tracePt t="141386" x="2019300" y="4919663"/>
          <p14:tracePt t="141402" x="1995488" y="4867275"/>
          <p14:tracePt t="141420" x="1971675" y="4810125"/>
          <p14:tracePt t="141436" x="1938338" y="4714875"/>
          <p14:tracePt t="141453" x="1924050" y="4657725"/>
          <p14:tracePt t="141469" x="1909763" y="4595813"/>
          <p14:tracePt t="141485" x="1895475" y="4543425"/>
          <p14:tracePt t="141502" x="1890713" y="4505325"/>
          <p14:tracePt t="141519" x="1890713" y="4448175"/>
          <p14:tracePt t="141535" x="1890713" y="4400550"/>
          <p14:tracePt t="141552" x="1890713" y="4367213"/>
          <p14:tracePt t="141569" x="1890713" y="4329113"/>
          <p14:tracePt t="141585" x="1890713" y="4262438"/>
          <p14:tracePt t="141602" x="1890713" y="4224338"/>
          <p14:tracePt t="141636" x="1905000" y="4171950"/>
          <p14:tracePt t="141653" x="1933575" y="4105275"/>
          <p14:tracePt t="141669" x="1966913" y="4043363"/>
          <p14:tracePt t="141686" x="1995488" y="3986213"/>
          <p14:tracePt t="141702" x="2014538" y="3952875"/>
          <p14:tracePt t="141720" x="2052638" y="3900488"/>
          <p14:tracePt t="141736" x="2109788" y="3810000"/>
          <p14:tracePt t="141759" x="2147888" y="3762375"/>
          <p14:tracePt t="141769" x="2166938" y="3743325"/>
          <p14:tracePt t="141786" x="2200275" y="3700463"/>
          <p14:tracePt t="141803" x="2228850" y="3671888"/>
          <p14:tracePt t="141819" x="2247900" y="3657600"/>
          <p14:tracePt t="141835" x="2262188" y="3648075"/>
          <p14:tracePt t="141852" x="2271713" y="3633788"/>
          <p14:tracePt t="141869" x="2295525" y="3609975"/>
          <p14:tracePt t="141886" x="2319338" y="3590925"/>
          <p14:tracePt t="141903" x="2347913" y="3576638"/>
          <p14:tracePt t="141919" x="2381250" y="3552825"/>
          <p14:tracePt t="141936" x="2414588" y="3533775"/>
          <p14:tracePt t="141953" x="2457450" y="3514725"/>
          <p14:tracePt t="141970" x="2505075" y="3490913"/>
          <p14:tracePt t="141986" x="2557463" y="3462338"/>
          <p14:tracePt t="142019" x="2609850" y="3438525"/>
          <p14:tracePt t="142035" x="2709863" y="3409950"/>
          <p14:tracePt t="142069" x="2767013" y="3409950"/>
          <p14:tracePt t="142085" x="2833688" y="3405188"/>
          <p14:tracePt t="142102" x="2919413" y="3405188"/>
          <p14:tracePt t="142119" x="3005138" y="3414713"/>
          <p14:tracePt t="142137" x="3100388" y="3438525"/>
          <p14:tracePt t="142153" x="3200400" y="3452813"/>
          <p14:tracePt t="142170" x="3333750" y="3495675"/>
          <p14:tracePt t="142174" x="3338513" y="3495675"/>
          <p14:tracePt t="142186" x="3348038" y="3505200"/>
          <p14:tracePt t="142203" x="3348038" y="3509963"/>
          <p14:tracePt t="142208" x="3352800" y="3514725"/>
          <p14:tracePt t="142220" x="3357563" y="3519488"/>
          <p14:tracePt t="142236" x="3367088" y="3533775"/>
          <p14:tracePt t="142253" x="3381375" y="3557588"/>
          <p14:tracePt t="142269" x="3390900" y="3576638"/>
          <p14:tracePt t="142285" x="3405188" y="3605213"/>
          <p14:tracePt t="142302" x="3424238" y="3643313"/>
          <p14:tracePt t="142319" x="3448050" y="3709988"/>
          <p14:tracePt t="142336" x="3486150" y="3814763"/>
          <p14:tracePt t="142352" x="3524250" y="3910013"/>
          <p14:tracePt t="142369" x="3552825" y="4010025"/>
          <p14:tracePt t="142386" x="3581400" y="4110038"/>
          <p14:tracePt t="142403" x="3624263" y="4276725"/>
          <p14:tracePt t="142420" x="3648075" y="4386263"/>
          <p14:tracePt t="142436" x="3676650" y="4519613"/>
          <p14:tracePt t="142453" x="3700463" y="4629150"/>
          <p14:tracePt t="142470" x="3729038" y="4748213"/>
          <p14:tracePt t="142472" x="3743325" y="4814888"/>
          <p14:tracePt t="142486" x="3762375" y="4900613"/>
          <p14:tracePt t="142502" x="3776663" y="4995863"/>
          <p14:tracePt t="142519" x="3790950" y="5086350"/>
          <p14:tracePt t="142536" x="3790950" y="5143500"/>
          <p14:tracePt t="142553" x="3795713" y="5195888"/>
          <p14:tracePt t="142554" x="3795713" y="5224463"/>
          <p14:tracePt t="142569" x="3795713" y="5238750"/>
          <p14:tracePt t="142586" x="3795713" y="5276850"/>
          <p14:tracePt t="142602" x="3790950" y="5286375"/>
          <p14:tracePt t="142619" x="3790950" y="5295900"/>
          <p14:tracePt t="142636" x="3776663" y="5305425"/>
          <p14:tracePt t="142653" x="3767138" y="5314950"/>
          <p14:tracePt t="142669" x="3757613" y="5314950"/>
          <p14:tracePt t="142686" x="3714750" y="5334000"/>
          <p14:tracePt t="142689" x="3705225" y="5334000"/>
          <p14:tracePt t="142703" x="3671888" y="5343525"/>
          <p14:tracePt t="142708" x="3633788" y="5353050"/>
          <p14:tracePt t="142720" x="3571875" y="5367338"/>
          <p14:tracePt t="142735" x="3505200" y="5381625"/>
          <p14:tracePt t="142752" x="3424238" y="5400675"/>
          <p14:tracePt t="142769" x="3300413" y="5414963"/>
          <p14:tracePt t="142785" x="3195638" y="5434013"/>
          <p14:tracePt t="142802" x="3124200" y="5434013"/>
          <p14:tracePt t="142819" x="3081338" y="5443538"/>
          <p14:tracePt t="142835" x="2986088" y="5443538"/>
          <p14:tracePt t="142852" x="2976563" y="5443538"/>
          <p14:tracePt t="142886" x="2967038" y="5434013"/>
          <p14:tracePt t="142903" x="2943225" y="5419725"/>
          <p14:tracePt t="142921" x="2914650" y="5400675"/>
          <p14:tracePt t="142924" x="2895600" y="5391150"/>
          <p14:tracePt t="142937" x="2857500" y="5376863"/>
          <p14:tracePt t="142953" x="2819400" y="5353050"/>
          <p14:tracePt t="142969" x="2786063" y="5329238"/>
          <p14:tracePt t="142985" x="2747963" y="5300663"/>
          <p14:tracePt t="143002" x="2709863" y="5257800"/>
          <p14:tracePt t="143019" x="2686050" y="5233988"/>
          <p14:tracePt t="143035" x="2662238" y="5205413"/>
          <p14:tracePt t="143052" x="2638425" y="5176838"/>
          <p14:tracePt t="143069" x="2619375" y="5148263"/>
          <p14:tracePt t="143085" x="2605088" y="5100638"/>
          <p14:tracePt t="143102" x="2595563" y="5076825"/>
          <p14:tracePt t="143119" x="2590800" y="5053013"/>
          <p14:tracePt t="143137" x="2581275" y="5038725"/>
          <p14:tracePt t="143153" x="2571750" y="5014913"/>
          <p14:tracePt t="143169" x="2571750" y="5005388"/>
          <p14:tracePt t="143228" x="2571750" y="5000625"/>
          <p14:tracePt t="143258" x="2571750" y="4995863"/>
          <p14:tracePt t="143267" x="2571750" y="4991100"/>
          <p14:tracePt t="143348" x="2571750" y="4972050"/>
          <p14:tracePt t="143358" x="2571750" y="4967288"/>
          <p14:tracePt t="143363" x="2571750" y="4957763"/>
          <p14:tracePt t="143373" x="2571750" y="4943475"/>
          <p14:tracePt t="143386" x="2566988" y="4924425"/>
          <p14:tracePt t="143403" x="2566988" y="4914900"/>
          <p14:tracePt t="143420" x="2566988" y="4895850"/>
          <p14:tracePt t="143436" x="2562225" y="4881563"/>
          <p14:tracePt t="143440" x="2562225" y="4876800"/>
          <p14:tracePt t="143633" x="2562225" y="4872038"/>
          <p14:tracePt t="143764" x="2562225" y="4867275"/>
          <p14:tracePt t="143775" x="2557463" y="4852988"/>
          <p14:tracePt t="143792" x="2557463" y="4838700"/>
          <p14:tracePt t="143814" x="2552700" y="4810125"/>
          <p14:tracePt t="143831" x="2519363" y="4738688"/>
          <p14:tracePt t="143835" x="2509838" y="4714875"/>
          <p14:tracePt t="143848" x="2505075" y="4700588"/>
          <p14:tracePt t="143864" x="2486025" y="4638675"/>
          <p14:tracePt t="143881" x="2471738" y="4538663"/>
          <p14:tracePt t="143898" x="2471738" y="4462463"/>
          <p14:tracePt t="143914" x="2471738" y="4381500"/>
          <p14:tracePt t="143931" x="2457450" y="4310063"/>
          <p14:tracePt t="143949" x="2433638" y="4191000"/>
          <p14:tracePt t="143965" x="2424113" y="4119563"/>
          <p14:tracePt t="143983" x="2419350" y="4076700"/>
          <p14:tracePt t="143999" x="2409825" y="4043363"/>
          <p14:tracePt t="144003" x="2405063" y="4029075"/>
          <p14:tracePt t="144016" x="2405063" y="4019550"/>
          <p14:tracePt t="144032" x="2390775" y="3990975"/>
          <p14:tracePt t="144048" x="2381250" y="3976688"/>
          <p14:tracePt t="144064" x="2376488" y="3971925"/>
          <p14:tracePt t="144160" x="2366963" y="3967163"/>
          <p14:tracePt t="144174" x="2362200" y="3962400"/>
          <p14:tracePt t="144181" x="2357438" y="3962400"/>
          <p14:tracePt t="144196" x="2352675" y="3957638"/>
          <p14:tracePt t="144221" x="2347913" y="3952875"/>
          <p14:tracePt t="144226" x="2338388" y="3948113"/>
          <p14:tracePt t="144237" x="2333625" y="3943350"/>
          <p14:tracePt t="144249" x="2319338" y="3938588"/>
          <p14:tracePt t="144265" x="2290763" y="3929063"/>
          <p14:tracePt t="144282" x="2228850" y="3900488"/>
          <p14:tracePt t="144298" x="2162175" y="3871913"/>
          <p14:tracePt t="144315" x="2105025" y="3852863"/>
          <p14:tracePt t="144332" x="2081213" y="3843338"/>
          <p14:tracePt t="144348" x="2052638" y="3838575"/>
          <p14:tracePt t="144364" x="2038350" y="3833813"/>
          <p14:tracePt t="144381" x="2028825" y="3833813"/>
          <p14:tracePt t="144398" x="2005013" y="3824288"/>
          <p14:tracePt t="144414" x="1990725" y="3819525"/>
          <p14:tracePt t="144431" x="1981200" y="3814763"/>
          <p14:tracePt t="144449" x="1971675" y="3810000"/>
          <p14:tracePt t="144465" x="1947863" y="3805238"/>
          <p14:tracePt t="144468" x="1924050" y="3805238"/>
          <p14:tracePt t="144482" x="1895475" y="3800475"/>
          <p14:tracePt t="144498" x="1847850" y="3800475"/>
          <p14:tracePt t="144516" x="1747838" y="3786188"/>
          <p14:tracePt t="144532" x="1690688" y="3776663"/>
          <p14:tracePt t="144547" x="1571625" y="3762375"/>
          <p14:tracePt t="144564" x="1485900" y="3757613"/>
          <p14:tracePt t="144581" x="1443038" y="3748088"/>
          <p14:tracePt t="144597" x="1376363" y="3743325"/>
          <p14:tracePt t="144614" x="1333500" y="3738563"/>
          <p14:tracePt t="144631" x="1314450" y="3729038"/>
          <p14:tracePt t="144648" x="1309688" y="3729038"/>
          <p14:tracePt t="144690" x="1276350" y="3729038"/>
          <p14:tracePt t="144699" x="1266825" y="3729038"/>
          <p14:tracePt t="144715" x="1233488" y="3714750"/>
          <p14:tracePt t="144732" x="1214438" y="3709988"/>
          <p14:tracePt t="144748" x="1204913" y="3709988"/>
          <p14:tracePt t="144890" x="1209675" y="3705225"/>
          <p14:tracePt t="144894" x="1214438" y="3705225"/>
          <p14:tracePt t="144902" x="1219200" y="3700463"/>
          <p14:tracePt t="144922" x="1223963" y="3700463"/>
          <p14:tracePt t="144960" x="1228725" y="3700463"/>
          <p14:tracePt t="145035" x="1233488" y="3700463"/>
          <p14:tracePt t="145158" x="1238250" y="3700463"/>
          <p14:tracePt t="147724" x="1243013" y="3700463"/>
          <p14:tracePt t="147727" x="1257300" y="3690938"/>
          <p14:tracePt t="147730" x="1262063" y="3686175"/>
          <p14:tracePt t="147758" x="1266825" y="3681413"/>
          <p14:tracePt t="147769" x="1271588" y="3681413"/>
          <p14:tracePt t="147780" x="1276350" y="3681413"/>
          <p14:tracePt t="147797" x="1281113" y="3676650"/>
          <p14:tracePt t="147813" x="1281113" y="3671888"/>
          <p14:tracePt t="147846" x="1285875" y="3671888"/>
          <p14:tracePt t="147880" x="1309688" y="3662363"/>
          <p14:tracePt t="147913" x="1314450" y="3662363"/>
          <p14:tracePt t="147930" x="1319213" y="3662363"/>
          <p14:tracePt t="147946" x="1323975" y="3662363"/>
          <p14:tracePt t="147963" x="1338263" y="3662363"/>
          <p14:tracePt t="147980" x="1352550" y="3662363"/>
          <p14:tracePt t="147998" x="1381125" y="3662363"/>
          <p14:tracePt t="148001" x="1400175" y="3657600"/>
          <p14:tracePt t="148014" x="1433513" y="3652838"/>
          <p14:tracePt t="148030" x="1452563" y="3652838"/>
          <p14:tracePt t="148047" x="1457325" y="3652838"/>
          <p14:tracePt t="148063" x="1457325" y="3648075"/>
          <p14:tracePt t="148107" x="1466850" y="3648075"/>
          <p14:tracePt t="148113" x="1490663" y="3648075"/>
          <p14:tracePt t="148130" x="1524000" y="3648075"/>
          <p14:tracePt t="148146" x="1585913" y="3643313"/>
          <p14:tracePt t="148163" x="1657350" y="3643313"/>
          <p14:tracePt t="148180" x="1681163" y="3643313"/>
          <p14:tracePt t="148196" x="1700213" y="3643313"/>
          <p14:tracePt t="148214" x="1714500" y="3643313"/>
          <p14:tracePt t="148219" x="1719263" y="3643313"/>
          <p14:tracePt t="148231" x="1738313" y="3643313"/>
          <p14:tracePt t="148247" x="1766888" y="3643313"/>
          <p14:tracePt t="148264" x="1824038" y="3643313"/>
          <p14:tracePt t="148297" x="1900238" y="3643313"/>
          <p14:tracePt t="148313" x="1962150" y="3643313"/>
          <p14:tracePt t="148330" x="1981200" y="3643313"/>
          <p14:tracePt t="148347" x="2009775" y="3643313"/>
          <p14:tracePt t="148365" x="2033588" y="3643313"/>
          <p14:tracePt t="148380" x="2038350" y="3643313"/>
          <p14:tracePt t="148396" x="2047875" y="3643313"/>
          <p14:tracePt t="148413" x="2057400" y="3643313"/>
          <p14:tracePt t="148430" x="2076450" y="3643313"/>
          <p14:tracePt t="148447" x="2085975" y="3643313"/>
          <p14:tracePt t="148464" x="2119313" y="3643313"/>
          <p14:tracePt t="148481" x="2133600" y="3648075"/>
          <p14:tracePt t="148498" x="2152650" y="3652838"/>
          <p14:tracePt t="148514" x="2166938" y="3652838"/>
          <p14:tracePt t="148530" x="2176463" y="3652838"/>
          <p14:tracePt t="148546" x="2195513" y="3652838"/>
          <p14:tracePt t="148563" x="2205038" y="3652838"/>
          <p14:tracePt t="148580" x="2238375" y="3652838"/>
          <p14:tracePt t="148597" x="2276475" y="3657600"/>
          <p14:tracePt t="148613" x="2333625" y="3662363"/>
          <p14:tracePt t="148630" x="2376488" y="3662363"/>
          <p14:tracePt t="148646" x="2405063" y="3667125"/>
          <p14:tracePt t="148663" x="2419350" y="3667125"/>
          <p14:tracePt t="148680" x="2438400" y="3667125"/>
          <p14:tracePt t="149112" x="2433638" y="3667125"/>
          <p14:tracePt t="149126" x="2414588" y="3667125"/>
          <p14:tracePt t="149130" x="2409825" y="3662363"/>
          <p14:tracePt t="149141" x="2400300" y="3662363"/>
          <p14:tracePt t="149154" x="2395538" y="3657600"/>
          <p14:tracePt t="149170" x="2381250" y="3657600"/>
          <p14:tracePt t="149187" x="2362200" y="3652838"/>
          <p14:tracePt t="149204" x="2333625" y="3652838"/>
          <p14:tracePt t="149207" x="2314575" y="3648075"/>
          <p14:tracePt t="149237" x="2238375" y="3648075"/>
          <p14:tracePt t="149270" x="2181225" y="3648075"/>
          <p14:tracePt t="149303" x="2162175" y="3643313"/>
          <p14:tracePt t="149333" x="2133600" y="3643313"/>
          <p14:tracePt t="149354" x="2100263" y="3643313"/>
          <p14:tracePt t="149371" x="2000250" y="3638550"/>
          <p14:tracePt t="149387" x="1938338" y="3633788"/>
          <p14:tracePt t="149404" x="1890713" y="3633788"/>
          <p14:tracePt t="149421" x="1852613" y="3629025"/>
          <p14:tracePt t="149437" x="1838325" y="3629025"/>
          <p14:tracePt t="149438" x="1833563" y="3629025"/>
          <p14:tracePt t="149453" x="1828800" y="3629025"/>
          <p14:tracePt t="149520" x="1824038" y="3629025"/>
          <p14:tracePt t="150083" x="1824038" y="3624263"/>
          <p14:tracePt t="150296" x="1828800" y="3624263"/>
          <p14:tracePt t="150368" x="1833563" y="3624263"/>
          <p14:tracePt t="150383" x="1838325" y="3619500"/>
          <p14:tracePt t="150409" x="1852613" y="3619500"/>
          <p14:tracePt t="150422" x="1862138" y="3614738"/>
          <p14:tracePt t="150439" x="1881188" y="3614738"/>
          <p14:tracePt t="150458" x="1905000" y="3609975"/>
          <p14:tracePt t="150473" x="1971675" y="3609975"/>
          <p14:tracePt t="150488" x="2014538" y="3609975"/>
          <p14:tracePt t="150505" x="2062163" y="3609975"/>
          <p14:tracePt t="150522" x="2105025" y="3609975"/>
          <p14:tracePt t="150538" x="2133600" y="3609975"/>
          <p14:tracePt t="150555" x="2138363" y="3609975"/>
          <p14:tracePt t="150616" x="2162175" y="3609975"/>
          <p14:tracePt t="150626" x="2171700" y="3609975"/>
          <p14:tracePt t="150630" x="2185988" y="3609975"/>
          <p14:tracePt t="150641" x="2195513" y="3609975"/>
          <p14:tracePt t="150656" x="2214563" y="3609975"/>
          <p14:tracePt t="150672" x="2228850" y="3609975"/>
          <p14:tracePt t="150688" x="2243138" y="3609975"/>
          <p14:tracePt t="150706" x="2257425" y="3614738"/>
          <p14:tracePt t="150722" x="2266950" y="3619500"/>
          <p14:tracePt t="150738" x="2271713" y="3619500"/>
          <p14:tracePt t="150828" x="2276475" y="3619500"/>
          <p14:tracePt t="150833" x="2281238" y="3619500"/>
          <p14:tracePt t="150842" x="2290763" y="3619500"/>
          <p14:tracePt t="150856" x="2305050" y="3624263"/>
          <p14:tracePt t="150873" x="2324100" y="3624263"/>
          <p14:tracePt t="150889" x="2333625" y="3629025"/>
          <p14:tracePt t="150905" x="2357438" y="3629025"/>
          <p14:tracePt t="150922" x="2395538" y="3633788"/>
          <p14:tracePt t="150924" x="2428875" y="3638550"/>
          <p14:tracePt t="150938" x="2490788" y="3638550"/>
          <p14:tracePt t="150956" x="2557463" y="3638550"/>
          <p14:tracePt t="150972" x="2590800" y="3638550"/>
          <p14:tracePt t="150988" x="2614613" y="3638550"/>
          <p14:tracePt t="151005" x="2638425" y="3638550"/>
          <p14:tracePt t="151022" x="2652713" y="3638550"/>
          <p14:tracePt t="151038" x="2657475" y="3638550"/>
          <p14:tracePt t="151055" x="2667000" y="3638550"/>
          <p14:tracePt t="151089" x="2671763" y="3638550"/>
          <p14:tracePt t="151148" x="2681288" y="3638550"/>
          <p14:tracePt t="151171" x="2690813" y="3638550"/>
          <p14:tracePt t="151178" x="2695575" y="3638550"/>
          <p14:tracePt t="157140" x="2681288" y="3638550"/>
          <p14:tracePt t="157142" x="2662238" y="3638550"/>
          <p14:tracePt t="157149" x="2643188" y="3638550"/>
          <p14:tracePt t="157165" x="2605088" y="3638550"/>
          <p14:tracePt t="157181" x="2552700" y="3633788"/>
          <p14:tracePt t="157199" x="2509838" y="3629025"/>
          <p14:tracePt t="157215" x="2447925" y="3619500"/>
          <p14:tracePt t="157248" x="2347913" y="3605213"/>
          <p14:tracePt t="157281" x="2324100" y="3600450"/>
          <p14:tracePt t="157315" x="2228850" y="3595688"/>
          <p14:tracePt t="157331" x="2162175" y="3595688"/>
          <p14:tracePt t="157348" x="2095500" y="3595688"/>
          <p14:tracePt t="157365" x="2052638" y="3595688"/>
          <p14:tracePt t="157381" x="2000250" y="3595688"/>
          <p14:tracePt t="157398" x="1976438" y="3595688"/>
          <p14:tracePt t="157415" x="1962150" y="3595688"/>
          <p14:tracePt t="157432" x="1947863" y="3595688"/>
          <p14:tracePt t="157450" x="1900238" y="3595688"/>
          <p14:tracePt t="157466" x="1862138" y="3595688"/>
          <p14:tracePt t="157483" x="1819275" y="3595688"/>
          <p14:tracePt t="157500" x="1781175" y="3595688"/>
          <p14:tracePt t="157504" x="1762125" y="3595688"/>
          <p14:tracePt t="157518" x="1743075" y="3595688"/>
          <p14:tracePt t="157533" x="1724025" y="3595688"/>
          <p14:tracePt t="157565" x="1709738" y="3595688"/>
          <p14:tracePt t="157599" x="1633538" y="3595688"/>
          <p14:tracePt t="157615" x="1600200" y="3595688"/>
          <p14:tracePt t="157632" x="1590675" y="3595688"/>
          <p14:tracePt t="157649" x="1581150" y="3595688"/>
          <p14:tracePt t="157909" x="1576388" y="3595688"/>
          <p14:tracePt t="157913" x="1571625" y="3595688"/>
          <p14:tracePt t="157921" x="1566863" y="3595688"/>
          <p14:tracePt t="157937" x="1562100" y="3595688"/>
          <p14:tracePt t="157954" x="1557338" y="3595688"/>
          <p14:tracePt t="157988" x="1552575" y="3595688"/>
          <p14:tracePt t="158003" x="1547813" y="3595688"/>
          <p14:tracePt t="158027" x="1533525" y="3595688"/>
          <p14:tracePt t="158033" x="1524000" y="3595688"/>
          <p14:tracePt t="158042" x="1519238" y="3595688"/>
          <p14:tracePt t="158057" x="1509713" y="3595688"/>
          <p14:tracePt t="158070" x="1504950" y="3595688"/>
          <p14:tracePt t="158087" x="1490663" y="3595688"/>
          <p14:tracePt t="158103" x="1466850" y="3600450"/>
          <p14:tracePt t="158121" x="1452563" y="3600450"/>
          <p14:tracePt t="158138" x="1438275" y="3600450"/>
          <p14:tracePt t="158141" x="1428750" y="3600450"/>
          <p14:tracePt t="158158" x="1423988" y="3600450"/>
          <p14:tracePt t="158312" x="1409700" y="3600450"/>
          <p14:tracePt t="158333" x="1390650" y="3609975"/>
          <p14:tracePt t="158350" x="1376363" y="3609975"/>
          <p14:tracePt t="158363" x="1371600" y="3614738"/>
          <p14:tracePt t="158456" x="1366838" y="3614738"/>
          <p14:tracePt t="158882" x="1371600" y="3614738"/>
          <p14:tracePt t="158921" x="1376363" y="3614738"/>
          <p14:tracePt t="158956" x="1381125" y="3614738"/>
          <p14:tracePt t="158986" x="1385888" y="3614738"/>
          <p14:tracePt t="159009" x="1390650" y="3614738"/>
          <p14:tracePt t="159024" x="1395413" y="3614738"/>
          <p14:tracePt t="159038" x="1414463" y="3614738"/>
          <p14:tracePt t="159061" x="1428750" y="3605213"/>
          <p14:tracePt t="159078" x="1443038" y="3605213"/>
          <p14:tracePt t="159100" x="1471613" y="3600450"/>
          <p14:tracePt t="159115" x="1557338" y="3595688"/>
          <p14:tracePt t="159137" x="1600200" y="3581400"/>
          <p14:tracePt t="159154" x="1628775" y="3576638"/>
          <p14:tracePt t="159171" x="1652588" y="3576638"/>
          <p14:tracePt t="159187" x="1676400" y="3576638"/>
          <p14:tracePt t="159188" x="1690688" y="3571875"/>
          <p14:tracePt t="159203" x="1724025" y="3571875"/>
          <p14:tracePt t="159220" x="1757363" y="3571875"/>
          <p14:tracePt t="159237" x="1800225" y="3571875"/>
          <p14:tracePt t="159253" x="1843088" y="3571875"/>
          <p14:tracePt t="159270" x="1876425" y="3571875"/>
          <p14:tracePt t="159287" x="1919288" y="3571875"/>
          <p14:tracePt t="159303" x="1943100" y="3571875"/>
          <p14:tracePt t="159320" x="1966913" y="3571875"/>
          <p14:tracePt t="159337" x="2000250" y="3571875"/>
          <p14:tracePt t="159353" x="2028825" y="3571875"/>
          <p14:tracePt t="159371" x="2038350" y="3571875"/>
          <p14:tracePt t="159387" x="2066925" y="3571875"/>
          <p14:tracePt t="159404" x="2090738" y="3571875"/>
          <p14:tracePt t="159420" x="2119313" y="3571875"/>
          <p14:tracePt t="159421" x="2133600" y="3571875"/>
          <p14:tracePt t="159437" x="2152650" y="3571875"/>
          <p14:tracePt t="159454" x="2166938" y="3571875"/>
          <p14:tracePt t="159470" x="2171700" y="3571875"/>
          <p14:tracePt t="159542" x="2176463" y="3571875"/>
          <p14:tracePt t="160540" x="2166938" y="3571875"/>
          <p14:tracePt t="160546" x="2162175" y="3571875"/>
          <p14:tracePt t="160554" x="2157413" y="3571875"/>
          <p14:tracePt t="160563" x="2152650" y="3571875"/>
          <p14:tracePt t="160583" x="2147888" y="3571875"/>
          <p14:tracePt t="160596" x="2143125" y="3571875"/>
          <p14:tracePt t="160697" x="2133600" y="3571875"/>
          <p14:tracePt t="160703" x="2128838" y="3571875"/>
          <p14:tracePt t="160722" x="2124075" y="3571875"/>
          <p14:tracePt t="161476" x="2114550" y="3571875"/>
          <p14:tracePt t="161486" x="2109788" y="3571875"/>
          <p14:tracePt t="161491" x="2100263" y="3571875"/>
          <p14:tracePt t="161501" x="2090738" y="3571875"/>
          <p14:tracePt t="161518" x="2066925" y="3571875"/>
          <p14:tracePt t="161534" x="2038350" y="3571875"/>
          <p14:tracePt t="161551" x="1990725" y="3571875"/>
          <p14:tracePt t="161584" x="1928813" y="3576638"/>
          <p14:tracePt t="161618" x="1871663" y="3586163"/>
          <p14:tracePt t="161652" x="1809750" y="3590925"/>
          <p14:tracePt t="161657" x="1800225" y="3590925"/>
          <p14:tracePt t="161669" x="1785938" y="3595688"/>
          <p14:tracePt t="161685" x="1757363" y="3595688"/>
          <p14:tracePt t="161687" x="1743075" y="3595688"/>
          <p14:tracePt t="161703" x="1724025" y="3605213"/>
          <p14:tracePt t="161718" x="1719263" y="3605213"/>
          <p14:tracePt t="161735" x="1714500" y="3605213"/>
          <p14:tracePt t="161753" x="1709738" y="3605213"/>
          <p14:tracePt t="161768" x="1704975" y="3605213"/>
          <p14:tracePt t="161784" x="1657350" y="3605213"/>
          <p14:tracePt t="161801" x="1624013" y="3605213"/>
          <p14:tracePt t="161817" x="1562100" y="3605213"/>
          <p14:tracePt t="161834" x="1519238" y="3605213"/>
          <p14:tracePt t="161851" x="1428750" y="3609975"/>
          <p14:tracePt t="161868" x="1343025" y="3609975"/>
          <p14:tracePt t="161884" x="1304925" y="3609975"/>
          <p14:tracePt t="161902" x="1276350" y="3614738"/>
          <p14:tracePt t="161919" x="1257300" y="3614738"/>
          <p14:tracePt t="161922" x="1252538" y="3614738"/>
          <p14:tracePt t="161936" x="1243013" y="3614738"/>
          <p14:tracePt t="161951" x="1238250" y="3614738"/>
          <p14:tracePt t="162394" x="1252538" y="3614738"/>
          <p14:tracePt t="162406" x="1271588" y="3614738"/>
          <p14:tracePt t="162428" x="1300163" y="3614738"/>
          <p14:tracePt t="162443" x="1328738" y="3614738"/>
          <p14:tracePt t="162470" x="1428750" y="3614738"/>
          <p14:tracePt t="162474" x="1447800" y="3614738"/>
          <p14:tracePt t="162483" x="1485900" y="3619500"/>
          <p14:tracePt t="162514" x="1566863" y="3629025"/>
          <p14:tracePt t="162547" x="1576388" y="3629025"/>
          <p14:tracePt t="163238" x="1571625" y="3629025"/>
          <p14:tracePt t="163249" x="1566863" y="3629025"/>
          <p14:tracePt t="163253" x="1562100" y="3629025"/>
          <p14:tracePt t="163268" x="1547813" y="3629025"/>
          <p14:tracePt t="163279" x="1543050" y="3629025"/>
          <p14:tracePt t="163293" x="1528763" y="3633788"/>
          <p14:tracePt t="163326" x="1485900" y="3638550"/>
          <p14:tracePt t="163359" x="1428750" y="3638550"/>
          <p14:tracePt t="163393" x="1395413" y="3638550"/>
          <p14:tracePt t="163409" x="1376363" y="3638550"/>
          <p14:tracePt t="163426" x="1362075" y="3638550"/>
          <p14:tracePt t="163442" x="1333500" y="3638550"/>
          <p14:tracePt t="163459" x="1314450" y="3638550"/>
          <p14:tracePt t="163476" x="1285875" y="3638550"/>
          <p14:tracePt t="163493" x="1262063" y="3638550"/>
          <p14:tracePt t="163509" x="1243013" y="3638550"/>
          <p14:tracePt t="163801" x="1247775" y="3638550"/>
          <p14:tracePt t="163816" x="1252538" y="3638550"/>
          <p14:tracePt t="163840" x="1257300" y="3638550"/>
          <p14:tracePt t="163855" x="1304925" y="3638550"/>
          <p14:tracePt t="163861" x="1319213" y="3638550"/>
          <p14:tracePt t="163871" x="1333500" y="3638550"/>
          <p14:tracePt t="163888" x="1371600" y="3638550"/>
          <p14:tracePt t="163904" x="1414463" y="3638550"/>
          <p14:tracePt t="163920" x="1462088" y="3638550"/>
          <p14:tracePt t="163924" x="1485900" y="3638550"/>
          <p14:tracePt t="163936" x="1528763" y="3638550"/>
          <p14:tracePt t="163955" x="1547813" y="3638550"/>
          <p14:tracePt t="163970" x="1557338" y="3638550"/>
          <p14:tracePt t="163986" x="1562100" y="3638550"/>
          <p14:tracePt t="164274" x="1571625" y="3638550"/>
          <p14:tracePt t="164287" x="1576388" y="3638550"/>
          <p14:tracePt t="164305" x="1600200" y="3638550"/>
          <p14:tracePt t="164320" x="1638300" y="3638550"/>
          <p14:tracePt t="164337" x="1695450" y="3638550"/>
          <p14:tracePt t="164354" x="1738313" y="3638550"/>
          <p14:tracePt t="164370" x="1781175" y="3638550"/>
          <p14:tracePt t="164404" x="1857375" y="3638550"/>
          <p14:tracePt t="164437" x="1881188" y="3638550"/>
          <p14:tracePt t="164470" x="1895475" y="3638550"/>
          <p14:tracePt t="164491" x="1900238" y="3638550"/>
          <p14:tracePt t="164507" x="1909763" y="3638550"/>
          <p14:tracePt t="164520" x="1924050" y="3638550"/>
          <p14:tracePt t="164537" x="1947863" y="3638550"/>
          <p14:tracePt t="164553" x="2052638" y="3638550"/>
          <p14:tracePt t="164570" x="2085975" y="3638550"/>
          <p14:tracePt t="164586" x="2109788" y="3638550"/>
          <p14:tracePt t="164603" x="2133600" y="3638550"/>
          <p14:tracePt t="164620" x="2143125" y="3638550"/>
          <p14:tracePt t="164637" x="2152650" y="3638550"/>
          <p14:tracePt t="164654" x="2157413" y="3638550"/>
          <p14:tracePt t="164670" x="2176463" y="3638550"/>
          <p14:tracePt t="164674" x="2185988" y="3638550"/>
          <p14:tracePt t="164688" x="2205038" y="3638550"/>
          <p14:tracePt t="164704" x="2224088" y="3638550"/>
          <p14:tracePt t="165053" x="2219325" y="3638550"/>
          <p14:tracePt t="165062" x="2200275" y="3638550"/>
          <p14:tracePt t="165069" x="2185988" y="3638550"/>
          <p14:tracePt t="165083" x="2166938" y="3638550"/>
          <p14:tracePt t="165099" x="2057400" y="3638550"/>
          <p14:tracePt t="165132" x="1895475" y="3638550"/>
          <p14:tracePt t="165166" x="1738313" y="3638550"/>
          <p14:tracePt t="165200" x="1638300" y="3638550"/>
          <p14:tracePt t="165205" x="1600200" y="3638550"/>
          <p14:tracePt t="165217" x="1581150" y="3638550"/>
          <p14:tracePt t="165233" x="1528763" y="3638550"/>
          <p14:tracePt t="165250" x="1485900" y="3638550"/>
          <p14:tracePt t="165267" x="1471613" y="3638550"/>
          <p14:tracePt t="165283" x="1452563" y="3638550"/>
          <p14:tracePt t="165299" x="1433513" y="3638550"/>
          <p14:tracePt t="165316" x="1390650" y="3638550"/>
          <p14:tracePt t="165333" x="1366838" y="3638550"/>
          <p14:tracePt t="165350" x="1347788" y="3638550"/>
          <p14:tracePt t="165366" x="1338263" y="3638550"/>
          <p14:tracePt t="165470" x="1343025" y="3638550"/>
          <p14:tracePt t="165474" x="1347788" y="3638550"/>
          <p14:tracePt t="165486" x="1357313" y="3638550"/>
          <p14:tracePt t="165500" x="1447800" y="3633788"/>
          <p14:tracePt t="165517" x="1600200" y="3633788"/>
          <p14:tracePt t="165533" x="1847850" y="3633788"/>
          <p14:tracePt t="165534" x="1962150" y="3633788"/>
          <p14:tracePt t="165549" x="2295525" y="3633788"/>
          <p14:tracePt t="165566" x="2605088" y="3633788"/>
          <p14:tracePt t="165583" x="2795588" y="3633788"/>
          <p14:tracePt t="165599" x="2986088" y="3633788"/>
          <p14:tracePt t="165616" x="3186113" y="3633788"/>
          <p14:tracePt t="165633" x="3338513" y="3633788"/>
          <p14:tracePt t="165649" x="3443288" y="3633788"/>
          <p14:tracePt t="165667" x="3557588" y="3633788"/>
          <p14:tracePt t="165683" x="3662363" y="3633788"/>
          <p14:tracePt t="165686" x="3738563" y="3633788"/>
          <p14:tracePt t="165700" x="3838575" y="3633788"/>
          <p14:tracePt t="165718" x="3962400" y="3633788"/>
          <p14:tracePt t="165733" x="4043363" y="3633788"/>
          <p14:tracePt t="165737" x="4086225" y="3633788"/>
          <p14:tracePt t="165750" x="4100513" y="3633788"/>
          <p14:tracePt t="165766" x="4200525" y="3633788"/>
          <p14:tracePt t="165782" x="4267200" y="3633788"/>
          <p14:tracePt t="165799" x="4310063" y="3633788"/>
          <p14:tracePt t="165816" x="4329113" y="3633788"/>
          <p14:tracePt t="165833" x="4371975" y="3633788"/>
          <p14:tracePt t="165849" x="4405313" y="3633788"/>
          <p14:tracePt t="165866" x="4414838" y="3633788"/>
          <p14:tracePt t="165883" x="4424363" y="3633788"/>
          <p14:tracePt t="165899" x="4443413" y="3633788"/>
          <p14:tracePt t="165917" x="4467225" y="3633788"/>
          <p14:tracePt t="165934" x="4481513" y="3633788"/>
          <p14:tracePt t="165992" x="4486275" y="3633788"/>
          <p14:tracePt t="166007" x="4514850" y="3633788"/>
          <p14:tracePt t="166017" x="4519613" y="3633788"/>
          <p14:tracePt t="166031" x="4524375" y="3633788"/>
          <p14:tracePt t="166095" x="4543425" y="3633788"/>
          <p14:tracePt t="166098" x="4548188" y="3633788"/>
          <p14:tracePt t="166105" x="4552950" y="3633788"/>
          <p14:tracePt t="166116" x="4557713" y="3633788"/>
          <p14:tracePt t="166239" x="4552950" y="3633788"/>
          <p14:tracePt t="166250" x="4538663" y="3633788"/>
          <p14:tracePt t="166254" x="4514850" y="3633788"/>
          <p14:tracePt t="166266" x="4481513" y="3633788"/>
          <p14:tracePt t="166283" x="4376738" y="3633788"/>
          <p14:tracePt t="166299" x="4157663" y="3633788"/>
          <p14:tracePt t="166316" x="3976688" y="3633788"/>
          <p14:tracePt t="166333" x="3752850" y="3633788"/>
          <p14:tracePt t="166349" x="3538538" y="3633788"/>
          <p14:tracePt t="166366" x="3290888" y="3619500"/>
          <p14:tracePt t="166383" x="3157538" y="3614738"/>
          <p14:tracePt t="166399" x="3062288" y="3614738"/>
          <p14:tracePt t="166417" x="2967038" y="3614738"/>
          <p14:tracePt t="166434" x="2886075" y="3614738"/>
          <p14:tracePt t="166437" x="2867025" y="3614738"/>
          <p14:tracePt t="166453" x="2809875" y="3614738"/>
          <p14:tracePt t="166467" x="2757488" y="3614738"/>
          <p14:tracePt t="166483" x="2724150" y="3614738"/>
          <p14:tracePt t="166500" x="2671763" y="3614738"/>
          <p14:tracePt t="166503" x="2643188" y="3614738"/>
          <p14:tracePt t="166516" x="2586038" y="3614738"/>
          <p14:tracePt t="166532" x="2538413" y="3614738"/>
          <p14:tracePt t="166549" x="2471738" y="3614738"/>
          <p14:tracePt t="166566" x="2452688" y="3614738"/>
          <p14:tracePt t="166583" x="2443163" y="3614738"/>
          <p14:tracePt t="167079" x="2414588" y="3638550"/>
          <p14:tracePt t="167087" x="2405063" y="3643313"/>
          <p14:tracePt t="167095" x="2386013" y="3657600"/>
          <p14:tracePt t="167101" x="2362200" y="3671888"/>
          <p14:tracePt t="167118" x="2305050" y="3705225"/>
          <p14:tracePt t="167134" x="2252663" y="3729038"/>
          <p14:tracePt t="167152" x="2195513" y="3752850"/>
          <p14:tracePt t="167185" x="2081213" y="3795713"/>
          <p14:tracePt t="167218" x="2028825" y="3810000"/>
          <p14:tracePt t="167221" x="2019300" y="3814763"/>
          <p14:tracePt t="167251" x="1966913" y="3824288"/>
          <p14:tracePt t="167267" x="1938338" y="3829050"/>
          <p14:tracePt t="167284" x="1900238" y="3833813"/>
          <p14:tracePt t="167301" x="1862138" y="3848100"/>
          <p14:tracePt t="167318" x="1824038" y="3857625"/>
          <p14:tracePt t="167334" x="1757363" y="3867150"/>
          <p14:tracePt t="167351" x="1704975" y="3876675"/>
          <p14:tracePt t="167367" x="1676400" y="3881438"/>
          <p14:tracePt t="167384" x="1652588" y="3886200"/>
          <p14:tracePt t="167402" x="1633538" y="3890963"/>
          <p14:tracePt t="167418" x="1609725" y="3895725"/>
          <p14:tracePt t="167435" x="1600200" y="3900488"/>
          <p14:tracePt t="167451" x="1590675" y="3900488"/>
          <p14:tracePt t="167468" x="1571625" y="3910013"/>
          <p14:tracePt t="167470" x="1552575" y="3910013"/>
          <p14:tracePt t="167485" x="1524000" y="3914775"/>
          <p14:tracePt t="167502" x="1481138" y="3924300"/>
          <p14:tracePt t="167518" x="1443038" y="3933825"/>
          <p14:tracePt t="167534" x="1409700" y="3938588"/>
          <p14:tracePt t="167536" x="1400175" y="3943350"/>
          <p14:tracePt t="167551" x="1385888" y="3948113"/>
          <p14:tracePt t="167896" x="1390650" y="3948113"/>
          <p14:tracePt t="167914" x="1428750" y="3948113"/>
          <p14:tracePt t="167921" x="1443038" y="3943350"/>
          <p14:tracePt t="167929" x="1452563" y="3943350"/>
          <p14:tracePt t="167947" x="1490663" y="3943350"/>
          <p14:tracePt t="167963" x="1528763" y="3943350"/>
          <p14:tracePt t="167969" x="1547813" y="3943350"/>
          <p14:tracePt t="167980" x="1600200" y="3943350"/>
          <p14:tracePt t="168013" x="1771650" y="3957638"/>
          <p14:tracePt t="168047" x="2028825" y="3986213"/>
          <p14:tracePt t="168079" x="2057400" y="3986213"/>
          <p14:tracePt t="168140" x="2081213" y="3986213"/>
          <p14:tracePt t="168144" x="2095500" y="3986213"/>
          <p14:tracePt t="168155" x="2109788" y="3986213"/>
          <p14:tracePt t="168162" x="2128838" y="3986213"/>
          <p14:tracePt t="168180" x="2171700" y="3986213"/>
          <p14:tracePt t="168196" x="2214563" y="3986213"/>
          <p14:tracePt t="168197" x="2233613" y="3986213"/>
          <p14:tracePt t="168213" x="2271713" y="3986213"/>
          <p14:tracePt t="168230" x="2300288" y="3986213"/>
          <p14:tracePt t="168247" x="2333625" y="3986213"/>
          <p14:tracePt t="168263" x="2352675" y="3986213"/>
          <p14:tracePt t="168266" x="2362200" y="3986213"/>
          <p14:tracePt t="168774" x="2362200" y="3976688"/>
          <p14:tracePt t="168782" x="2352675" y="3967163"/>
          <p14:tracePt t="168789" x="2347913" y="3957638"/>
          <p14:tracePt t="168798" x="2347913" y="3943350"/>
          <p14:tracePt t="168813" x="2343150" y="3914775"/>
          <p14:tracePt t="168829" x="2333625" y="3895725"/>
          <p14:tracePt t="168846" x="2324100" y="3876675"/>
          <p14:tracePt t="168863" x="2314575" y="3867150"/>
          <p14:tracePt t="168896" x="2252663" y="3833813"/>
          <p14:tracePt t="168929" x="2081213" y="3795713"/>
          <p14:tracePt t="168963" x="1824038" y="3733800"/>
          <p14:tracePt t="168980" x="1724025" y="3714750"/>
          <p14:tracePt t="168997" x="1652588" y="3695700"/>
          <p14:tracePt t="169013" x="1619250" y="3681413"/>
          <p14:tracePt t="169017" x="1595438" y="3671888"/>
          <p14:tracePt t="169031" x="1585913" y="3667125"/>
          <p14:tracePt t="169046" x="1581150" y="3667125"/>
          <p14:tracePt t="169080" x="1576388" y="3667125"/>
          <p14:tracePt t="169098" x="1557338" y="3667125"/>
          <p14:tracePt t="169113" x="1538288" y="3667125"/>
          <p14:tracePt t="169146" x="1533525" y="3667125"/>
          <p14:tracePt t="169234" x="1543050" y="3667125"/>
          <p14:tracePt t="169238" x="1552575" y="3667125"/>
          <p14:tracePt t="169248" x="1571625" y="3667125"/>
          <p14:tracePt t="169264" x="1657350" y="3667125"/>
          <p14:tracePt t="169280" x="1771650" y="3671888"/>
          <p14:tracePt t="169296" x="1924050" y="3686175"/>
          <p14:tracePt t="169313" x="2195513" y="3709988"/>
          <p14:tracePt t="169329" x="2314575" y="3714750"/>
          <p14:tracePt t="169346" x="2390775" y="3724275"/>
          <p14:tracePt t="169363" x="2438400" y="3724275"/>
          <p14:tracePt t="169379" x="2476500" y="3724275"/>
          <p14:tracePt t="169396" x="2481263" y="3729038"/>
          <p14:tracePt t="169547" x="2509838" y="3729038"/>
          <p14:tracePt t="169553" x="2524125" y="3729038"/>
          <p14:tracePt t="169568" x="2538413" y="3729038"/>
          <p14:tracePt t="169585" x="2590800" y="3729038"/>
          <p14:tracePt t="169602" x="2619375" y="3729038"/>
          <p14:tracePt t="169618" x="2652713" y="3729038"/>
          <p14:tracePt t="169635" x="2695575" y="3729038"/>
          <p14:tracePt t="169652" x="2767013" y="3729038"/>
          <p14:tracePt t="169669" x="2819400" y="3729038"/>
          <p14:tracePt t="169686" x="2852738" y="3729038"/>
          <p14:tracePt t="169703" x="2871788" y="3729038"/>
          <p14:tracePt t="169812" x="2871788" y="3733800"/>
          <p14:tracePt t="169816" x="2871788" y="3738563"/>
          <p14:tracePt t="169826" x="2871788" y="3743325"/>
          <p14:tracePt t="169842" x="2871788" y="3752850"/>
          <p14:tracePt t="169862" x="2876550" y="3757613"/>
          <p14:tracePt t="169869" x="2876550" y="3762375"/>
          <p14:tracePt t="169886" x="2876550" y="3767138"/>
          <p14:tracePt t="169902" x="2881313" y="3767138"/>
          <p14:tracePt t="169989" x="2890838" y="3767138"/>
          <p14:tracePt t="171484" x="2881313" y="3767138"/>
          <p14:tracePt t="171676" x="2876550" y="3767138"/>
          <p14:tracePt t="171753" x="2876550" y="3771900"/>
          <p14:tracePt t="171789" x="2876550" y="3776663"/>
          <p14:tracePt t="171813" x="2871788" y="3786188"/>
          <p14:tracePt t="171850" x="2867025" y="3786188"/>
          <p14:tracePt t="171917" x="2867025" y="3790950"/>
          <p14:tracePt t="171924" x="2867025" y="3795713"/>
          <p14:tracePt t="171939" x="2867025" y="3800475"/>
          <p14:tracePt t="171971" x="2867025" y="3814763"/>
          <p14:tracePt t="171983" x="2862263" y="3829050"/>
          <p14:tracePt t="172006" x="2862263" y="3852863"/>
          <p14:tracePt t="172021" x="2852738" y="3876675"/>
          <p14:tracePt t="172045" x="2852738" y="3895725"/>
          <p14:tracePt t="172060" x="2852738" y="3924300"/>
          <p14:tracePt t="172076" x="2852738" y="3952875"/>
          <p14:tracePt t="172099" x="2852738" y="3976688"/>
          <p14:tracePt t="172112" x="2852738" y="3990975"/>
          <p14:tracePt t="172128" x="2852738" y="4005263"/>
          <p14:tracePt t="172149" x="2852738" y="4019550"/>
          <p14:tracePt t="172164" x="2847975" y="4043363"/>
          <p14:tracePt t="172179" x="2847975" y="4057650"/>
          <p14:tracePt t="172204" x="2847975" y="4081463"/>
          <p14:tracePt t="172220" x="2847975" y="4086225"/>
          <p14:tracePt t="172239" x="2847975" y="4095750"/>
          <p14:tracePt t="172253" x="2847975" y="4105275"/>
          <p14:tracePt t="172268" x="2843213" y="4110038"/>
          <p14:tracePt t="172292" x="2843213" y="4114800"/>
          <p14:tracePt t="172307" x="2843213" y="4119563"/>
          <p14:tracePt t="172929" x="2843213" y="4114800"/>
          <p14:tracePt t="172971" x="2843213" y="4110038"/>
          <p14:tracePt t="172984" x="2843213" y="4105275"/>
          <p14:tracePt t="173071" x="2843213" y="4100513"/>
          <p14:tracePt t="173191" x="2843213" y="4095750"/>
          <p14:tracePt t="173232" x="2843213" y="4086225"/>
          <p14:tracePt t="173245" x="2824163" y="4081463"/>
          <p14:tracePt t="173266" x="2809875" y="4067175"/>
          <p14:tracePt t="173281" x="2790825" y="4052888"/>
          <p14:tracePt t="173297" x="2776538" y="4043363"/>
          <p14:tracePt t="173319" x="2762250" y="4029075"/>
          <p14:tracePt t="173334" x="2743200" y="4010025"/>
          <p14:tracePt t="173360" x="2728913" y="4000500"/>
          <p14:tracePt t="173374" x="2719388" y="3986213"/>
          <p14:tracePt t="173389" x="2714625" y="3986213"/>
          <p14:tracePt t="173408" x="2714625" y="3981450"/>
          <p14:tracePt t="173423" x="2709863" y="3976688"/>
          <p14:tracePt t="173438" x="2705100" y="3976688"/>
          <p14:tracePt t="175003" x="2714625" y="3976688"/>
          <p14:tracePt t="175006" x="2728913" y="3976688"/>
          <p14:tracePt t="175021" x="2757488" y="3976688"/>
          <p14:tracePt t="175038" x="2828925" y="3971925"/>
          <p14:tracePt t="175055" x="2905125" y="3971925"/>
          <p14:tracePt t="175071" x="3000375" y="3971925"/>
          <p14:tracePt t="175089" x="3152775" y="3971925"/>
          <p14:tracePt t="175105" x="3252788" y="3971925"/>
          <p14:tracePt t="175138" x="3419475" y="3976688"/>
          <p14:tracePt t="175171" x="3519488" y="3986213"/>
          <p14:tracePt t="175205" x="3538538" y="3986213"/>
          <p14:tracePt t="175221" x="3543300" y="3986213"/>
          <p14:tracePt t="175278" x="3552825" y="3986213"/>
          <p14:tracePt t="175285" x="3557588" y="3986213"/>
          <p14:tracePt t="175292" x="3571875" y="3986213"/>
          <p14:tracePt t="175305" x="3581400" y="3986213"/>
          <p14:tracePt t="175321" x="3619500" y="3986213"/>
          <p14:tracePt t="175338" x="3638550" y="3986213"/>
          <p14:tracePt t="175355" x="3657600" y="3986213"/>
          <p14:tracePt t="175373" x="3662363" y="3986213"/>
          <p14:tracePt t="175376" x="3671888" y="3986213"/>
          <p14:tracePt t="175390" x="3681413" y="3990975"/>
          <p14:tracePt t="175406" x="3724275" y="3995738"/>
          <p14:tracePt t="175422" x="3743325" y="4000500"/>
          <p14:tracePt t="175438" x="3752850" y="4000500"/>
          <p14:tracePt t="176524" x="3752850" y="4010025"/>
          <p14:tracePt t="176530" x="3752850" y="4014788"/>
          <p14:tracePt t="176544" x="3748088" y="4029075"/>
          <p14:tracePt t="176561" x="3738563" y="4048125"/>
          <p14:tracePt t="176577" x="3729038" y="4076700"/>
          <p14:tracePt t="176594" x="3714750" y="4100513"/>
          <p14:tracePt t="176610" x="3700463" y="4138613"/>
          <p14:tracePt t="176611" x="3681413" y="4157663"/>
          <p14:tracePt t="176644" x="3581400" y="4243388"/>
          <p14:tracePt t="176677" x="3424238" y="4381500"/>
          <p14:tracePt t="176710" x="3262313" y="4514850"/>
          <p14:tracePt t="176727" x="3228975" y="4548188"/>
          <p14:tracePt t="176744" x="3209925" y="4572000"/>
          <p14:tracePt t="176761" x="3190875" y="4595813"/>
          <p14:tracePt t="176777" x="3171825" y="4614863"/>
          <p14:tracePt t="176795" x="3167063" y="4624388"/>
          <p14:tracePt t="176811" x="3157538" y="4638675"/>
          <p14:tracePt t="176827" x="3143250" y="4652963"/>
          <p14:tracePt t="176830" x="3133725" y="4657725"/>
          <p14:tracePt t="176844" x="3119438" y="4672013"/>
          <p14:tracePt t="176860" x="3100388" y="4686300"/>
          <p14:tracePt t="176878" x="3086100" y="4700588"/>
          <p14:tracePt t="176895" x="3076575" y="4710113"/>
          <p14:tracePt t="176910" x="3067050" y="4714875"/>
          <p14:tracePt t="176911" x="3062288" y="4714875"/>
          <p14:tracePt t="176927" x="3057525" y="4724400"/>
          <p14:tracePt t="176944" x="3052763" y="4729163"/>
          <p14:tracePt t="176960" x="3043238" y="4729163"/>
          <p14:tracePt t="176977" x="3038475" y="4733925"/>
          <p14:tracePt t="176993" x="3028950" y="4738688"/>
          <p14:tracePt t="177010" x="3024188" y="4738688"/>
          <p14:tracePt t="177028" x="3014663" y="4738688"/>
          <p14:tracePt t="177045" x="2995613" y="4738688"/>
          <p14:tracePt t="177061" x="2967038" y="4738688"/>
          <p14:tracePt t="177063" x="2957513" y="4743450"/>
          <p14:tracePt t="177077" x="2905125" y="4748213"/>
          <p14:tracePt t="177095" x="2881313" y="4748213"/>
          <p14:tracePt t="177111" x="2814638" y="4752975"/>
          <p14:tracePt t="177127" x="2781300" y="4757738"/>
          <p14:tracePt t="177144" x="2700338" y="4757738"/>
          <p14:tracePt t="177170" x="2686050" y="4757738"/>
          <p14:tracePt t="177177" x="2676525" y="4757738"/>
          <p14:tracePt t="177746" x="2714625" y="4757738"/>
          <p14:tracePt t="177751" x="2743200" y="4757738"/>
          <p14:tracePt t="177759" x="2781300" y="4757738"/>
          <p14:tracePt t="177769" x="2819400" y="4757738"/>
          <p14:tracePt t="177784" x="2919413" y="4752975"/>
          <p14:tracePt t="177801" x="3033713" y="4752975"/>
          <p14:tracePt t="177818" x="3167063" y="4752975"/>
          <p14:tracePt t="177851" x="3462338" y="4752975"/>
          <p14:tracePt t="177885" x="3557588" y="4752975"/>
          <p14:tracePt t="177918" x="3600450" y="4752975"/>
          <p14:tracePt t="177935" x="3605213" y="4752975"/>
          <p14:tracePt t="177953" x="3609975" y="4752975"/>
          <p14:tracePt t="177968" x="3633788" y="4752975"/>
          <p14:tracePt t="177986" x="3652838" y="4752975"/>
          <p14:tracePt t="178002" x="3667125" y="4752975"/>
          <p14:tracePt t="178019" x="3681413" y="4752975"/>
          <p14:tracePt t="178034" x="3695700" y="4752975"/>
          <p14:tracePt t="178051" x="3714750" y="4757738"/>
          <p14:tracePt t="178068" x="3733800" y="4762500"/>
          <p14:tracePt t="178085" x="3748088" y="4762500"/>
          <p14:tracePt t="178101" x="3771900" y="4767263"/>
          <p14:tracePt t="178118" x="3790950" y="4767263"/>
          <p14:tracePt t="178119" x="3800475" y="4767263"/>
          <p14:tracePt t="178134" x="3819525" y="4772025"/>
          <p14:tracePt t="178152" x="3838575" y="4772025"/>
          <p14:tracePt t="178169" x="3871913" y="4772025"/>
          <p14:tracePt t="178185" x="3910013" y="4772025"/>
          <p14:tracePt t="178189" x="3933825" y="4772025"/>
          <p14:tracePt t="178202" x="3990975" y="4772025"/>
          <p14:tracePt t="178218" x="4038600" y="4772025"/>
          <p14:tracePt t="178234" x="4067175" y="4772025"/>
          <p14:tracePt t="178251" x="4100513" y="4772025"/>
          <p14:tracePt t="178284" x="4105275" y="4772025"/>
          <p14:tracePt t="178831" x="4100513" y="4772025"/>
          <p14:tracePt t="178842" x="4095750" y="4772025"/>
          <p14:tracePt t="178855" x="4086225" y="4776788"/>
          <p14:tracePt t="178861" x="4081463" y="4776788"/>
          <p14:tracePt t="178872" x="4076700" y="4776788"/>
          <p14:tracePt t="178889" x="4057650" y="4781550"/>
          <p14:tracePt t="178905" x="4029075" y="4786313"/>
          <p14:tracePt t="178938" x="3952875" y="4795838"/>
          <p14:tracePt t="178971" x="3862388" y="4800600"/>
          <p14:tracePt t="179005" x="3757613" y="4805363"/>
          <p14:tracePt t="179022" x="3676650" y="4805363"/>
          <p14:tracePt t="179038" x="3619500" y="4805363"/>
          <p14:tracePt t="179055" x="3562350" y="4805363"/>
          <p14:tracePt t="179071" x="3490913" y="4805363"/>
          <p14:tracePt t="179090" x="3438525" y="4805363"/>
          <p14:tracePt t="179106" x="3390900" y="4805363"/>
          <p14:tracePt t="179122" x="3338513" y="4805363"/>
          <p14:tracePt t="179125" x="3324225" y="4805363"/>
          <p14:tracePt t="179138" x="3305175" y="4805363"/>
          <p14:tracePt t="179157" x="3238500" y="4800600"/>
          <p14:tracePt t="179171" x="3200400" y="4795838"/>
          <p14:tracePt t="179189" x="3157538" y="4786313"/>
          <p14:tracePt t="179205" x="3109913" y="4776788"/>
          <p14:tracePt t="179207" x="3090863" y="4772025"/>
          <p14:tracePt t="179222" x="3043238" y="4767263"/>
          <p14:tracePt t="179238" x="3000375" y="4748213"/>
          <p14:tracePt t="179255" x="2967038" y="4738688"/>
          <p14:tracePt t="179271" x="2933700" y="4729163"/>
          <p14:tracePt t="179289" x="2900363" y="4714875"/>
          <p14:tracePt t="179305" x="2876550" y="4705350"/>
          <p14:tracePt t="179321" x="2843213" y="4695825"/>
          <p14:tracePt t="179339" x="2824163" y="4686300"/>
          <p14:tracePt t="179356" x="2790825" y="4676775"/>
          <p14:tracePt t="179358" x="2781300" y="4672013"/>
          <p14:tracePt t="179372" x="2757488" y="4657725"/>
          <p14:tracePt t="179389" x="2728913" y="4652963"/>
          <p14:tracePt t="179405" x="2719388" y="4648200"/>
          <p14:tracePt t="179421" x="2690813" y="4638675"/>
          <p14:tracePt t="179439" x="2671763" y="4633913"/>
          <p14:tracePt t="179455" x="2647950" y="4624388"/>
          <p14:tracePt t="179488" x="2619375" y="4619625"/>
          <p14:tracePt t="179505" x="2586038" y="4605338"/>
          <p14:tracePt t="179521" x="2557463" y="4600575"/>
          <p14:tracePt t="179538" x="2533650" y="4586288"/>
          <p14:tracePt t="179555" x="2509838" y="4581525"/>
          <p14:tracePt t="179572" x="2495550" y="4572000"/>
          <p14:tracePt t="179589" x="2486025" y="4567238"/>
          <p14:tracePt t="179606" x="2481263" y="4562475"/>
          <p14:tracePt t="179623" x="2471738" y="4548188"/>
          <p14:tracePt t="179639" x="2466975" y="4519613"/>
          <p14:tracePt t="179655" x="2452688" y="4486275"/>
          <p14:tracePt t="179672" x="2438400" y="4443413"/>
          <p14:tracePt t="179690" x="2433638" y="4395788"/>
          <p14:tracePt t="179705" x="2424113" y="4338638"/>
          <p14:tracePt t="179724" x="2424113" y="4281488"/>
          <p14:tracePt t="179739" x="2424113" y="4233863"/>
          <p14:tracePt t="179755" x="2424113" y="4176713"/>
          <p14:tracePt t="179778" x="2424113" y="4124325"/>
          <p14:tracePt t="179791" x="2433638" y="4076700"/>
          <p14:tracePt t="179814" x="2447925" y="4019550"/>
          <p14:tracePt t="179829" x="2462213" y="3957638"/>
          <p14:tracePt t="179844" x="2486025" y="3900488"/>
          <p14:tracePt t="179867" x="2509838" y="3848100"/>
          <p14:tracePt t="179881" x="2528888" y="3795713"/>
          <p14:tracePt t="179896" x="2543175" y="3752850"/>
          <p14:tracePt t="179922" x="2557463" y="3729038"/>
          <p14:tracePt t="179936" x="2566988" y="3709988"/>
          <p14:tracePt t="179952" x="2571750" y="3695700"/>
          <p14:tracePt t="179971" x="2576513" y="3695700"/>
          <p14:tracePt t="179988" x="2581275" y="3690938"/>
          <p14:tracePt t="180143" x="2566988" y="3695700"/>
          <p14:tracePt t="180153" x="2547938" y="3700463"/>
          <p14:tracePt t="180160" x="2528888" y="3705225"/>
          <p14:tracePt t="180177" x="2486025" y="3709988"/>
          <p14:tracePt t="180193" x="2414588" y="3724275"/>
          <p14:tracePt t="180210" x="2324100" y="3729038"/>
          <p14:tracePt t="180213" x="2276475" y="3738563"/>
          <p14:tracePt t="180227" x="2176463" y="3752850"/>
          <p14:tracePt t="180243" x="2090738" y="3767138"/>
          <p14:tracePt t="180262" x="1981200" y="3771900"/>
          <p14:tracePt t="180278" x="1866900" y="3781425"/>
          <p14:tracePt t="180280" x="1809750" y="3781425"/>
          <p14:tracePt t="180295" x="1724025" y="3781425"/>
          <p14:tracePt t="180311" x="1685925" y="3781425"/>
          <p14:tracePt t="180328" x="1624013" y="3781425"/>
          <p14:tracePt t="180344" x="1595438" y="3781425"/>
          <p14:tracePt t="180360" x="1566863" y="3781425"/>
          <p14:tracePt t="180362" x="1547813" y="3781425"/>
          <p14:tracePt t="180377" x="1519238" y="3781425"/>
          <p14:tracePt t="180393" x="1466850" y="3776663"/>
          <p14:tracePt t="180410" x="1419225" y="3776663"/>
          <p14:tracePt t="180427" x="1357313" y="3771900"/>
          <p14:tracePt t="180443" x="1276350" y="3767138"/>
          <p14:tracePt t="180460" x="1243013" y="3762375"/>
          <p14:tracePt t="180477" x="1233488" y="3762375"/>
          <p14:tracePt t="180494" x="1228725" y="3762375"/>
          <p14:tracePt t="180529" x="1214438" y="3757613"/>
          <p14:tracePt t="180544" x="1200150" y="3757613"/>
          <p14:tracePt t="180561" x="1185863" y="3752850"/>
          <p14:tracePt t="180577" x="1166813" y="3748088"/>
          <p14:tracePt t="180594" x="1152525" y="3748088"/>
          <p14:tracePt t="180633" x="1138238" y="3748088"/>
          <p14:tracePt t="180641" x="1128713" y="3748088"/>
          <p14:tracePt t="180657" x="1123950" y="3748088"/>
          <p14:tracePt t="180661" x="1114425" y="3748088"/>
          <p14:tracePt t="180677" x="1076325" y="3748088"/>
          <p14:tracePt t="180693" x="1038225" y="3752850"/>
          <p14:tracePt t="180710" x="1000125" y="3762375"/>
          <p14:tracePt t="180727" x="966788" y="3776663"/>
          <p14:tracePt t="180743" x="909638" y="3805238"/>
          <p14:tracePt t="180761" x="895350" y="3810000"/>
          <p14:tracePt t="180777" x="833438" y="3833813"/>
          <p14:tracePt t="180795" x="771525" y="3852863"/>
          <p14:tracePt t="180811" x="738188" y="3857625"/>
          <p14:tracePt t="180812" x="714375" y="3871913"/>
          <p14:tracePt t="180827" x="676275" y="3886200"/>
          <p14:tracePt t="180845" x="642938" y="3910013"/>
          <p14:tracePt t="180860" x="633413" y="3914775"/>
          <p14:tracePt t="180877" x="614363" y="3929063"/>
          <p14:tracePt t="180894" x="609600" y="3933825"/>
          <p14:tracePt t="180910" x="595313" y="3943350"/>
          <p14:tracePt t="180927" x="585788" y="3948113"/>
          <p14:tracePt t="180944" x="581025" y="3952875"/>
          <p14:tracePt t="180992" x="581025" y="3957638"/>
          <p14:tracePt t="181030" x="576263" y="3957638"/>
          <p14:tracePt t="181149" x="581025" y="3957638"/>
          <p14:tracePt t="181171" x="595313" y="3967163"/>
          <p14:tracePt t="181188" x="647700" y="3990975"/>
          <p14:tracePt t="181194" x="666750" y="4000500"/>
          <p14:tracePt t="181204" x="685800" y="4010025"/>
          <p14:tracePt t="181210" x="728663" y="4019550"/>
          <p14:tracePt t="181227" x="790575" y="4038600"/>
          <p14:tracePt t="181243" x="862013" y="4062413"/>
          <p14:tracePt t="181261" x="938213" y="4081463"/>
          <p14:tracePt t="181277" x="1047750" y="4110038"/>
          <p14:tracePt t="181294" x="1119188" y="4129088"/>
          <p14:tracePt t="181310" x="1219200" y="4143375"/>
          <p14:tracePt t="181327" x="1328738" y="4157663"/>
          <p14:tracePt t="181344" x="1519238" y="4181475"/>
          <p14:tracePt t="181360" x="1628775" y="4195763"/>
          <p14:tracePt t="181377" x="1733550" y="4210050"/>
          <p14:tracePt t="181394" x="1804988" y="4210050"/>
          <p14:tracePt t="181410" x="1847850" y="4214813"/>
          <p14:tracePt t="181427" x="1900238" y="4219575"/>
          <p14:tracePt t="181443" x="1943100" y="4219575"/>
          <p14:tracePt t="181460" x="2009775" y="4224338"/>
          <p14:tracePt t="181477" x="2109788" y="4233863"/>
          <p14:tracePt t="181493" x="2271713" y="4238625"/>
          <p14:tracePt t="181511" x="2357438" y="4238625"/>
          <p14:tracePt t="181528" x="2462213" y="4238625"/>
          <p14:tracePt t="181544" x="2571750" y="4238625"/>
          <p14:tracePt t="181561" x="2695575" y="4248150"/>
          <p14:tracePt t="181562" x="2743200" y="4248150"/>
          <p14:tracePt t="181577" x="2847975" y="4248150"/>
          <p14:tracePt t="181594" x="2924175" y="4248150"/>
          <p14:tracePt t="181611" x="2995613" y="4248150"/>
          <p14:tracePt t="181627" x="3038475" y="4248150"/>
          <p14:tracePt t="181643" x="3105150" y="4248150"/>
          <p14:tracePt t="181660" x="3152775" y="4248150"/>
          <p14:tracePt t="181677" x="3195638" y="4248150"/>
          <p14:tracePt t="181694" x="3248025" y="4248150"/>
          <p14:tracePt t="181711" x="3290888" y="4248150"/>
          <p14:tracePt t="181712" x="3305175" y="4248150"/>
          <p14:tracePt t="181727" x="3352800" y="4243388"/>
          <p14:tracePt t="181743" x="3433763" y="4233863"/>
          <p14:tracePt t="181761" x="3495675" y="4229100"/>
          <p14:tracePt t="181778" x="3557588" y="4224338"/>
          <p14:tracePt t="181780" x="3595688" y="4214813"/>
          <p14:tracePt t="181794" x="3609975" y="4214813"/>
          <p14:tracePt t="181811" x="3686175" y="4205288"/>
          <p14:tracePt t="181827" x="3748088" y="4191000"/>
          <p14:tracePt t="181844" x="3771900" y="4171950"/>
          <p14:tracePt t="181877" x="3800475" y="4157663"/>
          <p14:tracePt t="181910" x="3819525" y="4148138"/>
          <p14:tracePt t="181927" x="3843338" y="4129088"/>
          <p14:tracePt t="181944" x="3852863" y="4110038"/>
          <p14:tracePt t="181962" x="3867150" y="4095750"/>
          <p14:tracePt t="181977" x="3886200" y="4071938"/>
          <p14:tracePt t="181999" x="3900488" y="4048125"/>
          <p14:tracePt t="182017" x="3914775" y="4029075"/>
          <p14:tracePt t="182028" x="3919538" y="4010025"/>
          <p14:tracePt t="182049" x="3924300" y="3986213"/>
          <p14:tracePt t="182064" x="3924300" y="3971925"/>
          <p14:tracePt t="182079" x="3924300" y="3962400"/>
          <p14:tracePt t="182103" x="3924300" y="3957638"/>
          <p14:tracePt t="182117" x="3924300" y="3948113"/>
          <p14:tracePt t="182141" x="3919538" y="3938588"/>
          <p14:tracePt t="182189" x="3705225" y="3871913"/>
          <p14:tracePt t="182194" x="3667125" y="3857625"/>
          <p14:tracePt t="182210" x="3567113" y="3838575"/>
          <p14:tracePt t="182227" x="3467100" y="3810000"/>
          <p14:tracePt t="182243" x="3300413" y="3781425"/>
          <p14:tracePt t="182261" x="3181350" y="3757613"/>
          <p14:tracePt t="182278" x="3076575" y="3748088"/>
          <p14:tracePt t="182294" x="2967038" y="3743325"/>
          <p14:tracePt t="182311" x="2881313" y="3743325"/>
          <p14:tracePt t="182313" x="2843213" y="3738563"/>
          <p14:tracePt t="182327" x="2781300" y="3738563"/>
          <p14:tracePt t="182344" x="2728913" y="3729038"/>
          <p14:tracePt t="182361" x="2700338" y="3724275"/>
          <p14:tracePt t="182377" x="2676525" y="3719513"/>
          <p14:tracePt t="182394" x="2609850" y="3714750"/>
          <p14:tracePt t="182410" x="2538413" y="3714750"/>
          <p14:tracePt t="182427" x="2452688" y="3714750"/>
          <p14:tracePt t="182443" x="2376488" y="3714750"/>
          <p14:tracePt t="182460" x="2290763" y="3714750"/>
          <p14:tracePt t="182477" x="2190750" y="3714750"/>
          <p14:tracePt t="182494" x="2124075" y="3714750"/>
          <p14:tracePt t="182511" x="2062163" y="3714750"/>
          <p14:tracePt t="182527" x="1981200" y="3714750"/>
          <p14:tracePt t="182530" x="1928813" y="3714750"/>
          <p14:tracePt t="182545" x="1824038" y="3714750"/>
          <p14:tracePt t="182561" x="1747838" y="3714750"/>
          <p14:tracePt t="182578" x="1662113" y="3714750"/>
          <p14:tracePt t="182594" x="1581150" y="3714750"/>
          <p14:tracePt t="182610" x="1514475" y="3714750"/>
          <p14:tracePt t="182612" x="1485900" y="3714750"/>
          <p14:tracePt t="182627" x="1423988" y="3714750"/>
          <p14:tracePt t="182644" x="1381125" y="3719513"/>
          <p14:tracePt t="182660" x="1314450" y="3719513"/>
          <p14:tracePt t="182677" x="1300163" y="3724275"/>
          <p14:tracePt t="182694" x="1200150" y="3738563"/>
          <p14:tracePt t="182710" x="1143000" y="3743325"/>
          <p14:tracePt t="182727" x="1114425" y="3752850"/>
          <p14:tracePt t="182743" x="1085850" y="3757613"/>
          <p14:tracePt t="182761" x="1066800" y="3762375"/>
          <p14:tracePt t="182777" x="1033463" y="3771900"/>
          <p14:tracePt t="182794" x="1023938" y="3776663"/>
          <p14:tracePt t="182811" x="995363" y="3786188"/>
          <p14:tracePt t="182827" x="962025" y="3795713"/>
          <p14:tracePt t="182847" x="947738" y="3810000"/>
          <p14:tracePt t="182860" x="919163" y="3814763"/>
          <p14:tracePt t="182878" x="900113" y="3824288"/>
          <p14:tracePt t="182896" x="890588" y="3833813"/>
          <p14:tracePt t="182912" x="876300" y="3838575"/>
          <p14:tracePt t="182927" x="857250" y="3852863"/>
          <p14:tracePt t="182953" x="847725" y="3862388"/>
          <p14:tracePt t="182964" x="833438" y="3867150"/>
          <p14:tracePt t="182989" x="828675" y="3871913"/>
          <p14:tracePt t="183003" x="819150" y="3881438"/>
          <p14:tracePt t="183017" x="814388" y="3886200"/>
          <p14:tracePt t="183054" x="809625" y="3890963"/>
          <p14:tracePt t="183069" x="809625" y="3895725"/>
          <p14:tracePt t="183096" x="809625" y="3900488"/>
          <p14:tracePt t="183110" x="804863" y="3905250"/>
          <p14:tracePt t="183129" x="804863" y="3910013"/>
          <p14:tracePt t="183160" x="800100" y="3914775"/>
          <p14:tracePt t="183181" x="800100" y="3919538"/>
          <p14:tracePt t="183211" x="800100" y="3929063"/>
          <p14:tracePt t="183237" x="800100" y="3938588"/>
          <p14:tracePt t="183251" x="800100" y="3952875"/>
          <p14:tracePt t="183266" x="828675" y="3990975"/>
          <p14:tracePt t="183272" x="838200" y="4000500"/>
          <p14:tracePt t="183282" x="852488" y="4019550"/>
          <p14:tracePt t="183295" x="900113" y="4043363"/>
          <p14:tracePt t="183311" x="957263" y="4067175"/>
          <p14:tracePt t="183328" x="990600" y="4090988"/>
          <p14:tracePt t="183344" x="1009650" y="4100513"/>
          <p14:tracePt t="183361" x="1028700" y="4114800"/>
          <p14:tracePt t="183363" x="1033463" y="4119563"/>
          <p14:tracePt t="183377" x="1052513" y="4124325"/>
          <p14:tracePt t="183394" x="1071563" y="4133850"/>
          <p14:tracePt t="183410" x="1114425" y="4138613"/>
          <p14:tracePt t="183427" x="1166813" y="4148138"/>
          <p14:tracePt t="183443" x="1233488" y="4162425"/>
          <p14:tracePt t="183460" x="1271588" y="4171950"/>
          <p14:tracePt t="183477" x="1304925" y="4176713"/>
          <p14:tracePt t="183493" x="1333500" y="4181475"/>
          <p14:tracePt t="183511" x="1366838" y="4186238"/>
          <p14:tracePt t="183528" x="1400175" y="4186238"/>
          <p14:tracePt t="183544" x="1447800" y="4186238"/>
          <p14:tracePt t="183561" x="1466850" y="4186238"/>
          <p14:tracePt t="183578" x="1471613" y="4186238"/>
          <p14:tracePt t="183579" x="1476375" y="4186238"/>
          <p14:tracePt t="183642" x="1485900" y="4186238"/>
          <p14:tracePt t="183657" x="1495425" y="4186238"/>
          <p14:tracePt t="183662" x="1509713" y="4186238"/>
          <p14:tracePt t="183677" x="1547813" y="4186238"/>
          <p14:tracePt t="183694" x="1600200" y="4186238"/>
          <p14:tracePt t="183711" x="1633538" y="4186238"/>
          <p14:tracePt t="183714" x="1662113" y="4195763"/>
          <p14:tracePt t="183727" x="1685925" y="4195763"/>
          <p14:tracePt t="183744" x="1752600" y="4195763"/>
          <p14:tracePt t="183761" x="1800225" y="4195763"/>
          <p14:tracePt t="183777" x="1866900" y="4195763"/>
          <p14:tracePt t="183794" x="1933575" y="4195763"/>
          <p14:tracePt t="183811" x="2028825" y="4195763"/>
          <p14:tracePt t="183828" x="2076450" y="4195763"/>
          <p14:tracePt t="183844" x="2114550" y="4195763"/>
          <p14:tracePt t="183860" x="2171700" y="4195763"/>
          <p14:tracePt t="183877" x="2224088" y="4195763"/>
          <p14:tracePt t="183894" x="2252663" y="4195763"/>
          <p14:tracePt t="183910" x="2362200" y="4195763"/>
          <p14:tracePt t="183927" x="2438400" y="4195763"/>
          <p14:tracePt t="183944" x="2457450" y="4191000"/>
          <p14:tracePt t="183960" x="2490788" y="4186238"/>
          <p14:tracePt t="183977" x="2500313" y="4181475"/>
          <p14:tracePt t="183993" x="2505075" y="4181475"/>
          <p14:tracePt t="184021" x="2509838" y="4176713"/>
          <p14:tracePt t="184036" x="2509838" y="4171950"/>
          <p14:tracePt t="184115" x="2505075" y="4162425"/>
          <p14:tracePt t="184121" x="2505075" y="4157663"/>
          <p14:tracePt t="184127" x="2505075" y="4152900"/>
          <p14:tracePt t="184143" x="2505075" y="4143375"/>
          <p14:tracePt t="184160" x="2495550" y="4124325"/>
          <p14:tracePt t="184177" x="2476500" y="4105275"/>
          <p14:tracePt t="184194" x="2462213" y="4067175"/>
          <p14:tracePt t="184211" x="2447925" y="4043363"/>
          <p14:tracePt t="184227" x="2433638" y="4024313"/>
          <p14:tracePt t="184243" x="2419350" y="4010025"/>
          <p14:tracePt t="184261" x="2405063" y="3995738"/>
          <p14:tracePt t="184278" x="2376488" y="3967163"/>
          <p14:tracePt t="184294" x="2347913" y="3948113"/>
          <p14:tracePt t="184311" x="2319338" y="3938588"/>
          <p14:tracePt t="184327" x="2286000" y="3924300"/>
          <p14:tracePt t="184329" x="2262188" y="3914775"/>
          <p14:tracePt t="184345" x="2214563" y="3900488"/>
          <p14:tracePt t="184361" x="2162175" y="3886200"/>
          <p14:tracePt t="184378" x="2100263" y="3876675"/>
          <p14:tracePt t="184394" x="2047875" y="3862388"/>
          <p14:tracePt t="184410" x="2019300" y="3857625"/>
          <p14:tracePt t="184411" x="2000250" y="3852863"/>
          <p14:tracePt t="184427" x="1914525" y="3843338"/>
          <p14:tracePt t="184443" x="1852613" y="3843338"/>
          <p14:tracePt t="184460" x="1804988" y="3843338"/>
          <p14:tracePt t="184477" x="1728788" y="3843338"/>
          <p14:tracePt t="184494" x="1600200" y="3843338"/>
          <p14:tracePt t="184511" x="1524000" y="3843338"/>
          <p14:tracePt t="184528" x="1447800" y="3843338"/>
          <p14:tracePt t="184545" x="1390650" y="3843338"/>
          <p14:tracePt t="184548" x="1371600" y="3838575"/>
          <p14:tracePt t="184561" x="1357313" y="3838575"/>
          <p14:tracePt t="184578" x="1309688" y="3833813"/>
          <p14:tracePt t="184594" x="1281113" y="3833813"/>
          <p14:tracePt t="184610" x="1252538" y="3829050"/>
          <p14:tracePt t="184628" x="1219200" y="3824288"/>
          <p14:tracePt t="184644" x="1162050" y="3819525"/>
          <p14:tracePt t="184660" x="1133475" y="3819525"/>
          <p14:tracePt t="184677" x="1109663" y="3814763"/>
          <p14:tracePt t="184694" x="1076325" y="3814763"/>
          <p14:tracePt t="184710" x="1052513" y="3814763"/>
          <p14:tracePt t="184727" x="1028700" y="3814763"/>
          <p14:tracePt t="184744" x="1000125" y="3814763"/>
          <p14:tracePt t="184761" x="966788" y="3814763"/>
          <p14:tracePt t="184778" x="962025" y="3814763"/>
          <p14:tracePt t="184794" x="957263" y="3814763"/>
          <p14:tracePt t="184844" x="928688" y="3814763"/>
          <p14:tracePt t="184849" x="923925" y="3814763"/>
          <p14:tracePt t="184861" x="919163" y="3814763"/>
          <p14:tracePt t="184877" x="914400" y="3819525"/>
          <p14:tracePt t="184910" x="909638" y="3824288"/>
          <p14:tracePt t="184970" x="909638" y="3838575"/>
          <p14:tracePt t="184975" x="909638" y="3843338"/>
          <p14:tracePt t="184984" x="909638" y="3848100"/>
          <p14:tracePt t="184999" x="909638" y="3852863"/>
          <p14:tracePt t="185013" x="909638" y="3857625"/>
          <p14:tracePt t="185028" x="914400" y="3867150"/>
          <p14:tracePt t="185044" x="919163" y="3876675"/>
          <p14:tracePt t="185061" x="933450" y="3886200"/>
          <p14:tracePt t="185096" x="1009650" y="3919538"/>
          <p14:tracePt t="185111" x="1057275" y="3938588"/>
          <p14:tracePt t="185127" x="1100138" y="3952875"/>
          <p14:tracePt t="185143" x="1138238" y="3971925"/>
          <p14:tracePt t="185160" x="1200150" y="3981450"/>
          <p14:tracePt t="185177" x="1347788" y="4010025"/>
          <p14:tracePt t="185193" x="1476375" y="4024313"/>
          <p14:tracePt t="185210" x="1619250" y="4038600"/>
          <p14:tracePt t="185227" x="1762125" y="4052888"/>
          <p14:tracePt t="185244" x="1928813" y="4071938"/>
          <p14:tracePt t="185261" x="2009775" y="4076700"/>
          <p14:tracePt t="185278" x="2114550" y="4086225"/>
          <p14:tracePt t="185295" x="2238375" y="4090988"/>
          <p14:tracePt t="185298" x="2295525" y="4100513"/>
          <p14:tracePt t="185310" x="2371725" y="4100513"/>
          <p14:tracePt t="185328" x="2543175" y="4100513"/>
          <p14:tracePt t="185344" x="2633663" y="4100513"/>
          <p14:tracePt t="185361" x="2771775" y="4100513"/>
          <p14:tracePt t="185377" x="2881313" y="4100513"/>
          <p14:tracePt t="185394" x="2990850" y="4105275"/>
          <p14:tracePt t="185410" x="3124200" y="4110038"/>
          <p14:tracePt t="185427" x="3195638" y="4110038"/>
          <p14:tracePt t="185443" x="3262313" y="4119563"/>
          <p14:tracePt t="185460" x="3324225" y="4119563"/>
          <p14:tracePt t="185477" x="3424238" y="4119563"/>
          <p14:tracePt t="185493" x="3490913" y="4124325"/>
          <p14:tracePt t="185511" x="3562350" y="4124325"/>
          <p14:tracePt t="185528" x="3629025" y="4129088"/>
          <p14:tracePt t="185531" x="3671888" y="4129088"/>
          <p14:tracePt t="185545" x="3709988" y="4129088"/>
          <p14:tracePt t="185561" x="3790950" y="4138613"/>
          <p14:tracePt t="185578" x="3867150" y="4138613"/>
          <p14:tracePt t="185594" x="3895725" y="4138613"/>
          <p14:tracePt t="185611" x="4005263" y="4138613"/>
          <p14:tracePt t="185627" x="4071938" y="4138613"/>
          <p14:tracePt t="185643" x="4110038" y="4138613"/>
          <p14:tracePt t="185660" x="4162425" y="4138613"/>
          <p14:tracePt t="185677" x="4176713" y="4138613"/>
          <p14:tracePt t="185694" x="4191000" y="4138613"/>
          <p14:tracePt t="186129" x="4176713" y="4143375"/>
          <p14:tracePt t="186141" x="4152900" y="4148138"/>
          <p14:tracePt t="186145" x="4124325" y="4152900"/>
          <p14:tracePt t="186156" x="4052888" y="4162425"/>
          <p14:tracePt t="186167" x="3910013" y="4176713"/>
          <p14:tracePt t="186184" x="3757613" y="4191000"/>
          <p14:tracePt t="186201" x="3586163" y="4214813"/>
          <p14:tracePt t="186208" x="3509963" y="4224338"/>
          <p14:tracePt t="186217" x="3424238" y="4229100"/>
          <p14:tracePt t="186250" x="3133725" y="4276725"/>
          <p14:tracePt t="186283" x="2838450" y="4314825"/>
          <p14:tracePt t="186317" x="2505075" y="4329113"/>
          <p14:tracePt t="186333" x="2352675" y="4333875"/>
          <p14:tracePt t="186350" x="2247900" y="4333875"/>
          <p14:tracePt t="186367" x="2162175" y="4333875"/>
          <p14:tracePt t="186384" x="2062163" y="4333875"/>
          <p14:tracePt t="186400" x="1995488" y="4333875"/>
          <p14:tracePt t="186418" x="1938338" y="4333875"/>
          <p14:tracePt t="186435" x="1857375" y="4329113"/>
          <p14:tracePt t="186438" x="1819275" y="4329113"/>
          <p14:tracePt t="186451" x="1752600" y="4319588"/>
          <p14:tracePt t="186467" x="1571625" y="4319588"/>
          <p14:tracePt t="186484" x="1447800" y="4319588"/>
          <p14:tracePt t="186501" x="1343025" y="4319588"/>
          <p14:tracePt t="186517" x="1214438" y="4319588"/>
          <p14:tracePt t="186520" x="1152525" y="4319588"/>
          <p14:tracePt t="186534" x="1042988" y="4319588"/>
          <p14:tracePt t="186550" x="919163" y="4319588"/>
          <p14:tracePt t="186567" x="814388" y="4319588"/>
          <p14:tracePt t="186583" x="738188" y="4324350"/>
          <p14:tracePt t="186600" x="690563" y="4333875"/>
          <p14:tracePt t="186617" x="642938" y="4348163"/>
          <p14:tracePt t="186633" x="614363" y="4367213"/>
          <p14:tracePt t="186650" x="581025" y="4381500"/>
          <p14:tracePt t="186668" x="523875" y="4405313"/>
          <p14:tracePt t="186684" x="490538" y="4424363"/>
          <p14:tracePt t="186687" x="466725" y="4438650"/>
          <p14:tracePt t="186701" x="447675" y="4457700"/>
          <p14:tracePt t="186707" x="438150" y="4467225"/>
          <p14:tracePt t="186718" x="438150" y="4471988"/>
          <p14:tracePt t="186734" x="428625" y="4491038"/>
          <p14:tracePt t="186738" x="428625" y="4500563"/>
          <p14:tracePt t="186751" x="428625" y="4510088"/>
          <p14:tracePt t="186767" x="428625" y="4529138"/>
          <p14:tracePt t="186784" x="428625" y="4552950"/>
          <p14:tracePt t="186817" x="428625" y="4562475"/>
          <p14:tracePt t="186834" x="595313" y="4638675"/>
          <p14:tracePt t="186850" x="752475" y="4676775"/>
          <p14:tracePt t="186866" x="952500" y="4729163"/>
          <p14:tracePt t="186883" x="1185863" y="4791075"/>
          <p14:tracePt t="186900" x="1433513" y="4843463"/>
          <p14:tracePt t="186917" x="1862138" y="4924425"/>
          <p14:tracePt t="186934" x="2176463" y="4972050"/>
          <p14:tracePt t="186951" x="2443163" y="4991100"/>
          <p14:tracePt t="186967" x="2743200" y="5000625"/>
          <p14:tracePt t="186971" x="2881313" y="5010150"/>
          <p14:tracePt t="186984" x="3081338" y="5010150"/>
          <p14:tracePt t="187001" x="3252788" y="5010150"/>
          <p14:tracePt t="187017" x="3376613" y="5010150"/>
          <p14:tracePt t="187034" x="3462338" y="5010150"/>
          <p14:tracePt t="187050" x="3548063" y="5010150"/>
          <p14:tracePt t="187051" x="3586163" y="5010150"/>
          <p14:tracePt t="187067" x="3643313" y="5010150"/>
          <p14:tracePt t="187083" x="3705225" y="5010150"/>
          <p14:tracePt t="187100" x="3767138" y="5005388"/>
          <p14:tracePt t="187117" x="3833813" y="4995863"/>
          <p14:tracePt t="187134" x="3962400" y="4981575"/>
          <p14:tracePt t="187150" x="4033838" y="4972050"/>
          <p14:tracePt t="187168" x="4124325" y="4957763"/>
          <p14:tracePt t="187184" x="4181475" y="4948238"/>
          <p14:tracePt t="187200" x="4252913" y="4929188"/>
          <p14:tracePt t="187203" x="4262438" y="4924425"/>
          <p14:tracePt t="187217" x="4271963" y="4914900"/>
          <p14:tracePt t="187234" x="4276725" y="4905375"/>
          <p14:tracePt t="187267" x="4281488" y="4895850"/>
          <p14:tracePt t="187284" x="4291013" y="4886325"/>
          <p14:tracePt t="187300" x="4291013" y="4876800"/>
          <p14:tracePt t="187317" x="4295775" y="4872038"/>
          <p14:tracePt t="187333" x="4295775" y="4867275"/>
          <p14:tracePt t="187350" x="4295775" y="4857750"/>
          <p14:tracePt t="187367" x="4295775" y="4843463"/>
          <p14:tracePt t="187383" x="4295775" y="4833938"/>
          <p14:tracePt t="187400" x="4295775" y="4824413"/>
          <p14:tracePt t="187418" x="4291013" y="4810125"/>
          <p14:tracePt t="187434" x="4262438" y="4776788"/>
          <p14:tracePt t="187436" x="4229100" y="4743450"/>
          <p14:tracePt t="187451" x="4176713" y="4714875"/>
          <p14:tracePt t="187468" x="4071938" y="4648200"/>
          <p14:tracePt t="187484" x="3933825" y="4586288"/>
          <p14:tracePt t="187501" x="3848100" y="4548188"/>
          <p14:tracePt t="187517" x="3500438" y="4419600"/>
          <p14:tracePt t="187534" x="3209925" y="4338638"/>
          <p14:tracePt t="187550" x="3009900" y="4286250"/>
          <p14:tracePt t="187567" x="2824163" y="4243388"/>
          <p14:tracePt t="187584" x="2524125" y="4200525"/>
          <p14:tracePt t="187600" x="2419350" y="4186238"/>
          <p14:tracePt t="187617" x="2319338" y="4171950"/>
          <p14:tracePt t="187634" x="2238375" y="4157663"/>
          <p14:tracePt t="187650" x="2157413" y="4143375"/>
          <p14:tracePt t="187668" x="2024063" y="4119563"/>
          <p14:tracePt t="187685" x="1938338" y="4105275"/>
          <p14:tracePt t="187701" x="1838325" y="4090988"/>
          <p14:tracePt t="187707" x="1771650" y="4081463"/>
          <p14:tracePt t="187718" x="1700213" y="4067175"/>
          <p14:tracePt t="187734" x="1619250" y="4062413"/>
          <p14:tracePt t="187751" x="1504950" y="4048125"/>
          <p14:tracePt t="187767" x="1452563" y="4043363"/>
          <p14:tracePt t="187784" x="1428750" y="4038600"/>
          <p14:tracePt t="187801" x="1428750" y="4033838"/>
          <p14:tracePt t="187847" x="1414463" y="4029075"/>
          <p14:tracePt t="187869" x="1390650" y="4019550"/>
          <p14:tracePt t="187876" x="1366838" y="4005263"/>
          <p14:tracePt t="187884" x="1343025" y="3995738"/>
          <p14:tracePt t="187900" x="1304925" y="3976688"/>
          <p14:tracePt t="187917" x="1257300" y="3948113"/>
          <p14:tracePt t="187934" x="1233488" y="3933825"/>
          <p14:tracePt t="187951" x="1185863" y="3905250"/>
          <p14:tracePt t="187954" x="1162050" y="3890963"/>
          <p14:tracePt t="187968" x="1123950" y="3876675"/>
          <p14:tracePt t="187985" x="1076325" y="3852863"/>
          <p14:tracePt t="188001" x="1038225" y="3833813"/>
          <p14:tracePt t="188017" x="1014413" y="3819525"/>
          <p14:tracePt t="188035" x="1000125" y="3814763"/>
          <p14:tracePt t="188098" x="990600" y="3814763"/>
          <p14:tracePt t="188107" x="985838" y="3814763"/>
          <p14:tracePt t="188117" x="976313" y="3814763"/>
          <p14:tracePt t="188133" x="962025" y="3814763"/>
          <p14:tracePt t="188150" x="938213" y="3814763"/>
          <p14:tracePt t="188168" x="919163" y="3814763"/>
          <p14:tracePt t="188185" x="885825" y="3814763"/>
          <p14:tracePt t="188188" x="881063" y="3814763"/>
          <p14:tracePt t="188201" x="852488" y="3814763"/>
          <p14:tracePt t="188207" x="838200" y="3814763"/>
          <p14:tracePt t="188217" x="828675" y="3814763"/>
          <p14:tracePt t="188234" x="809625" y="3814763"/>
          <p14:tracePt t="188251" x="790575" y="3819525"/>
          <p14:tracePt t="188253" x="790575" y="3824288"/>
          <p14:tracePt t="188267" x="776288" y="3838575"/>
          <p14:tracePt t="188284" x="771525" y="3843338"/>
          <p14:tracePt t="188300" x="762000" y="3852863"/>
          <p14:tracePt t="188317" x="757238" y="3867150"/>
          <p14:tracePt t="188334" x="747713" y="3886200"/>
          <p14:tracePt t="188350" x="742950" y="3890963"/>
          <p14:tracePt t="188367" x="742950" y="3895725"/>
          <p14:tracePt t="188419" x="747713" y="3900488"/>
          <p14:tracePt t="188425" x="762000" y="3905250"/>
          <p14:tracePt t="188435" x="771525" y="3905250"/>
          <p14:tracePt t="188451" x="876300" y="3929063"/>
          <p14:tracePt t="188468" x="909638" y="3933825"/>
          <p14:tracePt t="188471" x="1066800" y="3967163"/>
          <p14:tracePt t="188485" x="1276350" y="3990975"/>
          <p14:tracePt t="188501" x="1590675" y="4029075"/>
          <p14:tracePt t="188517" x="1771650" y="4048125"/>
          <p14:tracePt t="188534" x="1914525" y="4057650"/>
          <p14:tracePt t="188550" x="2033588" y="4062413"/>
          <p14:tracePt t="188551" x="2109788" y="4062413"/>
          <p14:tracePt t="188567" x="2224088" y="4062413"/>
          <p14:tracePt t="188583" x="2295525" y="4062413"/>
          <p14:tracePt t="188600" x="2366963" y="4067175"/>
          <p14:tracePt t="188617" x="2433638" y="4076700"/>
          <p14:tracePt t="188634" x="2590800" y="4095750"/>
          <p14:tracePt t="188650" x="2643188" y="4110038"/>
          <p14:tracePt t="188667" x="2657475" y="4114800"/>
          <p14:tracePt t="188684" x="2671763" y="4129088"/>
          <p14:tracePt t="188701" x="2681288" y="4143375"/>
          <p14:tracePt t="188717" x="2690813" y="4143375"/>
          <p14:tracePt t="188751" x="2690813" y="4152900"/>
          <p14:tracePt t="188767" x="2690813" y="4157663"/>
          <p14:tracePt t="188795" x="2676525" y="4195763"/>
          <p14:tracePt t="188800" x="2662238" y="4210050"/>
          <p14:tracePt t="188816" x="2647950" y="4243388"/>
          <p14:tracePt t="188833" x="2614613" y="4276725"/>
          <p14:tracePt t="188850" x="2586038" y="4310063"/>
          <p14:tracePt t="188867" x="2533650" y="4367213"/>
          <p14:tracePt t="188883" x="2519363" y="4391025"/>
          <p14:tracePt t="188900" x="2471738" y="4457700"/>
          <p14:tracePt t="188918" x="2433638" y="4505325"/>
          <p14:tracePt t="188935" x="2371725" y="4572000"/>
          <p14:tracePt t="188951" x="2328863" y="4624388"/>
          <p14:tracePt t="188967" x="2281238" y="4676775"/>
          <p14:tracePt t="188984" x="2247900" y="4714875"/>
          <p14:tracePt t="189001" x="2233613" y="4748213"/>
          <p14:tracePt t="189004" x="2228850" y="4762500"/>
          <p14:tracePt t="189017" x="2224088" y="4795838"/>
          <p14:tracePt t="189034" x="2214563" y="4819650"/>
          <p14:tracePt t="189050" x="2209800" y="4852988"/>
          <p14:tracePt t="189066" x="2205038" y="4876800"/>
          <p14:tracePt t="189084" x="2195513" y="4924425"/>
          <p14:tracePt t="189101" x="2195513" y="4957763"/>
          <p14:tracePt t="189116" x="2195513" y="4995863"/>
          <p14:tracePt t="189133" x="2195513" y="5033963"/>
          <p14:tracePt t="189150" x="2195513" y="5067300"/>
          <p14:tracePt t="189167" x="2214563" y="5114925"/>
          <p14:tracePt t="189184" x="2233613" y="5143500"/>
          <p14:tracePt t="189201" x="2257425" y="5162550"/>
          <p14:tracePt t="189206" x="2266950" y="5167313"/>
          <p14:tracePt t="189218" x="2271713" y="5176838"/>
          <p14:tracePt t="189233" x="2295525" y="5186363"/>
          <p14:tracePt t="189251" x="2309813" y="5205413"/>
          <p14:tracePt t="189267" x="2324100" y="5219700"/>
          <p14:tracePt t="189283" x="2333625" y="5233988"/>
          <p14:tracePt t="189300" x="2347913" y="5243513"/>
          <p14:tracePt t="189317" x="2371725" y="5281613"/>
          <p14:tracePt t="189333" x="2381250" y="5305425"/>
          <p14:tracePt t="189350" x="2395538" y="5334000"/>
          <p14:tracePt t="189367" x="2409825" y="5367338"/>
          <p14:tracePt t="189384" x="2414588" y="5419725"/>
          <p14:tracePt t="189400" x="2414588" y="5462588"/>
          <p14:tracePt t="189434" x="2405063" y="5500688"/>
          <p14:tracePt t="189451" x="2386013" y="5534025"/>
          <p14:tracePt t="189467" x="2357438" y="5553075"/>
          <p14:tracePt t="189485" x="2343150" y="5562600"/>
          <p14:tracePt t="189501" x="2309813" y="5586413"/>
          <p14:tracePt t="189534" x="2185988" y="5610225"/>
          <p14:tracePt t="189550" x="2095500" y="5619750"/>
          <p14:tracePt t="189566" x="2033588" y="5619750"/>
          <p14:tracePt t="189583" x="1976438" y="5619750"/>
          <p14:tracePt t="189600" x="1919288" y="5619750"/>
          <p14:tracePt t="189616" x="1847850" y="5619750"/>
          <p14:tracePt t="189633" x="1804988" y="5619750"/>
          <p14:tracePt t="189650" x="1762125" y="5619750"/>
          <p14:tracePt t="189667" x="1728788" y="5619750"/>
          <p14:tracePt t="189684" x="1700213" y="5610225"/>
          <p14:tracePt t="189687" x="1690688" y="5605463"/>
          <p14:tracePt t="189691" x="1671638" y="5605463"/>
          <p14:tracePt t="189701" x="1657350" y="5605463"/>
          <p14:tracePt t="189717" x="1633538" y="5605463"/>
          <p14:tracePt t="189734" x="1590675" y="5605463"/>
          <p14:tracePt t="189751" x="1547813" y="5605463"/>
          <p14:tracePt t="189754" x="1528763" y="5605463"/>
          <p14:tracePt t="189767" x="1500188" y="5605463"/>
          <p14:tracePt t="189784" x="1428750" y="5605463"/>
          <p14:tracePt t="189800" x="1385888" y="5605463"/>
          <p14:tracePt t="189817" x="1328738" y="5605463"/>
          <p14:tracePt t="189833" x="1281113" y="5605463"/>
          <p14:tracePt t="189835" x="1262063" y="5600700"/>
          <p14:tracePt t="189850" x="1219200" y="5600700"/>
          <p14:tracePt t="189866" x="1181100" y="5595938"/>
          <p14:tracePt t="189883" x="1128713" y="5591175"/>
          <p14:tracePt t="189900" x="1081088" y="5586413"/>
          <p14:tracePt t="189917" x="1004888" y="5572125"/>
          <p14:tracePt t="189933" x="957263" y="5562600"/>
          <p14:tracePt t="189950" x="933450" y="5557838"/>
          <p14:tracePt t="189968" x="914400" y="5553075"/>
          <p14:tracePt t="189984" x="890588" y="5548313"/>
          <p14:tracePt t="190001" x="866775" y="5548313"/>
          <p14:tracePt t="190017" x="838200" y="5543550"/>
          <p14:tracePt t="190034" x="800100" y="5534025"/>
          <p14:tracePt t="190051" x="771525" y="5534025"/>
          <p14:tracePt t="190053" x="752475" y="5529263"/>
          <p14:tracePt t="190067" x="742950" y="5529263"/>
          <p14:tracePt t="190083" x="738188" y="5529263"/>
          <p14:tracePt t="190194" x="738188" y="5524500"/>
          <p14:tracePt t="190234" x="742950" y="5524500"/>
          <p14:tracePt t="190250" x="742950" y="5519738"/>
          <p14:tracePt t="190265" x="752475" y="5519738"/>
          <p14:tracePt t="190287" x="800100" y="5505450"/>
          <p14:tracePt t="190295" x="809625" y="5505450"/>
          <p14:tracePt t="190300" x="819150" y="5505450"/>
          <p14:tracePt t="190316" x="842963" y="5500688"/>
          <p14:tracePt t="190333" x="866775" y="5500688"/>
          <p14:tracePt t="190350" x="900113" y="5495925"/>
          <p14:tracePt t="190367" x="952500" y="5491163"/>
          <p14:tracePt t="190383" x="985838" y="5491163"/>
          <p14:tracePt t="190400" x="1014413" y="5491163"/>
          <p14:tracePt t="190417" x="1028700" y="5486400"/>
          <p14:tracePt t="190420" x="1038225" y="5486400"/>
          <p14:tracePt t="190434" x="1042988" y="5486400"/>
          <p14:tracePt t="190451" x="1047750" y="5486400"/>
          <p14:tracePt t="190467" x="1057275" y="5486400"/>
          <p14:tracePt t="190484" x="1076325" y="5486400"/>
          <p14:tracePt t="190500" x="1104900" y="5486400"/>
          <p14:tracePt t="190517" x="1185863" y="5486400"/>
          <p14:tracePt t="190533" x="1214438" y="5486400"/>
          <p14:tracePt t="190550" x="1247775" y="5486400"/>
          <p14:tracePt t="190567" x="1262063" y="5486400"/>
          <p14:tracePt t="190584" x="1276350" y="5486400"/>
          <p14:tracePt t="190585" x="1285875" y="5486400"/>
          <p14:tracePt t="190600" x="1304925" y="5486400"/>
          <p14:tracePt t="190616" x="1333500" y="5486400"/>
          <p14:tracePt t="190633" x="1376363" y="5486400"/>
          <p14:tracePt t="190650" x="1428750" y="5486400"/>
          <p14:tracePt t="190667" x="1495425" y="5486400"/>
          <p14:tracePt t="190684" x="1524000" y="5486400"/>
          <p14:tracePt t="190702" x="1547813" y="5491163"/>
          <p14:tracePt t="190707" x="1557338" y="5491163"/>
          <p14:tracePt t="190717" x="1566863" y="5491163"/>
          <p14:tracePt t="190734" x="1590675" y="5491163"/>
          <p14:tracePt t="190751" x="1643063" y="5491163"/>
          <p14:tracePt t="190767" x="1671638" y="5491163"/>
          <p14:tracePt t="190784" x="1704975" y="5491163"/>
          <p14:tracePt t="190801" x="1724025" y="5491163"/>
          <p14:tracePt t="190802" x="1743075" y="5491163"/>
          <p14:tracePt t="190816" x="1766888" y="5491163"/>
          <p14:tracePt t="190833" x="1809750" y="5491163"/>
          <p14:tracePt t="190850" x="1866900" y="5491163"/>
          <p14:tracePt t="190866" x="1928813" y="5491163"/>
          <p14:tracePt t="190884" x="2043113" y="5491163"/>
          <p14:tracePt t="190900" x="2090738" y="5491163"/>
          <p14:tracePt t="190918" x="2133600" y="5491163"/>
          <p14:tracePt t="190934" x="2147888" y="5491163"/>
          <p14:tracePt t="190951" x="2166938" y="5491163"/>
          <p14:tracePt t="190953" x="2176463" y="5491163"/>
          <p14:tracePt t="190974" x="2185988" y="5491163"/>
          <p14:tracePt t="190984" x="2195513" y="5491163"/>
          <p14:tracePt t="191004" x="2247900" y="5491163"/>
          <p14:tracePt t="191017" x="2262188" y="5491163"/>
          <p14:tracePt t="191034" x="2295525" y="5491163"/>
          <p14:tracePt t="191036" x="2314575" y="5491163"/>
          <p14:tracePt t="191050" x="2347913" y="5491163"/>
          <p14:tracePt t="191067" x="2376488" y="5495925"/>
          <p14:tracePt t="191083" x="2457450" y="5500688"/>
          <p14:tracePt t="191100" x="2490788" y="5500688"/>
          <p14:tracePt t="191117" x="2509838" y="5500688"/>
          <p14:tracePt t="191171" x="2514600" y="5500688"/>
          <p14:tracePt t="191177" x="2533650" y="5500688"/>
          <p14:tracePt t="191192" x="2566988" y="5500688"/>
          <p14:tracePt t="191201" x="2595563" y="5500688"/>
          <p14:tracePt t="191217" x="2647950" y="5500688"/>
          <p14:tracePt t="191234" x="2695575" y="5500688"/>
          <p14:tracePt t="191250" x="2728913" y="5500688"/>
          <p14:tracePt t="191253" x="2747963" y="5500688"/>
          <p14:tracePt t="191267" x="2781300" y="5500688"/>
          <p14:tracePt t="191284" x="2809875" y="5500688"/>
          <p14:tracePt t="191300" x="2852738" y="5500688"/>
          <p14:tracePt t="191316" x="2890838" y="5500688"/>
          <p14:tracePt t="191334" x="2952750" y="5500688"/>
          <p14:tracePt t="191350" x="2981325" y="5500688"/>
          <p14:tracePt t="191366" x="2990850" y="5500688"/>
          <p14:tracePt t="191383" x="2995613" y="5500688"/>
          <p14:tracePt t="191432" x="3005138" y="5500688"/>
          <p14:tracePt t="191451" x="3019425" y="5500688"/>
          <p14:tracePt t="191467" x="3043238" y="5500688"/>
          <p14:tracePt t="191484" x="3076575" y="5500688"/>
          <p14:tracePt t="191501" x="3100388" y="5500688"/>
          <p14:tracePt t="191517" x="3128963" y="5500688"/>
          <p14:tracePt t="191534" x="3157538" y="5500688"/>
          <p14:tracePt t="191550" x="3186113" y="5500688"/>
          <p14:tracePt t="191566" x="3205163" y="5500688"/>
          <p14:tracePt t="191583" x="3219450" y="5500688"/>
          <p14:tracePt t="191600" x="3224213" y="5500688"/>
          <p14:tracePt t="191617" x="3228975" y="5500688"/>
          <p14:tracePt t="191633" x="3248025" y="5500688"/>
          <p14:tracePt t="191650" x="3309938" y="5500688"/>
          <p14:tracePt t="191667" x="3376613" y="5500688"/>
          <p14:tracePt t="191684" x="3429000" y="5510213"/>
          <p14:tracePt t="191700" x="3467100" y="5514975"/>
          <p14:tracePt t="191703" x="3486150" y="5514975"/>
          <p14:tracePt t="191717" x="3514725" y="5514975"/>
          <p14:tracePt t="191734" x="3548063" y="5514975"/>
          <p14:tracePt t="191751" x="3576638" y="5514975"/>
          <p14:tracePt t="191767" x="3605213" y="5514975"/>
          <p14:tracePt t="191784" x="3705225" y="5514975"/>
          <p14:tracePt t="191800" x="3743325" y="5514975"/>
          <p14:tracePt t="191817" x="3767138" y="5514975"/>
          <p14:tracePt t="191833" x="3800475" y="5514975"/>
          <p14:tracePt t="191850" x="3824288" y="5514975"/>
          <p14:tracePt t="191866" x="3862388" y="5514975"/>
          <p14:tracePt t="191883" x="3900488" y="5510213"/>
          <p14:tracePt t="191900" x="3938588" y="5510213"/>
          <p14:tracePt t="191918" x="3971925" y="5500688"/>
          <p14:tracePt t="191921" x="4000500" y="5500688"/>
          <p14:tracePt t="191935" x="4038600" y="5495925"/>
          <p14:tracePt t="191951" x="4071938" y="5495925"/>
          <p14:tracePt t="191968" x="4105275" y="5491163"/>
          <p14:tracePt t="191984" x="4138613" y="5486400"/>
          <p14:tracePt t="191988" x="4148138" y="5486400"/>
          <p14:tracePt t="192000" x="4157663" y="5486400"/>
          <p14:tracePt t="192017" x="4191000" y="5481638"/>
          <p14:tracePt t="192034" x="4205288" y="5476875"/>
          <p14:tracePt t="192050" x="4210050" y="5472113"/>
          <p14:tracePt t="192066" x="4214813" y="5472113"/>
          <p14:tracePt t="192083" x="4219575" y="5467350"/>
          <p14:tracePt t="192100" x="4233863" y="5467350"/>
          <p14:tracePt t="192116" x="4243388" y="5462588"/>
          <p14:tracePt t="192150" x="4252913" y="5462588"/>
          <p14:tracePt t="192236" x="4257675" y="5457825"/>
          <p14:tracePt t="192242" x="4262438" y="5457825"/>
          <p14:tracePt t="192253" x="4262438" y="5453063"/>
          <p14:tracePt t="192266" x="4271963" y="5448300"/>
          <p14:tracePt t="192300" x="4276725" y="5438775"/>
          <p14:tracePt t="192316" x="4276725" y="5434013"/>
          <p14:tracePt t="192333" x="4286250" y="5429250"/>
          <p14:tracePt t="192350" x="4295775" y="5424488"/>
          <p14:tracePt t="192366" x="4305300" y="5414963"/>
          <p14:tracePt t="192383" x="4310063" y="5414963"/>
          <p14:tracePt t="192400" x="4319588" y="5414963"/>
          <p14:tracePt t="192417" x="4324350" y="5414963"/>
          <p14:tracePt t="192434" x="4329113" y="5414963"/>
          <p14:tracePt t="192469" x="4329113" y="5410200"/>
          <p14:tracePt t="192504" x="4276725" y="5372100"/>
          <p14:tracePt t="192518" x="4252913" y="5367338"/>
          <p14:tracePt t="192535" x="4148138" y="5319713"/>
          <p14:tracePt t="192550" x="4057650" y="5300663"/>
          <p14:tracePt t="192567" x="3967163" y="5281613"/>
          <p14:tracePt t="192583" x="3857625" y="5253038"/>
          <p14:tracePt t="192600" x="3748088" y="5229225"/>
          <p14:tracePt t="192616" x="3571875" y="5200650"/>
          <p14:tracePt t="192633" x="3471863" y="5176838"/>
          <p14:tracePt t="192650" x="3381375" y="5162550"/>
          <p14:tracePt t="192667" x="3295650" y="5157788"/>
          <p14:tracePt t="192685" x="3195638" y="5143500"/>
          <p14:tracePt t="192701" x="3114675" y="5138738"/>
          <p14:tracePt t="192717" x="3019425" y="5129213"/>
          <p14:tracePt t="192733" x="2914650" y="5124450"/>
          <p14:tracePt t="192751" x="2814638" y="5114925"/>
          <p14:tracePt t="192767" x="2681288" y="5110163"/>
          <p14:tracePt t="192784" x="2590800" y="5110163"/>
          <p14:tracePt t="192800" x="2533650" y="5110163"/>
          <p14:tracePt t="192816" x="2466975" y="5110163"/>
          <p14:tracePt t="192834" x="2376488" y="5110163"/>
          <p14:tracePt t="192850" x="2300288" y="5110163"/>
          <p14:tracePt t="192867" x="2205038" y="5110163"/>
          <p14:tracePt t="192883" x="2138363" y="5110163"/>
          <p14:tracePt t="192900" x="2009775" y="5110163"/>
          <p14:tracePt t="192916" x="1909763" y="5110163"/>
          <p14:tracePt t="192935" x="1862138" y="5119688"/>
          <p14:tracePt t="192952" x="1824038" y="5124450"/>
          <p14:tracePt t="192968" x="1781175" y="5129213"/>
          <p14:tracePt t="192971" x="1757363" y="5133975"/>
          <p14:tracePt t="192984" x="1709738" y="5133975"/>
          <p14:tracePt t="193001" x="1671638" y="5133975"/>
          <p14:tracePt t="193017" x="1633538" y="5138738"/>
          <p14:tracePt t="193035" x="1595438" y="5138738"/>
          <p14:tracePt t="193050" x="1566863" y="5138738"/>
          <p14:tracePt t="193052" x="1557338" y="5138738"/>
          <p14:tracePt t="193066" x="1543050" y="5138738"/>
          <p14:tracePt t="193083" x="1524000" y="5138738"/>
          <p14:tracePt t="193101" x="1500188" y="5143500"/>
          <p14:tracePt t="193116" x="1471613" y="5143500"/>
          <p14:tracePt t="193150" x="1357313" y="5162550"/>
          <p14:tracePt t="193168" x="1333500" y="5162550"/>
          <p14:tracePt t="193184" x="1290638" y="5172075"/>
          <p14:tracePt t="193200" x="1266825" y="5181600"/>
          <p14:tracePt t="193202" x="1257300" y="5181600"/>
          <p14:tracePt t="193220" x="1252538" y="5186363"/>
          <p14:tracePt t="193234" x="1233488" y="5191125"/>
          <p14:tracePt t="193266" x="1209675" y="5205413"/>
          <p14:tracePt t="193285" x="1195388" y="5210175"/>
          <p14:tracePt t="193300" x="1185863" y="5210175"/>
          <p14:tracePt t="193317" x="1176338" y="5214938"/>
          <p14:tracePt t="193334" x="1162050" y="5224463"/>
          <p14:tracePt t="193350" x="1128713" y="5243513"/>
          <p14:tracePt t="193366" x="1100138" y="5257800"/>
          <p14:tracePt t="193383" x="1081088" y="5272088"/>
          <p14:tracePt t="193400" x="1057275" y="5286375"/>
          <p14:tracePt t="193418" x="1038225" y="5300663"/>
          <p14:tracePt t="193435" x="1033463" y="5314950"/>
          <p14:tracePt t="193438" x="1028700" y="5319713"/>
          <p14:tracePt t="193451" x="1023938" y="5324475"/>
          <p14:tracePt t="193467" x="1019175" y="5334000"/>
          <p14:tracePt t="193484" x="1014413" y="5334000"/>
          <p14:tracePt t="193502" x="1009650" y="5338763"/>
          <p14:tracePt t="193524" x="1004888" y="5348288"/>
          <p14:tracePt t="193550" x="1004888" y="5353050"/>
          <p14:tracePt t="193566" x="1000125" y="5362575"/>
          <p14:tracePt t="193584" x="990600" y="5372100"/>
          <p14:tracePt t="193600" x="981075" y="5381625"/>
          <p14:tracePt t="193616" x="976313" y="5386388"/>
          <p14:tracePt t="193633" x="976313" y="5391150"/>
          <p14:tracePt t="193667" x="971550" y="5405438"/>
          <p14:tracePt t="193701" x="971550" y="5410200"/>
          <p14:tracePt t="193751" x="971550" y="5414963"/>
          <p14:tracePt t="193757" x="971550" y="5419725"/>
          <p14:tracePt t="193789" x="971550" y="5424488"/>
          <p14:tracePt t="193802" x="971550" y="5429250"/>
          <p14:tracePt t="193828" x="971550" y="5434013"/>
          <p14:tracePt t="193840" x="971550" y="5438775"/>
          <p14:tracePt t="193858" x="976313" y="5443538"/>
          <p14:tracePt t="193862" x="981075" y="5453063"/>
          <p14:tracePt t="193880" x="995363" y="5457825"/>
          <p14:tracePt t="193884" x="1004888" y="5467350"/>
          <p14:tracePt t="193900" x="1028700" y="5476875"/>
          <p14:tracePt t="193918" x="1081088" y="5491163"/>
          <p14:tracePt t="193934" x="1128713" y="5500688"/>
          <p14:tracePt t="193937" x="1166813" y="5505450"/>
          <p14:tracePt t="193951" x="1190625" y="5514975"/>
          <p14:tracePt t="193967" x="1347788" y="5529263"/>
          <p14:tracePt t="193984" x="1423988" y="5534025"/>
          <p14:tracePt t="194000" x="1566863" y="5543550"/>
          <p14:tracePt t="194017" x="1671638" y="5548313"/>
          <p14:tracePt t="194033" x="1719263" y="5548313"/>
          <p14:tracePt t="194050" x="1738313" y="5553075"/>
          <p14:tracePt t="194067" x="1762125" y="5553075"/>
          <p14:tracePt t="194083" x="1800225" y="5553075"/>
          <p14:tracePt t="194100" x="1866900" y="5553075"/>
          <p14:tracePt t="194116" x="1990725" y="5553075"/>
          <p14:tracePt t="194133" x="2028825" y="5553075"/>
          <p14:tracePt t="194150" x="2090738" y="5553075"/>
          <p14:tracePt t="194167" x="2109788" y="5553075"/>
          <p14:tracePt t="194184" x="2114550" y="5553075"/>
          <p14:tracePt t="194218" x="2128838" y="5553075"/>
          <p14:tracePt t="194222" x="2138363" y="5553075"/>
          <p14:tracePt t="194234" x="2157413" y="5553075"/>
          <p14:tracePt t="194251" x="2200275" y="5553075"/>
          <p14:tracePt t="194268" x="2281238" y="5553075"/>
          <p14:tracePt t="194283" x="2290763" y="5553075"/>
          <p14:tracePt t="194649" x="2286000" y="5553075"/>
          <p14:tracePt t="194658" x="2271713" y="5553075"/>
          <p14:tracePt t="194667" x="2247900" y="5553075"/>
          <p14:tracePt t="194684" x="2233613" y="5553075"/>
          <p14:tracePt t="194701" x="2214563" y="5553075"/>
          <p14:tracePt t="194717" x="2185988" y="5562600"/>
          <p14:tracePt t="194734" x="2162175" y="5572125"/>
          <p14:tracePt t="194814" x="2157413" y="5572125"/>
          <p14:tracePt t="194877" x="2143125" y="5572125"/>
          <p14:tracePt t="194882" x="2128838" y="5572125"/>
          <p14:tracePt t="194892" x="2119313" y="5572125"/>
          <p14:tracePt t="194900" x="2105025" y="5567363"/>
          <p14:tracePt t="194918" x="2062163" y="5562600"/>
          <p14:tracePt t="194935" x="2033588" y="5562600"/>
          <p14:tracePt t="194939" x="2014538" y="5557838"/>
          <p14:tracePt t="194951" x="2009775" y="5557838"/>
          <p14:tracePt t="195167" x="2019300" y="5557838"/>
          <p14:tracePt t="195174" x="2033588" y="5557838"/>
          <p14:tracePt t="195184" x="2062163" y="5557838"/>
          <p14:tracePt t="195201" x="2133600" y="5557838"/>
          <p14:tracePt t="195206" x="2190750" y="5557838"/>
          <p14:tracePt t="195218" x="2238375" y="5557838"/>
          <p14:tracePt t="195234" x="2409825" y="5557838"/>
          <p14:tracePt t="195250" x="2514600" y="5567363"/>
          <p14:tracePt t="195266" x="2590800" y="5572125"/>
          <p14:tracePt t="195284" x="2814638" y="5605463"/>
          <p14:tracePt t="195300" x="2947988" y="5619750"/>
          <p14:tracePt t="195301" x="3052763" y="5629275"/>
          <p14:tracePt t="195316" x="3186113" y="5634038"/>
          <p14:tracePt t="195333" x="3314700" y="5648325"/>
          <p14:tracePt t="195350" x="3467100" y="5657850"/>
          <p14:tracePt t="195366" x="3571875" y="5662613"/>
          <p14:tracePt t="195383" x="3690938" y="5662613"/>
          <p14:tracePt t="195400" x="3852863" y="5662613"/>
          <p14:tracePt t="195416" x="3967163" y="5662613"/>
          <p14:tracePt t="195435" x="4071938" y="5662613"/>
          <p14:tracePt t="195452" x="4143375" y="5662613"/>
          <p14:tracePt t="195454" x="4191000" y="5662613"/>
          <p14:tracePt t="195468" x="4229100" y="5662613"/>
          <p14:tracePt t="195484" x="4252913" y="5662613"/>
          <p14:tracePt t="195500" x="4267200" y="5662613"/>
          <p14:tracePt t="195517" x="4281488" y="5657850"/>
          <p14:tracePt t="195535" x="4319588" y="5657850"/>
          <p14:tracePt t="195538" x="4324350" y="5653088"/>
          <p14:tracePt t="195550" x="4362450" y="5648325"/>
          <p14:tracePt t="195567" x="4386263" y="5643563"/>
          <p14:tracePt t="195584" x="4414838" y="5634038"/>
          <p14:tracePt t="195600" x="4443413" y="5624513"/>
          <p14:tracePt t="195617" x="4457700" y="5614988"/>
          <p14:tracePt t="195633" x="4457700" y="5610225"/>
          <p14:tracePt t="195668" x="4462463" y="5600700"/>
          <p14:tracePt t="195684" x="4467225" y="5591175"/>
          <p14:tracePt t="195700" x="4471988" y="5581650"/>
          <p14:tracePt t="195717" x="4476750" y="5572125"/>
          <p14:tracePt t="195734" x="4476750" y="5557838"/>
          <p14:tracePt t="195750" x="4486275" y="5534025"/>
          <p14:tracePt t="195766" x="4486275" y="5519738"/>
          <p14:tracePt t="195783" x="4486275" y="5505450"/>
          <p14:tracePt t="195800" x="4486275" y="5491163"/>
          <p14:tracePt t="195816" x="4486275" y="5481638"/>
          <p14:tracePt t="195834" x="4467225" y="5462588"/>
          <p14:tracePt t="195850" x="4424363" y="5434013"/>
          <p14:tracePt t="195867" x="4381500" y="5419725"/>
          <p14:tracePt t="195884" x="4324350" y="5391150"/>
          <p14:tracePt t="195900" x="4276725" y="5376863"/>
          <p14:tracePt t="195917" x="4191000" y="5353050"/>
          <p14:tracePt t="195934" x="4119563" y="5329238"/>
          <p14:tracePt t="195950" x="4057650" y="5319713"/>
          <p14:tracePt t="195968" x="4010025" y="5305425"/>
          <p14:tracePt t="195985" x="3829050" y="5276850"/>
          <p14:tracePt t="196001" x="3738563" y="5262563"/>
          <p14:tracePt t="196017" x="3662363" y="5248275"/>
          <p14:tracePt t="196033" x="3562350" y="5243513"/>
          <p14:tracePt t="196051" x="3505200" y="5238750"/>
          <p14:tracePt t="196067" x="3395663" y="5238750"/>
          <p14:tracePt t="196083" x="3348038" y="5229225"/>
          <p14:tracePt t="196100" x="3286125" y="5229225"/>
          <p14:tracePt t="196116" x="3233738" y="5219700"/>
          <p14:tracePt t="196133" x="3157538" y="5191125"/>
          <p14:tracePt t="196150" x="3100388" y="5162550"/>
          <p14:tracePt t="196168" x="3033713" y="5133975"/>
          <p14:tracePt t="196185" x="2962275" y="5095875"/>
          <p14:tracePt t="196201" x="2895600" y="5062538"/>
          <p14:tracePt t="196205" x="2843213" y="5029200"/>
          <p14:tracePt t="196217" x="2757488" y="4976813"/>
          <p14:tracePt t="196234" x="2633663" y="4900613"/>
          <p14:tracePt t="196250" x="2495550" y="4824413"/>
          <p14:tracePt t="196267" x="2343150" y="4733925"/>
          <p14:tracePt t="196285" x="2185988" y="4629150"/>
          <p14:tracePt t="196300" x="2124075" y="4576763"/>
          <p14:tracePt t="196317" x="2105025" y="4543425"/>
          <p14:tracePt t="196334" x="2085975" y="4514850"/>
          <p14:tracePt t="196350" x="2076450" y="4481513"/>
          <p14:tracePt t="196367" x="2062163" y="4448175"/>
          <p14:tracePt t="196383" x="2043113" y="4429125"/>
          <p14:tracePt t="196400" x="2033588" y="4410075"/>
          <p14:tracePt t="196418" x="2024063" y="4400550"/>
          <p14:tracePt t="196436" x="2019300" y="4376738"/>
          <p14:tracePt t="196450" x="2014538" y="4367213"/>
          <p14:tracePt t="196467" x="2009775" y="4348163"/>
          <p14:tracePt t="196484" x="2005013" y="4338638"/>
          <p14:tracePt t="196500" x="1995488" y="4319588"/>
          <p14:tracePt t="196503" x="1990725" y="4314825"/>
          <p14:tracePt t="196524" x="1990725" y="4310063"/>
          <p14:tracePt t="196539" x="1985963" y="4295775"/>
          <p14:tracePt t="196562" x="1981200" y="4286250"/>
          <p14:tracePt t="196683" x="1976438" y="4286250"/>
          <p14:tracePt t="196722" x="1971675" y="4295775"/>
          <p14:tracePt t="196737" x="1971675" y="4314825"/>
          <p14:tracePt t="196757" x="1966913" y="4329113"/>
          <p14:tracePt t="196771" x="1966913" y="4343400"/>
          <p14:tracePt t="196786" x="1966913" y="4371975"/>
          <p14:tracePt t="196813" x="1962150" y="4410075"/>
          <p14:tracePt t="196828" x="1947863" y="4462463"/>
          <p14:tracePt t="196846" x="1924050" y="4505325"/>
          <p14:tracePt t="196861" x="1905000" y="4529138"/>
          <p14:tracePt t="196877" x="1881188" y="4548188"/>
          <p14:tracePt t="196885" x="1876425" y="4552950"/>
          <p14:tracePt t="196900" x="1857375" y="4562475"/>
          <p14:tracePt t="196918" x="1843088" y="4562475"/>
          <p14:tracePt t="196933" x="1766888" y="4562475"/>
          <p14:tracePt t="196937" x="1733550" y="4562475"/>
          <p14:tracePt t="196950" x="1704975" y="4562475"/>
          <p14:tracePt t="196967" x="1652588" y="4538663"/>
          <p14:tracePt t="196984" x="1624013" y="4514850"/>
          <p14:tracePt t="197000" x="1604963" y="4491038"/>
          <p14:tracePt t="197016" x="1590675" y="4471988"/>
          <p14:tracePt t="197034" x="1585913" y="4471988"/>
          <p14:tracePt t="197079" x="1585913" y="4476750"/>
          <p14:tracePt t="197086" x="1581150" y="4481513"/>
          <p14:tracePt t="197100" x="1576388" y="4486275"/>
          <p14:tracePt t="197116" x="1571625" y="4505325"/>
          <p14:tracePt t="197133" x="1566863" y="4529138"/>
          <p14:tracePt t="197150" x="1562100" y="4567238"/>
          <p14:tracePt t="197166" x="1557338" y="4610100"/>
          <p14:tracePt t="197185" x="1557338" y="4672013"/>
          <p14:tracePt t="197201" x="1543050" y="4786313"/>
          <p14:tracePt t="197206" x="1538288" y="4824413"/>
          <p14:tracePt t="197217" x="1533525" y="4857750"/>
          <p14:tracePt t="197233" x="1514475" y="4929188"/>
          <p14:tracePt t="197250" x="1495425" y="4976813"/>
          <p14:tracePt t="197267" x="1471613" y="5062538"/>
          <p14:tracePt t="197284" x="1457325" y="5114925"/>
          <p14:tracePt t="197300" x="1447800" y="5157788"/>
          <p14:tracePt t="197316" x="1423988" y="5205413"/>
          <p14:tracePt t="197333" x="1395413" y="5276850"/>
          <p14:tracePt t="197350" x="1366838" y="5324475"/>
          <p14:tracePt t="197366" x="1338263" y="5357813"/>
          <p14:tracePt t="197383" x="1328738" y="5372100"/>
          <p14:tracePt t="197400" x="1314450" y="5381625"/>
          <p14:tracePt t="197416" x="1304925" y="5391150"/>
          <p14:tracePt t="197434" x="1290638" y="5395913"/>
          <p14:tracePt t="197450" x="1281113" y="5400675"/>
          <p14:tracePt t="197467" x="1271588" y="5400675"/>
          <p14:tracePt t="197483" x="1223963" y="5405438"/>
          <p14:tracePt t="197485" x="1214438" y="5405438"/>
          <p14:tracePt t="197500" x="1147763" y="5405438"/>
          <p14:tracePt t="197516" x="1109663" y="5405438"/>
          <p14:tracePt t="197533" x="1033463" y="5405438"/>
          <p14:tracePt t="197550" x="962025" y="5405438"/>
          <p14:tracePt t="197567" x="914400" y="5405438"/>
          <p14:tracePt t="197583" x="890588" y="5405438"/>
          <p14:tracePt t="197600" x="881063" y="5405438"/>
          <p14:tracePt t="197616" x="871538" y="5405438"/>
          <p14:tracePt t="197650" x="866775" y="5405438"/>
          <p14:tracePt t="197667" x="862013" y="5410200"/>
          <p14:tracePt t="197748" x="885825" y="5410200"/>
          <p14:tracePt t="197754" x="919163" y="5414963"/>
          <p14:tracePt t="197766" x="957263" y="5414963"/>
          <p14:tracePt t="197784" x="1171575" y="5414963"/>
          <p14:tracePt t="197800" x="1890713" y="5414963"/>
          <p14:tracePt t="197816" x="2490788" y="5414963"/>
          <p14:tracePt t="197833" x="2995613" y="5414963"/>
          <p14:tracePt t="197850" x="3271838" y="5414963"/>
          <p14:tracePt t="197866" x="3538538" y="5414963"/>
          <p14:tracePt t="197883" x="3571875" y="5414963"/>
          <p14:tracePt t="198327" x="3571875" y="5410200"/>
          <p14:tracePt t="198331" x="3571875" y="5400675"/>
          <p14:tracePt t="198346" x="3571875" y="5395913"/>
          <p14:tracePt t="198369" x="3571875" y="5391150"/>
          <p14:tracePt t="198377" x="3571875" y="5381625"/>
          <p14:tracePt t="198389" x="3571875" y="5376863"/>
          <p14:tracePt t="198406" x="3571875" y="5372100"/>
          <p14:tracePt t="198422" x="3571875" y="5367338"/>
          <p14:tracePt t="198894" x="0" y="0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650509-3EDD-439E-9AC0-0E5C55363C78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63687-9B62-41C8-8522-A275E6CBF45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49879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</a:t>
            </a:r>
            <a:r>
              <a:rPr lang="en-US" altLang="zh-CN" sz="2200" dirty="0" err="1"/>
              <a:t>mergesort</a:t>
            </a:r>
            <a:r>
              <a:rPr lang="en-US" altLang="zh-CN" sz="2200" dirty="0"/>
              <a:t> (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[ ] A,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lower,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//@requires 0 &lt;= lower &amp;&amp; lower &lt;=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//@ensures </a:t>
            </a:r>
            <a:r>
              <a:rPr lang="en-US" altLang="zh-CN" sz="2200" dirty="0" err="1"/>
              <a:t>is_sorted</a:t>
            </a:r>
            <a:r>
              <a:rPr lang="en-US" altLang="zh-CN" sz="2200" dirty="0"/>
              <a:t>(A, lower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if (upper-lower &lt;= 1)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mid = lower + (upper-lower)/2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</a:t>
            </a:r>
            <a:r>
              <a:rPr lang="en-US" altLang="zh-CN" sz="2200" dirty="0" err="1"/>
              <a:t>mergesort</a:t>
            </a:r>
            <a:r>
              <a:rPr lang="en-US" altLang="zh-CN" sz="2200" dirty="0"/>
              <a:t>(A, lower, mid); //@assert </a:t>
            </a:r>
            <a:r>
              <a:rPr lang="en-US" altLang="zh-CN" sz="2200" dirty="0" err="1"/>
              <a:t>is_sorted</a:t>
            </a:r>
            <a:r>
              <a:rPr lang="en-US" altLang="zh-CN" sz="2200" dirty="0"/>
              <a:t>(A, lower, mid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</a:t>
            </a:r>
            <a:r>
              <a:rPr lang="en-US" altLang="zh-CN" sz="2200" dirty="0" err="1"/>
              <a:t>mergesort</a:t>
            </a:r>
            <a:r>
              <a:rPr lang="en-US" altLang="zh-CN" sz="2200" dirty="0"/>
              <a:t>(A, mid, upper); //@assert </a:t>
            </a:r>
            <a:r>
              <a:rPr lang="en-US" altLang="zh-CN" sz="2200" dirty="0" err="1"/>
              <a:t>is_sorted</a:t>
            </a:r>
            <a:r>
              <a:rPr lang="en-US" altLang="zh-CN" sz="2200" dirty="0"/>
              <a:t>(A, mid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merge(A, lower, mid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466252" y="3122703"/>
            <a:ext cx="6146800" cy="206210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/>
              <a:t>合并两个排好序的数组段简单有效的方法是：创建一个临时数组，从左到右比较两个数组段，总是将两者中的较小者移到临时数组依次存放，剩下的接着比，直到移完。</a:t>
            </a:r>
          </a:p>
          <a:p>
            <a:pPr algn="just"/>
            <a:r>
              <a:rPr lang="zh-CN" altLang="en-US" sz="2000" dirty="0"/>
              <a:t>这是一个线性时间（</a:t>
            </a:r>
            <a:r>
              <a:rPr lang="en-US" altLang="zh-CN" sz="2000" dirty="0"/>
              <a:t>O(n)</a:t>
            </a:r>
            <a:r>
              <a:rPr lang="zh-CN" altLang="en-US" sz="2000" dirty="0"/>
              <a:t>）操作，而且还需要一个线性数量的临时空间。</a:t>
            </a:r>
          </a:p>
        </p:txBody>
      </p: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18680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997"/>
    </mc:Choice>
    <mc:Fallback xmlns="">
      <p:transition spd="slow" advTm="1519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2" grpId="0" animBg="1"/>
    </p:bldLst>
  </p:timing>
  <p:extLst>
    <p:ext uri="{3A86A75C-4F4B-4683-9AE1-C65F6400EC91}">
      <p14:laserTraceLst xmlns:p14="http://schemas.microsoft.com/office/powerpoint/2010/main">
        <p14:tracePtLst>
          <p14:tracePt t="6087" x="4271963" y="3586163"/>
          <p14:tracePt t="6301" x="4233863" y="3562350"/>
          <p14:tracePt t="6357" x="4076700" y="3495675"/>
          <p14:tracePt t="6363" x="4038600" y="3481388"/>
          <p14:tracePt t="6369" x="3976688" y="3462338"/>
          <p14:tracePt t="6375" x="3924300" y="3438525"/>
          <p14:tracePt t="6427" x="3648075" y="3295650"/>
          <p14:tracePt t="6439" x="3614738" y="3276600"/>
          <p14:tracePt t="6496" x="3476625" y="3157538"/>
          <p14:tracePt t="6544" x="3376613" y="3076575"/>
          <p14:tracePt t="6546" x="3352800" y="3062288"/>
          <p14:tracePt t="6558" x="3309938" y="3028950"/>
          <p14:tracePt t="6593" x="3200400" y="2957513"/>
          <p14:tracePt t="6602" x="3090863" y="2890838"/>
          <p14:tracePt t="6607" x="3062288" y="2871788"/>
          <p14:tracePt t="6617" x="3019425" y="2847975"/>
          <p14:tracePt t="6626" x="2995613" y="2833688"/>
          <p14:tracePt t="6633" x="2981325" y="2819400"/>
          <p14:tracePt t="6638" x="2943225" y="2800350"/>
          <p14:tracePt t="6647" x="2890838" y="2771775"/>
          <p14:tracePt t="6668" x="2795588" y="2719388"/>
          <p14:tracePt t="6677" x="2776538" y="2709863"/>
          <p14:tracePt t="6688" x="2743200" y="2686050"/>
          <p14:tracePt t="6696" x="2728913" y="2671763"/>
          <p14:tracePt t="6751" x="2676525" y="2643188"/>
          <p14:tracePt t="6763" x="2657475" y="2633663"/>
          <p14:tracePt t="6769" x="2638425" y="2628900"/>
          <p14:tracePt t="6779" x="2605088" y="2624138"/>
          <p14:tracePt t="6825" x="2509838" y="2581275"/>
          <p14:tracePt t="6879" x="2495550" y="2576513"/>
          <p14:tracePt t="6927" x="2428875" y="2538413"/>
          <p14:tracePt t="6932" x="2424113" y="2533650"/>
          <p14:tracePt t="6979" x="2405063" y="2528888"/>
          <p14:tracePt t="7064" x="2338388" y="2495550"/>
          <p14:tracePt t="7118" x="2286000" y="2466975"/>
          <p14:tracePt t="7625" x="2362200" y="2466975"/>
          <p14:tracePt t="7634" x="2386013" y="2466975"/>
          <p14:tracePt t="7684" x="2533650" y="2466975"/>
          <p14:tracePt t="7687" x="2566988" y="2466975"/>
          <p14:tracePt t="7697" x="2586038" y="2466975"/>
          <p14:tracePt t="7720" x="2657475" y="2466975"/>
          <p14:tracePt t="7728" x="2681288" y="2466975"/>
          <p14:tracePt t="7734" x="2695575" y="2466975"/>
          <p14:tracePt t="7739" x="2724150" y="2466975"/>
          <p14:tracePt t="7749" x="2738438" y="2466975"/>
          <p14:tracePt t="7761" x="2781300" y="2466975"/>
          <p14:tracePt t="7772" x="2805113" y="2471738"/>
          <p14:tracePt t="7781" x="2819400" y="2471738"/>
          <p14:tracePt t="7788" x="2843213" y="2471738"/>
          <p14:tracePt t="7794" x="2857500" y="2471738"/>
          <p14:tracePt t="7836" x="2938463" y="2471738"/>
          <p14:tracePt t="7844" x="2952750" y="2471738"/>
          <p14:tracePt t="7881" x="3014663" y="2471738"/>
          <p14:tracePt t="7930" x="3067050" y="2471738"/>
          <p14:tracePt t="7960" x="3076575" y="2471738"/>
          <p14:tracePt t="7983" x="3105150" y="2471738"/>
          <p14:tracePt t="7986" x="3119438" y="2471738"/>
          <p14:tracePt t="8031" x="3181350" y="2471738"/>
          <p14:tracePt t="8076" x="3186113" y="2471738"/>
          <p14:tracePt t="8144" x="3228975" y="2471738"/>
          <p14:tracePt t="8196" x="3233738" y="2471738"/>
          <p14:tracePt t="8220" x="3252788" y="2471738"/>
          <p14:tracePt t="8276" x="3300413" y="2481263"/>
          <p14:tracePt t="8324" x="3314700" y="2481263"/>
          <p14:tracePt t="8353" x="3319463" y="2481263"/>
          <p14:tracePt t="15522" x="3257550" y="2481263"/>
          <p14:tracePt t="15527" x="3248025" y="2481263"/>
          <p14:tracePt t="15555" x="3219450" y="2481263"/>
          <p14:tracePt t="15563" x="3205163" y="2481263"/>
          <p14:tracePt t="15576" x="3200400" y="2481263"/>
          <p14:tracePt t="15578" x="3186113" y="2481263"/>
          <p14:tracePt t="15623" x="3095625" y="2471738"/>
          <p14:tracePt t="15670" x="3005138" y="2471738"/>
          <p14:tracePt t="15717" x="2947988" y="2462213"/>
          <p14:tracePt t="15719" x="2924175" y="2462213"/>
          <p14:tracePt t="15728" x="2905125" y="2457450"/>
          <p14:tracePt t="15779" x="2828925" y="2452688"/>
          <p14:tracePt t="15804" x="2814638" y="2452688"/>
          <p14:tracePt t="15842" x="2747963" y="2447925"/>
          <p14:tracePt t="15886" x="2647950" y="2428875"/>
          <p14:tracePt t="16209" x="2662238" y="2428875"/>
          <p14:tracePt t="16291" x="2609850" y="2466975"/>
          <p14:tracePt t="16319" x="2481263" y="2543175"/>
          <p14:tracePt t="16358" x="2152650" y="2762250"/>
          <p14:tracePt t="16405" x="1895475" y="2990850"/>
          <p14:tracePt t="16430" x="1838325" y="3033713"/>
          <p14:tracePt t="16434" x="1781175" y="3071813"/>
          <p14:tracePt t="16464" x="1628775" y="3143250"/>
          <p14:tracePt t="16468" x="1566863" y="3171825"/>
          <p14:tracePt t="16513" x="1304925" y="3290888"/>
          <p14:tracePt t="16516" x="1243013" y="3328988"/>
          <p14:tracePt t="16563" x="1076325" y="3471863"/>
          <p14:tracePt t="16573" x="1062038" y="3486150"/>
          <p14:tracePt t="16598" x="1009650" y="3562350"/>
          <p14:tracePt t="16602" x="990600" y="3595688"/>
          <p14:tracePt t="16623" x="942975" y="3700463"/>
          <p14:tracePt t="16646" x="919163" y="3767138"/>
          <p14:tracePt t="16652" x="909638" y="3795713"/>
          <p14:tracePt t="16665" x="895350" y="3852863"/>
          <p14:tracePt t="16673" x="895350" y="3871913"/>
          <p14:tracePt t="16713" x="876300" y="3948113"/>
          <p14:tracePt t="16742" x="871538" y="3986213"/>
          <p14:tracePt t="16773" x="809625" y="4110038"/>
          <p14:tracePt t="16794" x="747713" y="4233863"/>
          <p14:tracePt t="16841" x="623888" y="4510088"/>
          <p14:tracePt t="16844" x="609600" y="4562475"/>
          <p14:tracePt t="16853" x="604838" y="4600575"/>
          <p14:tracePt t="16870" x="590550" y="4662488"/>
          <p14:tracePt t="16901" x="590550" y="4772025"/>
          <p14:tracePt t="16948" x="590550" y="4881563"/>
          <p14:tracePt t="16955" x="590550" y="4900613"/>
          <p14:tracePt t="16993" x="590550" y="4953000"/>
          <p14:tracePt t="16997" x="590550" y="4962525"/>
          <p14:tracePt t="17025" x="590550" y="4991100"/>
          <p14:tracePt t="17037" x="590550" y="5005388"/>
          <p14:tracePt t="17055" x="595313" y="5053013"/>
          <p14:tracePt t="17061" x="600075" y="5067300"/>
          <p14:tracePt t="17071" x="600075" y="5086350"/>
          <p14:tracePt t="17093" x="609600" y="5114925"/>
          <p14:tracePt t="17137" x="614363" y="5124450"/>
          <p14:tracePt t="17201" x="614363" y="5186363"/>
          <p14:tracePt t="17228" x="619125" y="5219700"/>
          <p14:tracePt t="17234" x="619125" y="5238750"/>
          <p14:tracePt t="17274" x="633413" y="5300663"/>
          <p14:tracePt t="17293" x="638175" y="5310188"/>
          <p14:tracePt t="17338" x="638175" y="5314950"/>
          <p14:tracePt t="17372" x="638175" y="5357813"/>
          <p14:tracePt t="17430" x="638175" y="5362575"/>
          <p14:tracePt t="17475" x="657225" y="5405438"/>
          <p14:tracePt t="17494" x="657225" y="5410200"/>
          <p14:tracePt t="17609" x="676275" y="5434013"/>
          <p14:tracePt t="17638" x="700088" y="5443538"/>
          <p14:tracePt t="17640" x="709613" y="5448300"/>
          <p14:tracePt t="17682" x="728663" y="5453063"/>
          <p14:tracePt t="17686" x="733425" y="5453063"/>
          <p14:tracePt t="17695" x="738188" y="5453063"/>
          <p14:tracePt t="17712" x="747713" y="5453063"/>
          <p14:tracePt t="17742" x="828675" y="5462588"/>
          <p14:tracePt t="17745" x="857250" y="5462588"/>
          <p14:tracePt t="17763" x="904875" y="5462588"/>
          <p14:tracePt t="17766" x="928688" y="5462588"/>
          <p14:tracePt t="17776" x="942975" y="5462588"/>
          <p14:tracePt t="17795" x="985838" y="5462588"/>
          <p14:tracePt t="17797" x="1000125" y="5462588"/>
          <p14:tracePt t="17807" x="1009650" y="5462588"/>
          <p14:tracePt t="17825" x="1019175" y="5462588"/>
          <p14:tracePt t="17828" x="1028700" y="5462588"/>
          <p14:tracePt t="17868" x="1057275" y="5453063"/>
          <p14:tracePt t="17897" x="1085850" y="5443538"/>
          <p14:tracePt t="17917" x="1095375" y="5443538"/>
          <p14:tracePt t="17966" x="1119188" y="5443538"/>
          <p14:tracePt t="18012" x="1162050" y="5443538"/>
          <p14:tracePt t="18017" x="1166813" y="5443538"/>
          <p14:tracePt t="18025" x="1181100" y="5443538"/>
          <p14:tracePt t="18052" x="1214438" y="5443538"/>
          <p14:tracePt t="18070" x="1238250" y="5448300"/>
          <p14:tracePt t="18109" x="1314450" y="5453063"/>
          <p14:tracePt t="18111" x="1323975" y="5457825"/>
          <p14:tracePt t="18152" x="1362075" y="5467350"/>
          <p14:tracePt t="18194" x="1409700" y="5472113"/>
          <p14:tracePt t="18199" x="1419225" y="5476875"/>
          <p14:tracePt t="18218" x="1433513" y="5476875"/>
          <p14:tracePt t="18260" x="1452563" y="5491163"/>
          <p14:tracePt t="18264" x="1457325" y="5491163"/>
          <p14:tracePt t="18273" x="1471613" y="5495925"/>
          <p14:tracePt t="18290" x="1519238" y="5505450"/>
          <p14:tracePt t="18295" x="1538288" y="5514975"/>
          <p14:tracePt t="18306" x="1576388" y="5519738"/>
          <p14:tracePt t="18338" x="1609725" y="5529263"/>
          <p14:tracePt t="18432" x="1619250" y="5529263"/>
          <p14:tracePt t="18703" x="1566863" y="5534025"/>
          <p14:tracePt t="18706" x="1547813" y="5534025"/>
          <p14:tracePt t="18741" x="1428750" y="5534025"/>
          <p14:tracePt t="18745" x="1390650" y="5534025"/>
          <p14:tracePt t="18750" x="1347788" y="5534025"/>
          <p14:tracePt t="18789" x="1262063" y="5534025"/>
          <p14:tracePt t="18794" x="1243013" y="5529263"/>
          <p14:tracePt t="18819" x="1209675" y="5529263"/>
          <p14:tracePt t="18841" x="1052513" y="5519738"/>
          <p14:tracePt t="18928" x="781050" y="5510213"/>
          <p14:tracePt t="18931" x="762000" y="5510213"/>
          <p14:tracePt t="18950" x="742950" y="5510213"/>
          <p14:tracePt t="18952" x="728663" y="5510213"/>
          <p14:tracePt t="18998" x="709613" y="5510213"/>
          <p14:tracePt t="19041" x="676275" y="5510213"/>
          <p14:tracePt t="19088" x="652463" y="5505450"/>
          <p14:tracePt t="19115" x="623888" y="5500688"/>
          <p14:tracePt t="19168" x="619125" y="5500688"/>
          <p14:tracePt t="19209" x="600075" y="5500688"/>
          <p14:tracePt t="19379" x="685800" y="5510213"/>
          <p14:tracePt t="19418" x="809625" y="5529263"/>
          <p14:tracePt t="19442" x="871538" y="5538788"/>
          <p14:tracePt t="19447" x="890588" y="5543550"/>
          <p14:tracePt t="19476" x="952500" y="5543550"/>
          <p14:tracePt t="19504" x="1019175" y="5543550"/>
          <p14:tracePt t="19509" x="1033463" y="5548313"/>
          <p14:tracePt t="19529" x="1062038" y="5553075"/>
          <p14:tracePt t="19538" x="1071563" y="5553075"/>
          <p14:tracePt t="19545" x="1081088" y="5553075"/>
          <p14:tracePt t="19559" x="1085850" y="5553075"/>
          <p14:tracePt t="19583" x="1123950" y="5557838"/>
          <p14:tracePt t="19589" x="1152525" y="5562600"/>
          <p14:tracePt t="19602" x="1171575" y="5562600"/>
          <p14:tracePt t="19611" x="1176338" y="5562600"/>
          <p14:tracePt t="19618" x="1195388" y="5567363"/>
          <p14:tracePt t="19623" x="1204913" y="5567363"/>
          <p14:tracePt t="19648" x="1238250" y="5567363"/>
          <p14:tracePt t="19654" x="1247775" y="5567363"/>
          <p14:tracePt t="19655" x="1257300" y="5567363"/>
          <p14:tracePt t="19664" x="1266825" y="5567363"/>
          <p14:tracePt t="19682" x="1281113" y="5572125"/>
          <p14:tracePt t="19714" x="1333500" y="5576888"/>
          <p14:tracePt t="19717" x="1347788" y="5576888"/>
          <p14:tracePt t="19726" x="1362075" y="5576888"/>
          <p14:tracePt t="19745" x="1385888" y="5576888"/>
          <p14:tracePt t="19748" x="1404938" y="5581650"/>
          <p14:tracePt t="19757" x="1414463" y="5581650"/>
          <p14:tracePt t="19777" x="1452563" y="5581650"/>
          <p14:tracePt t="19822" x="1490663" y="5586413"/>
          <p14:tracePt t="19866" x="1509713" y="5586413"/>
          <p14:tracePt t="19870" x="1519238" y="5586413"/>
          <p14:tracePt t="19901" x="1533525" y="5586413"/>
          <p14:tracePt t="19946" x="1566863" y="5591175"/>
          <p14:tracePt t="19993" x="1595438" y="5591175"/>
          <p14:tracePt t="19995" x="1604963" y="5591175"/>
          <p14:tracePt t="20015" x="1619250" y="5591175"/>
          <p14:tracePt t="20075" x="1695450" y="5591175"/>
          <p14:tracePt t="20225" x="1671638" y="5591175"/>
          <p14:tracePt t="20230" x="1657350" y="5591175"/>
          <p14:tracePt t="20260" x="1571625" y="5591175"/>
          <p14:tracePt t="20268" x="1533525" y="5591175"/>
          <p14:tracePt t="20274" x="1485900" y="5591175"/>
          <p14:tracePt t="20280" x="1447800" y="5591175"/>
          <p14:tracePt t="20290" x="1395413" y="5591175"/>
          <p14:tracePt t="20311" x="1262063" y="5591175"/>
          <p14:tracePt t="20319" x="1233488" y="5591175"/>
          <p14:tracePt t="20327" x="1204913" y="5591175"/>
          <p14:tracePt t="20357" x="1133475" y="5591175"/>
          <p14:tracePt t="20386" x="1123950" y="5586413"/>
          <p14:tracePt t="20443" x="1100138" y="5586413"/>
          <p14:tracePt t="20483" x="1047750" y="5586413"/>
          <p14:tracePt t="20527" x="1014413" y="5586413"/>
          <p14:tracePt t="20583" x="995363" y="5586413"/>
          <p14:tracePt t="20589" x="990600" y="5586413"/>
          <p14:tracePt t="20913" x="1028700" y="5543550"/>
          <p14:tracePt t="20933" x="1042988" y="5524500"/>
          <p14:tracePt t="20944" x="1042988" y="5514975"/>
          <p14:tracePt t="20957" x="1052513" y="5500688"/>
          <p14:tracePt t="20964" x="1057275" y="5491163"/>
          <p14:tracePt t="20969" x="1066800" y="5476875"/>
          <p14:tracePt t="20979" x="1071563" y="5453063"/>
          <p14:tracePt t="21027" x="1133475" y="5191125"/>
          <p14:tracePt t="21032" x="1138238" y="5143500"/>
          <p14:tracePt t="21038" x="1147763" y="5095875"/>
          <p14:tracePt t="21044" x="1147763" y="5057775"/>
          <p14:tracePt t="21071" x="1152525" y="4948238"/>
          <p14:tracePt t="21076" x="1162050" y="4914900"/>
          <p14:tracePt t="21089" x="1166813" y="4857750"/>
          <p14:tracePt t="21108" x="1185863" y="4767263"/>
          <p14:tracePt t="21137" x="1204913" y="4624388"/>
          <p14:tracePt t="21145" x="1214438" y="4595813"/>
          <p14:tracePt t="21172" x="1214438" y="4514850"/>
          <p14:tracePt t="21218" x="1214438" y="4467225"/>
          <p14:tracePt t="21229" x="1214438" y="4452938"/>
          <p14:tracePt t="21265" x="1214438" y="4324350"/>
          <p14:tracePt t="21302" x="1214438" y="4238625"/>
          <p14:tracePt t="21307" x="1209675" y="4229100"/>
          <p14:tracePt t="21350" x="1200150" y="4181475"/>
          <p14:tracePt t="21354" x="1200150" y="4167188"/>
          <p14:tracePt t="21403" x="1200150" y="4090988"/>
          <p14:tracePt t="21407" x="1200150" y="4086225"/>
          <p14:tracePt t="21479" x="1247775" y="4057650"/>
          <p14:tracePt t="21484" x="1271588" y="4043363"/>
          <p14:tracePt t="21485" x="1281113" y="4033838"/>
          <p14:tracePt t="21523" x="1328738" y="3971925"/>
          <p14:tracePt t="21563" x="1362075" y="3933825"/>
          <p14:tracePt t="21685" x="1671638" y="3986213"/>
          <p14:tracePt t="21712" x="1876425" y="4005263"/>
          <p14:tracePt t="21730" x="1981200" y="4005263"/>
          <p14:tracePt t="21735" x="2000250" y="4005263"/>
          <p14:tracePt t="21743" x="2014538" y="4005263"/>
          <p14:tracePt t="21751" x="2019300" y="4000500"/>
          <p14:tracePt t="21773" x="2033588" y="3990975"/>
          <p14:tracePt t="21780" x="2038350" y="3990975"/>
          <p14:tracePt t="21826" x="2109788" y="3986213"/>
          <p14:tracePt t="21870" x="2247900" y="3986213"/>
          <p14:tracePt t="21901" x="2366963" y="4005263"/>
          <p14:tracePt t="21929" x="2505075" y="4010025"/>
          <p14:tracePt t="21933" x="2524125" y="4010025"/>
          <p14:tracePt t="21954" x="2552700" y="4010025"/>
          <p14:tracePt t="22126" x="2424113" y="4033838"/>
          <p14:tracePt t="22195" x="1995488" y="4043363"/>
          <p14:tracePt t="22243" x="1757363" y="4043363"/>
          <p14:tracePt t="22306" x="1347788" y="4043363"/>
          <p14:tracePt t="22351" x="1138238" y="4052888"/>
          <p14:tracePt t="22357" x="881063" y="4067175"/>
          <p14:tracePt t="22367" x="804863" y="4076700"/>
          <p14:tracePt t="22376" x="719138" y="4076700"/>
          <p14:tracePt t="22420" x="542925" y="4100513"/>
          <p14:tracePt t="22470" x="471488" y="4133850"/>
          <p14:tracePt t="22477" x="466725" y="4138613"/>
          <p14:tracePt t="22485" x="461963" y="4148138"/>
          <p14:tracePt t="22526" x="433388" y="4186238"/>
          <p14:tracePt t="22529" x="428625" y="4186238"/>
          <p14:tracePt t="22539" x="423863" y="4195763"/>
          <p14:tracePt t="22561" x="409575" y="4210050"/>
          <p14:tracePt t="22575" x="404813" y="4219575"/>
          <p14:tracePt t="22589" x="400050" y="4224338"/>
          <p14:tracePt t="22632" x="400050" y="4238625"/>
          <p14:tracePt t="22637" x="400050" y="4243388"/>
          <p14:tracePt t="22653" x="400050" y="4252913"/>
          <p14:tracePt t="22692" x="400050" y="4281488"/>
          <p14:tracePt t="22728" x="452438" y="4371975"/>
          <p14:tracePt t="22742" x="490538" y="4424363"/>
          <p14:tracePt t="22760" x="514350" y="4452938"/>
          <p14:tracePt t="22764" x="533400" y="4462463"/>
          <p14:tracePt t="22775" x="557213" y="4486275"/>
          <p14:tracePt t="22780" x="571500" y="4495800"/>
          <p14:tracePt t="22820" x="681038" y="4572000"/>
          <p14:tracePt t="22824" x="704850" y="4586288"/>
          <p14:tracePt t="22839" x="781050" y="4624388"/>
          <p14:tracePt t="22880" x="962025" y="4695825"/>
          <p14:tracePt t="22885" x="981075" y="4700588"/>
          <p14:tracePt t="22921" x="1066800" y="4714875"/>
          <p14:tracePt t="22960" x="1176338" y="4729163"/>
          <p14:tracePt t="22967" x="1200150" y="4729163"/>
          <p14:tracePt t="23010" x="1414463" y="4752975"/>
          <p14:tracePt t="23039" x="1609725" y="4772025"/>
          <p14:tracePt t="23046" x="1657350" y="4781550"/>
          <p14:tracePt t="23063" x="1695450" y="4781550"/>
          <p14:tracePt t="23100" x="1804988" y="4781550"/>
          <p14:tracePt t="23137" x="1862138" y="4786313"/>
          <p14:tracePt t="23217" x="1862138" y="4791075"/>
          <p14:tracePt t="23241" x="1852613" y="4800600"/>
          <p14:tracePt t="23261" x="1814513" y="4838700"/>
          <p14:tracePt t="23280" x="1733550" y="4872038"/>
          <p14:tracePt t="23337" x="1414463" y="4976813"/>
          <p14:tracePt t="23339" x="1376363" y="4991100"/>
          <p14:tracePt t="23367" x="1271588" y="5024438"/>
          <p14:tracePt t="23370" x="1247775" y="5029200"/>
          <p14:tracePt t="23395" x="1185863" y="5053013"/>
          <p14:tracePt t="23418" x="1114425" y="5081588"/>
          <p14:tracePt t="23421" x="1095375" y="5095875"/>
          <p14:tracePt t="23469" x="985838" y="5176838"/>
          <p14:tracePt t="23510" x="928688" y="5238750"/>
          <p14:tracePt t="23514" x="914400" y="5248275"/>
          <p14:tracePt t="23522" x="904875" y="5257800"/>
          <p14:tracePt t="23540" x="885825" y="5281613"/>
          <p14:tracePt t="23541" x="876300" y="5286375"/>
          <p14:tracePt t="23563" x="862013" y="5305425"/>
          <p14:tracePt t="23572" x="847725" y="5319713"/>
          <p14:tracePt t="23586" x="838200" y="5324475"/>
          <p14:tracePt t="23590" x="833438" y="5329238"/>
          <p14:tracePt t="23615" x="828675" y="5343525"/>
          <p14:tracePt t="23620" x="823913" y="5353050"/>
          <p14:tracePt t="23682" x="800100" y="5386388"/>
          <p14:tracePt t="23684" x="800100" y="5391150"/>
          <p14:tracePt t="23702" x="790575" y="5400675"/>
          <p14:tracePt t="23714" x="790575" y="5405438"/>
          <p14:tracePt t="23746" x="790575" y="5414963"/>
          <p14:tracePt t="23772" x="785813" y="5419725"/>
          <p14:tracePt t="23808" x="776288" y="5443538"/>
          <p14:tracePt t="23841" x="776288" y="5448300"/>
          <p14:tracePt t="23914" x="771525" y="5481638"/>
          <p14:tracePt t="23951" x="771525" y="5486400"/>
          <p14:tracePt t="23991" x="771525" y="5495925"/>
          <p14:tracePt t="24027" x="771525" y="5500688"/>
          <p14:tracePt t="24077" x="857250" y="5524500"/>
          <p14:tracePt t="24119" x="1042988" y="5557838"/>
          <p14:tracePt t="24145" x="1119188" y="5576888"/>
          <p14:tracePt t="24183" x="1204913" y="5586413"/>
          <p14:tracePt t="24225" x="1276350" y="5595938"/>
          <p14:tracePt t="24234" x="1290638" y="5595938"/>
          <p14:tracePt t="24257" x="1366838" y="5605463"/>
          <p14:tracePt t="24276" x="1428750" y="5610225"/>
          <p14:tracePt t="24330" x="1504950" y="5624513"/>
          <p14:tracePt t="24380" x="1533525" y="5624513"/>
          <p14:tracePt t="24384" x="1538288" y="5624513"/>
          <p14:tracePt t="24775" x="1547813" y="5610225"/>
          <p14:tracePt t="24806" x="1557338" y="5591175"/>
          <p14:tracePt t="24829" x="1566863" y="5576888"/>
          <p14:tracePt t="24857" x="1576388" y="5567363"/>
          <p14:tracePt t="24914" x="1585913" y="5553075"/>
          <p14:tracePt t="25043" x="1590675" y="5538788"/>
          <p14:tracePt t="25100" x="1595438" y="5486400"/>
          <p14:tracePt t="25104" x="1595438" y="5476875"/>
          <p14:tracePt t="25122" x="1595438" y="5453063"/>
          <p14:tracePt t="25124" x="1595438" y="5434013"/>
          <p14:tracePt t="25193" x="1595438" y="5419725"/>
          <p14:tracePt t="25229" x="1595438" y="5414963"/>
          <p14:tracePt t="25277" x="1562100" y="5386388"/>
          <p14:tracePt t="25281" x="1557338" y="5386388"/>
          <p14:tracePt t="25289" x="1547813" y="5376863"/>
          <p14:tracePt t="25337" x="1481138" y="5338763"/>
          <p14:tracePt t="25341" x="1452563" y="5319713"/>
          <p14:tracePt t="25417" x="1304925" y="5257800"/>
          <p14:tracePt t="25467" x="1262063" y="5238750"/>
          <p14:tracePt t="25512" x="1200150" y="5224463"/>
          <p14:tracePt t="25556" x="1138238" y="5200650"/>
          <p14:tracePt t="25605" x="1028700" y="5186363"/>
          <p14:tracePt t="25664" x="952500" y="5186363"/>
          <p14:tracePt t="25718" x="885825" y="5191125"/>
          <p14:tracePt t="25748" x="823913" y="5210175"/>
          <p14:tracePt t="25796" x="776288" y="5224463"/>
          <p14:tracePt t="25828" x="742950" y="5229225"/>
          <p14:tracePt t="25872" x="657225" y="5257800"/>
          <p14:tracePt t="25917" x="609600" y="5272088"/>
          <p14:tracePt t="25948" x="595313" y="5281613"/>
          <p14:tracePt t="25974" x="590550" y="5281613"/>
          <p14:tracePt t="26013" x="585788" y="5295900"/>
          <p14:tracePt t="26054" x="585788" y="5319713"/>
          <p14:tracePt t="26059" x="585788" y="5329238"/>
          <p14:tracePt t="26063" x="585788" y="5338763"/>
          <p14:tracePt t="26072" x="585788" y="5348288"/>
          <p14:tracePt t="26091" x="590550" y="5381625"/>
          <p14:tracePt t="26099" x="590550" y="5386388"/>
          <p14:tracePt t="26106" x="595313" y="5400675"/>
          <p14:tracePt t="26124" x="600075" y="5414963"/>
          <p14:tracePt t="26183" x="628650" y="5453063"/>
          <p14:tracePt t="26189" x="633413" y="5457825"/>
          <p14:tracePt t="26219" x="661988" y="5472113"/>
          <p14:tracePt t="26230" x="666750" y="5476875"/>
          <p14:tracePt t="26233" x="671513" y="5481638"/>
          <p14:tracePt t="26281" x="719138" y="5510213"/>
          <p14:tracePt t="26286" x="733425" y="5514975"/>
          <p14:tracePt t="26292" x="747713" y="5519738"/>
          <p14:tracePt t="26295" x="757238" y="5519738"/>
          <p14:tracePt t="26311" x="776288" y="5524500"/>
          <p14:tracePt t="26355" x="790575" y="5529263"/>
          <p14:tracePt t="26417" x="900113" y="5548313"/>
          <p14:tracePt t="26422" x="947738" y="5553075"/>
          <p14:tracePt t="26429" x="966788" y="5557838"/>
          <p14:tracePt t="26436" x="976313" y="5557838"/>
          <p14:tracePt t="26485" x="1038225" y="5562600"/>
          <p14:tracePt t="26530" x="1171575" y="5567363"/>
          <p14:tracePt t="26577" x="1304925" y="5567363"/>
          <p14:tracePt t="26582" x="1328738" y="5567363"/>
          <p14:tracePt t="26592" x="1338263" y="5567363"/>
          <p14:tracePt t="26617" x="1395413" y="5567363"/>
          <p14:tracePt t="26646" x="1447800" y="5567363"/>
          <p14:tracePt t="26651" x="1471613" y="5567363"/>
          <p14:tracePt t="26676" x="1504950" y="5562600"/>
          <p14:tracePt t="26680" x="1519238" y="5557838"/>
          <p14:tracePt t="26685" x="1524000" y="5557838"/>
          <p14:tracePt t="26718" x="1538288" y="5548313"/>
          <p14:tracePt t="26761" x="1543050" y="5543550"/>
          <p14:tracePt t="26807" x="1581150" y="5519738"/>
          <p14:tracePt t="26852" x="1585913" y="5514975"/>
          <p14:tracePt t="26930" x="1557338" y="5419725"/>
          <p14:tracePt t="26935" x="1547813" y="5410200"/>
          <p14:tracePt t="26993" x="1500188" y="5348288"/>
          <p14:tracePt t="27058" x="1414463" y="5348288"/>
          <p14:tracePt t="27063" x="1390650" y="5348288"/>
          <p14:tracePt t="27086" x="1323975" y="5343525"/>
          <p14:tracePt t="27091" x="1309688" y="5343525"/>
          <p14:tracePt t="27103" x="1304925" y="5343525"/>
          <p14:tracePt t="27217" x="1300163" y="5343525"/>
          <p14:tracePt t="27289" x="1295400" y="5348288"/>
          <p14:tracePt t="27603" x="0" y="0"/>
        </p14:tracePtLst>
        <p14:tracePtLst>
          <p14:tracePt t="58216" x="8181975" y="3743325"/>
          <p14:tracePt t="58668" x="8129588" y="3743325"/>
          <p14:tracePt t="58673" x="8124825" y="3743325"/>
          <p14:tracePt t="58719" x="8062913" y="3743325"/>
          <p14:tracePt t="58727" x="8039100" y="3743325"/>
          <p14:tracePt t="58796" x="7977188" y="3748088"/>
          <p14:tracePt t="58821" x="7829550" y="3757613"/>
          <p14:tracePt t="58827" x="7762875" y="3757613"/>
          <p14:tracePt t="58837" x="7705725" y="3757613"/>
          <p14:tracePt t="58842" x="7658100" y="3757613"/>
          <p14:tracePt t="58851" x="7591425" y="3757613"/>
          <p14:tracePt t="58859" x="7534275" y="3757613"/>
          <p14:tracePt t="58867" x="7486650" y="3757613"/>
          <p14:tracePt t="58873" x="7429500" y="3757613"/>
          <p14:tracePt t="58875" x="7381875" y="3757613"/>
          <p14:tracePt t="58898" x="7286625" y="3757613"/>
          <p14:tracePt t="58904" x="7239000" y="3757613"/>
          <p14:tracePt t="58907" x="7191375" y="3762375"/>
          <p14:tracePt t="58962" x="6853238" y="3824288"/>
          <p14:tracePt t="59012" x="6481763" y="3862388"/>
          <p14:tracePt t="59059" x="6205538" y="3890963"/>
          <p14:tracePt t="59065" x="6167438" y="3890963"/>
          <p14:tracePt t="59075" x="6091238" y="3895725"/>
          <p14:tracePt t="59098" x="5938838" y="3895725"/>
          <p14:tracePt t="59104" x="5900738" y="3905250"/>
          <p14:tracePt t="59113" x="5834063" y="3905250"/>
          <p14:tracePt t="59120" x="5791200" y="3905250"/>
          <p14:tracePt t="59127" x="5762625" y="3905250"/>
          <p14:tracePt t="59178" x="5505450" y="3924300"/>
          <p14:tracePt t="59183" x="5443538" y="3929063"/>
          <p14:tracePt t="59190" x="5376863" y="3929063"/>
          <p14:tracePt t="59224" x="5257800" y="3929063"/>
          <p14:tracePt t="59264" x="4710113" y="3938588"/>
          <p14:tracePt t="59272" x="4652963" y="3938588"/>
          <p14:tracePt t="59278" x="4519613" y="3948113"/>
          <p14:tracePt t="59282" x="4381500" y="3948113"/>
          <p14:tracePt t="59291" x="4324350" y="3957638"/>
          <p14:tracePt t="59313" x="4029075" y="3957638"/>
          <p14:tracePt t="59341" x="3805238" y="3957638"/>
          <p14:tracePt t="59382" x="3714750" y="3957638"/>
          <p14:tracePt t="59403" x="3686175" y="3957638"/>
          <p14:tracePt t="59434" x="3614738" y="3943350"/>
          <p14:tracePt t="59496" x="3467100" y="3919538"/>
          <p14:tracePt t="59501" x="3462338" y="3919538"/>
          <p14:tracePt t="59510" x="3452813" y="3919538"/>
          <p14:tracePt t="59515" x="3448050" y="3914775"/>
          <p14:tracePt t="59540" x="3405188" y="3910013"/>
          <p14:tracePt t="59602" x="3309938" y="3905250"/>
          <p14:tracePt t="59694" x="3262313" y="3905250"/>
          <p14:tracePt t="59702" x="3252788" y="3910013"/>
          <p14:tracePt t="59712" x="3243263" y="3910013"/>
          <p14:tracePt t="59718" x="3233738" y="3914775"/>
          <p14:tracePt t="59762" x="3167063" y="3933825"/>
          <p14:tracePt t="59767" x="3162300" y="3933825"/>
          <p14:tracePt t="59813" x="3081338" y="3957638"/>
          <p14:tracePt t="59817" x="3067050" y="3957638"/>
          <p14:tracePt t="59825" x="3052763" y="3962400"/>
          <p14:tracePt t="59829" x="3033713" y="3967163"/>
          <p14:tracePt t="59853" x="2976563" y="3976688"/>
          <p14:tracePt t="59858" x="2962275" y="3981450"/>
          <p14:tracePt t="59885" x="2914650" y="3995738"/>
          <p14:tracePt t="59921" x="2900363" y="3995738"/>
          <p14:tracePt t="59963" x="2895600" y="3995738"/>
          <p14:tracePt t="59999" x="2890838" y="3995738"/>
          <p14:tracePt t="60039" x="2876550" y="4005263"/>
          <p14:tracePt t="60071" x="2852738" y="4014788"/>
          <p14:tracePt t="60103" x="2847975" y="4019550"/>
          <p14:tracePt t="60353" x="2967038" y="4019550"/>
          <p14:tracePt t="60357" x="2986088" y="4019550"/>
          <p14:tracePt t="60382" x="3024188" y="4014788"/>
          <p14:tracePt t="60388" x="3043238" y="4014788"/>
          <p14:tracePt t="60430" x="3105150" y="4014788"/>
          <p14:tracePt t="60438" x="3119438" y="4014788"/>
          <p14:tracePt t="60479" x="3228975" y="4029075"/>
          <p14:tracePt t="60482" x="3252788" y="4033838"/>
          <p14:tracePt t="60498" x="3281363" y="4048125"/>
          <p14:tracePt t="60541" x="3357563" y="4057650"/>
          <p14:tracePt t="60572" x="3405188" y="4057650"/>
          <p14:tracePt t="60606" x="3438525" y="4057650"/>
          <p14:tracePt t="60608" x="3448050" y="4057650"/>
          <p14:tracePt t="60650" x="3462338" y="4057650"/>
          <p14:tracePt t="60655" x="3467100" y="4057650"/>
          <p14:tracePt t="60672" x="3476625" y="4057650"/>
          <p14:tracePt t="60695" x="3495675" y="4057650"/>
          <p14:tracePt t="60698" x="3505200" y="4057650"/>
          <p14:tracePt t="60715" x="3529013" y="4057650"/>
          <p14:tracePt t="60741" x="3552825" y="4057650"/>
          <p14:tracePt t="60745" x="3557588" y="4057650"/>
          <p14:tracePt t="60764" x="3562350" y="4057650"/>
          <p14:tracePt t="60765" x="3567113" y="4057650"/>
          <p14:tracePt t="60773" x="3571875" y="4057650"/>
          <p14:tracePt t="60858" x="3605213" y="4057650"/>
          <p14:tracePt t="60868" x="3609975" y="4057650"/>
          <p14:tracePt t="60872" x="3619500" y="4057650"/>
          <p14:tracePt t="60898" x="3624263" y="4057650"/>
          <p14:tracePt t="60947" x="3629025" y="4057650"/>
          <p14:tracePt t="60996" x="3648075" y="4062413"/>
          <p14:tracePt t="61039" x="3686175" y="4071938"/>
          <p14:tracePt t="61043" x="3705225" y="4071938"/>
          <p14:tracePt t="61061" x="3709988" y="4076700"/>
          <p14:tracePt t="61117" x="3724275" y="4076700"/>
          <p14:tracePt t="61247" x="3733800" y="4076700"/>
          <p14:tracePt t="61293" x="3743325" y="4076700"/>
          <p14:tracePt t="61324" x="3762375" y="4081463"/>
          <p14:tracePt t="61372" x="3762375" y="4086225"/>
          <p14:tracePt t="61463" x="3786188" y="4086225"/>
          <p14:tracePt t="61564" x="3814763" y="4086225"/>
          <p14:tracePt t="62249" x="3795713" y="4086225"/>
          <p14:tracePt t="62295" x="3771900" y="4086225"/>
          <p14:tracePt t="62297" x="3767138" y="4086225"/>
          <p14:tracePt t="62345" x="3748088" y="4090988"/>
          <p14:tracePt t="62610" x="3800475" y="4076700"/>
          <p14:tracePt t="62617" x="3805238" y="4076700"/>
          <p14:tracePt t="62622" x="3810000" y="4071938"/>
          <p14:tracePt t="62647" x="3819525" y="4071938"/>
          <p14:tracePt t="62651" x="3824288" y="4071938"/>
          <p14:tracePt t="62673" x="3833813" y="4071938"/>
          <p14:tracePt t="62811" x="3852863" y="4071938"/>
          <p14:tracePt t="62839" x="3886200" y="4071938"/>
          <p14:tracePt t="62865" x="3890963" y="4071938"/>
          <p14:tracePt t="62898" x="3900488" y="4071938"/>
          <p14:tracePt t="62947" x="3905250" y="4071938"/>
          <p14:tracePt t="62975" x="3914775" y="4071938"/>
          <p14:tracePt t="63023" x="4024313" y="4086225"/>
          <p14:tracePt t="63030" x="4029075" y="4086225"/>
          <p14:tracePt t="63038" x="4038600" y="4086225"/>
          <p14:tracePt t="63057" x="4048125" y="4086225"/>
          <p14:tracePt t="63062" x="4052888" y="4086225"/>
          <p14:tracePt t="63103" x="4062413" y="4086225"/>
          <p14:tracePt t="63133" x="4081463" y="4086225"/>
          <p14:tracePt t="63164" x="4119563" y="4090988"/>
          <p14:tracePt t="63169" x="4129088" y="4095750"/>
          <p14:tracePt t="63200" x="4152900" y="4100513"/>
          <p14:tracePt t="63213" x="4162425" y="4100513"/>
          <p14:tracePt t="63230" x="4171950" y="4100513"/>
          <p14:tracePt t="63278" x="4248150" y="4100513"/>
          <p14:tracePt t="63327" x="4305300" y="4100513"/>
          <p14:tracePt t="63353" x="4314825" y="4100513"/>
          <p14:tracePt t="63400" x="4395788" y="4100513"/>
          <p14:tracePt t="63445" x="4448175" y="4100513"/>
          <p14:tracePt t="63477" x="4467225" y="4100513"/>
          <p14:tracePt t="63497" x="4500563" y="4100513"/>
          <p14:tracePt t="63543" x="4567238" y="4100513"/>
          <p14:tracePt t="63592" x="4662488" y="4100513"/>
          <p14:tracePt t="63598" x="4686300" y="4100513"/>
          <p14:tracePt t="63606" x="4719638" y="4100513"/>
          <p14:tracePt t="63609" x="4757738" y="4100513"/>
          <p14:tracePt t="63630" x="4786313" y="4100513"/>
          <p14:tracePt t="63634" x="4819650" y="4100513"/>
          <p14:tracePt t="63639" x="4838700" y="4100513"/>
          <p14:tracePt t="63700" x="5057775" y="4076700"/>
          <p14:tracePt t="63729" x="5138738" y="4071938"/>
          <p14:tracePt t="63757" x="5143500" y="4067175"/>
          <p14:tracePt t="63792" x="5157788" y="4067175"/>
          <p14:tracePt t="63840" x="5253038" y="4067175"/>
          <p14:tracePt t="63934" x="5281613" y="4067175"/>
          <p14:tracePt t="63938" x="5291138" y="4067175"/>
          <p14:tracePt t="63979" x="5295900" y="4067175"/>
          <p14:tracePt t="64014" x="5314950" y="4067175"/>
          <p14:tracePt t="64058" x="5357813" y="4067175"/>
          <p14:tracePt t="64113" x="5367338" y="4067175"/>
          <p14:tracePt t="64229" x="5395913" y="4067175"/>
          <p14:tracePt t="64233" x="5400675" y="4071938"/>
          <p14:tracePt t="64260" x="5419725" y="4076700"/>
          <p14:tracePt t="64322" x="5462588" y="4090988"/>
          <p14:tracePt t="64348" x="5472113" y="4090988"/>
          <p14:tracePt t="64430" x="5505450" y="4090988"/>
          <p14:tracePt t="64434" x="5510213" y="4090988"/>
          <p14:tracePt t="64452" x="5524500" y="4095750"/>
          <p14:tracePt t="64490" x="5529263" y="4095750"/>
          <p14:tracePt t="64528" x="5543550" y="4095750"/>
          <p14:tracePt t="64679" x="5595938" y="4095750"/>
          <p14:tracePt t="64685" x="5614988" y="4095750"/>
          <p14:tracePt t="64687" x="5624513" y="4095750"/>
          <p14:tracePt t="64725" x="5691188" y="4095750"/>
          <p14:tracePt t="64730" x="5705475" y="4095750"/>
          <p14:tracePt t="64732" x="5724525" y="4095750"/>
          <p14:tracePt t="64740" x="5743575" y="4095750"/>
          <p14:tracePt t="64760" x="5772150" y="4095750"/>
          <p14:tracePt t="64762" x="5781675" y="4095750"/>
          <p14:tracePt t="64792" x="5791200" y="4095750"/>
          <p14:tracePt t="64873" x="5843588" y="4095750"/>
          <p14:tracePt t="64878" x="5848350" y="4095750"/>
          <p14:tracePt t="64914" x="5876925" y="4100513"/>
          <p14:tracePt t="64932" x="5905500" y="4110038"/>
          <p14:tracePt t="64935" x="5919788" y="4110038"/>
          <p14:tracePt t="64944" x="5934075" y="4114800"/>
          <p14:tracePt t="64965" x="5967413" y="4119563"/>
          <p14:tracePt t="64968" x="5986463" y="4119563"/>
          <p14:tracePt t="64974" x="5995988" y="4124325"/>
          <p14:tracePt t="64983" x="6005513" y="4124325"/>
          <p14:tracePt t="65025" x="6024563" y="4129088"/>
          <p14:tracePt t="65093" x="6153150" y="4129088"/>
          <p14:tracePt t="65103" x="6172200" y="4129088"/>
          <p14:tracePt t="65131" x="6224588" y="4124325"/>
          <p14:tracePt t="65213" x="6300788" y="4124325"/>
          <p14:tracePt t="65221" x="6310313" y="4124325"/>
          <p14:tracePt t="65226" x="6315075" y="4124325"/>
          <p14:tracePt t="65266" x="6334125" y="4124325"/>
          <p14:tracePt t="65746" x="6281738" y="4124325"/>
          <p14:tracePt t="65794" x="6176963" y="4124325"/>
          <p14:tracePt t="65829" x="6119813" y="4124325"/>
          <p14:tracePt t="65858" x="6067425" y="4124325"/>
          <p14:tracePt t="65867" x="6043613" y="4124325"/>
          <p14:tracePt t="65873" x="6005513" y="4114800"/>
          <p14:tracePt t="65901" x="5910263" y="4105275"/>
          <p14:tracePt t="65904" x="5881688" y="4105275"/>
          <p14:tracePt t="65914" x="5838825" y="4105275"/>
          <p14:tracePt t="65936" x="5781675" y="4090988"/>
          <p14:tracePt t="65940" x="5767388" y="4090988"/>
          <p14:tracePt t="65997" x="5715000" y="4086225"/>
          <p14:tracePt t="66025" x="5695950" y="4086225"/>
          <p14:tracePt t="66059" x="5676900" y="4086225"/>
          <p14:tracePt t="66064" x="5667375" y="4086225"/>
          <p14:tracePt t="66072" x="5657850" y="4086225"/>
          <p14:tracePt t="66078" x="5648325" y="4086225"/>
          <p14:tracePt t="66121" x="5614988" y="4086225"/>
          <p14:tracePt t="66201" x="5576888" y="4086225"/>
          <p14:tracePt t="66204" x="5572125" y="4086225"/>
          <p14:tracePt t="66213" x="5567363" y="4090988"/>
          <p14:tracePt t="66221" x="5557838" y="4090988"/>
          <p14:tracePt t="66430" x="5653088" y="4095750"/>
          <p14:tracePt t="66484" x="5729288" y="4095750"/>
          <p14:tracePt t="66529" x="5905500" y="4105275"/>
          <p14:tracePt t="66560" x="5953125" y="4105275"/>
          <p14:tracePt t="66567" x="5957888" y="4105275"/>
          <p14:tracePt t="66652" x="6005513" y="4110038"/>
          <p14:tracePt t="66655" x="6019800" y="4110038"/>
          <p14:tracePt t="66677" x="6043613" y="4110038"/>
          <p14:tracePt t="66683" x="6048375" y="4110038"/>
          <p14:tracePt t="66701" x="6057900" y="4110038"/>
          <p14:tracePt t="66727" x="6086475" y="4110038"/>
          <p14:tracePt t="66731" x="6096000" y="4110038"/>
          <p14:tracePt t="66773" x="6167438" y="4110038"/>
          <p14:tracePt t="66777" x="6181725" y="4110038"/>
          <p14:tracePt t="66844" x="6272213" y="4110038"/>
          <p14:tracePt t="66852" x="6276975" y="4110038"/>
          <p14:tracePt t="66899" x="6291263" y="4110038"/>
          <p14:tracePt t="66902" x="6296025" y="4110038"/>
          <p14:tracePt t="66946" x="6300788" y="4110038"/>
          <p14:tracePt t="67016" x="6319838" y="4110038"/>
          <p14:tracePt t="67069" x="6334125" y="4110038"/>
          <p14:tracePt t="67838" x="6343650" y="4110038"/>
          <p14:tracePt t="67906" x="6348413" y="4110038"/>
          <p14:tracePt t="67948" x="6367463" y="4110038"/>
          <p14:tracePt t="67955" x="6372225" y="4110038"/>
          <p14:tracePt t="67961" x="6376988" y="4105275"/>
          <p14:tracePt t="68002" x="6396038" y="4100513"/>
          <p14:tracePt t="68029" x="6415088" y="4100513"/>
          <p14:tracePt t="68058" x="6438900" y="4095750"/>
          <p14:tracePt t="68914" x="6457950" y="4095750"/>
          <p14:tracePt t="68933" x="6467475" y="4090988"/>
          <p14:tracePt t="68935" x="6472238" y="4090988"/>
          <p14:tracePt t="68978" x="6496050" y="4090988"/>
          <p14:tracePt t="69022" x="6515100" y="4090988"/>
          <p14:tracePt t="69119" x="6605588" y="4095750"/>
          <p14:tracePt t="69121" x="6634163" y="4100513"/>
          <p14:tracePt t="69169" x="6691313" y="4105275"/>
          <p14:tracePt t="69279" x="6724650" y="4110038"/>
          <p14:tracePt t="69430" x="6772275" y="4110038"/>
          <p14:tracePt t="69483" x="6867525" y="4110038"/>
          <p14:tracePt t="69509" x="6900863" y="4110038"/>
          <p14:tracePt t="69634" x="6905625" y="4110038"/>
          <p14:tracePt t="69678" x="6910388" y="4110038"/>
          <p14:tracePt t="69719" x="6958013" y="4110038"/>
          <p14:tracePt t="69765" x="7058025" y="4110038"/>
          <p14:tracePt t="69803" x="7062788" y="4110038"/>
          <p14:tracePt t="69856" x="7148513" y="4119563"/>
          <p14:tracePt t="69863" x="7162800" y="4129088"/>
          <p14:tracePt t="69870" x="7177088" y="4129088"/>
          <p14:tracePt t="69885" x="7210425" y="4129088"/>
          <p14:tracePt t="69912" x="7239000" y="4129088"/>
          <p14:tracePt t="69917" x="7253288" y="4129088"/>
          <p14:tracePt t="69931" x="7281863" y="4129088"/>
          <p14:tracePt t="69965" x="7358063" y="4129088"/>
          <p14:tracePt t="69999" x="7439025" y="4129088"/>
          <p14:tracePt t="70040" x="7510463" y="4129088"/>
          <p14:tracePt t="70044" x="7524750" y="4129088"/>
          <p14:tracePt t="70072" x="7567613" y="4129088"/>
          <p14:tracePt t="70075" x="7586663" y="4129088"/>
          <p14:tracePt t="70107" x="7653338" y="4129088"/>
          <p14:tracePt t="70145" x="7710488" y="4129088"/>
          <p14:tracePt t="70184" x="7734300" y="4129088"/>
          <p14:tracePt t="70287" x="7743825" y="4129088"/>
          <p14:tracePt t="70380" x="7781925" y="4129088"/>
          <p14:tracePt t="70417" x="7848600" y="4124325"/>
          <p14:tracePt t="70449" x="7881938" y="4114800"/>
          <p14:tracePt t="70474" x="7891463" y="4114800"/>
          <p14:tracePt t="70640" x="7881938" y="4114800"/>
          <p14:tracePt t="70644" x="7872413" y="4114800"/>
          <p14:tracePt t="70653" x="7867650" y="4114800"/>
          <p14:tracePt t="70677" x="7848600" y="4114800"/>
          <p14:tracePt t="70804" x="7820025" y="4114800"/>
          <p14:tracePt t="70809" x="7796213" y="4114800"/>
          <p14:tracePt t="70826" x="7777163" y="4114800"/>
          <p14:tracePt t="70852" x="7748588" y="4114800"/>
          <p14:tracePt t="70857" x="7734300" y="4114800"/>
          <p14:tracePt t="70861" x="7724775" y="4114800"/>
          <p14:tracePt t="70917" x="7624763" y="4114800"/>
          <p14:tracePt t="70952" x="7577138" y="4114800"/>
          <p14:tracePt t="71069" x="7553325" y="4114800"/>
          <p14:tracePt t="71073" x="7539038" y="4114800"/>
          <p14:tracePt t="71112" x="7491413" y="4114800"/>
          <p14:tracePt t="71150" x="7472363" y="4114800"/>
          <p14:tracePt t="71178" x="7453313" y="4114800"/>
          <p14:tracePt t="71215" x="7419975" y="4114800"/>
          <p14:tracePt t="71384" x="7562850" y="4114800"/>
          <p14:tracePt t="71389" x="7615238" y="4114800"/>
          <p14:tracePt t="71414" x="7767638" y="4124325"/>
          <p14:tracePt t="71418" x="7815263" y="4124325"/>
          <p14:tracePt t="71433" x="7877175" y="4129088"/>
          <p14:tracePt t="71477" x="7910513" y="4129088"/>
          <p14:tracePt t="71540" x="7958138" y="4129088"/>
          <p14:tracePt t="71563" x="8015288" y="4129088"/>
          <p14:tracePt t="71572" x="8039100" y="4129088"/>
          <p14:tracePt t="71585" x="8067675" y="4124325"/>
          <p14:tracePt t="71591" x="8077200" y="4124325"/>
          <p14:tracePt t="71602" x="8086725" y="4119563"/>
          <p14:tracePt t="71607" x="8096250" y="4119563"/>
          <p14:tracePt t="71611" x="8105775" y="4119563"/>
          <p14:tracePt t="71618" x="8115300" y="4119563"/>
          <p14:tracePt t="71635" x="8124825" y="4119563"/>
          <p14:tracePt t="71640" x="8134350" y="4119563"/>
          <p14:tracePt t="71650" x="8139113" y="4119563"/>
          <p14:tracePt t="72368" x="8086725" y="4119563"/>
          <p14:tracePt t="72413" x="8053388" y="4119563"/>
          <p14:tracePt t="72421" x="8043863" y="4119563"/>
          <p14:tracePt t="72429" x="8024813" y="4119563"/>
          <p14:tracePt t="72448" x="7981950" y="4119563"/>
          <p14:tracePt t="72453" x="7958138" y="4119563"/>
          <p14:tracePt t="72462" x="7924800" y="4119563"/>
          <p14:tracePt t="72498" x="7800975" y="4119563"/>
          <p14:tracePt t="72523" x="7786688" y="4119563"/>
          <p14:tracePt t="72545" x="7767638" y="4119563"/>
          <p14:tracePt t="72578" x="7705725" y="4119563"/>
          <p14:tracePt t="72584" x="7691438" y="4119563"/>
          <p14:tracePt t="72593" x="7648575" y="4114800"/>
          <p14:tracePt t="72601" x="7634288" y="4114800"/>
          <p14:tracePt t="72610" x="7620000" y="4114800"/>
          <p14:tracePt t="72627" x="7586663" y="4114800"/>
          <p14:tracePt t="72654" x="7543800" y="4114800"/>
          <p14:tracePt t="72679" x="7529513" y="4114800"/>
          <p14:tracePt t="72707" x="7496175" y="4114800"/>
          <p14:tracePt t="72716" x="7481888" y="4114800"/>
          <p14:tracePt t="72743" x="7439025" y="4114800"/>
          <p14:tracePt t="72751" x="7424738" y="4114800"/>
          <p14:tracePt t="72759" x="7410450" y="4114800"/>
          <p14:tracePt t="72778" x="7377113" y="4110038"/>
          <p14:tracePt t="72784" x="7367588" y="4110038"/>
          <p14:tracePt t="72793" x="7353300" y="4105275"/>
          <p14:tracePt t="72798" x="7329488" y="4100513"/>
          <p14:tracePt t="72820" x="7296150" y="4095750"/>
          <p14:tracePt t="72862" x="7210425" y="4062413"/>
          <p14:tracePt t="72866" x="7205663" y="4062413"/>
          <p14:tracePt t="72884" x="7205663" y="4057650"/>
          <p14:tracePt t="72885" x="7200900" y="4052888"/>
          <p14:tracePt t="72911" x="7181850" y="4048125"/>
          <p14:tracePt t="72917" x="7172325" y="4043363"/>
          <p14:tracePt t="72933" x="7134225" y="4033838"/>
          <p14:tracePt t="72957" x="7062788" y="4014788"/>
          <p14:tracePt t="72994" x="6938963" y="3971925"/>
          <p14:tracePt t="73063" x="6829425" y="3962400"/>
          <p14:tracePt t="73069" x="6800850" y="3962400"/>
          <p14:tracePt t="73074" x="6762750" y="3952875"/>
          <p14:tracePt t="73093" x="6691313" y="3948113"/>
          <p14:tracePt t="73095" x="6672263" y="3948113"/>
          <p14:tracePt t="73104" x="6662738" y="3948113"/>
          <p14:tracePt t="73123" x="6648450" y="3948113"/>
          <p14:tracePt t="73214" x="6596063" y="3962400"/>
          <p14:tracePt t="73220" x="6577013" y="3967163"/>
          <p14:tracePt t="73226" x="6567488" y="3971925"/>
          <p14:tracePt t="73234" x="6557963" y="3976688"/>
          <p14:tracePt t="73274" x="6481763" y="3981450"/>
          <p14:tracePt t="73278" x="6467475" y="3981450"/>
          <p14:tracePt t="73297" x="6448425" y="3986213"/>
          <p14:tracePt t="73299" x="6434138" y="3990975"/>
          <p14:tracePt t="73338" x="6419850" y="3995738"/>
          <p14:tracePt t="73378" x="6405563" y="4000500"/>
          <p14:tracePt t="73382" x="6400800" y="4005263"/>
          <p14:tracePt t="73387" x="6396038" y="4005263"/>
          <p14:tracePt t="73403" x="6391275" y="4010025"/>
          <p14:tracePt t="73443" x="6376988" y="4019550"/>
          <p14:tracePt t="73452" x="6372225" y="4019550"/>
          <p14:tracePt t="73495" x="6357938" y="4033838"/>
          <p14:tracePt t="73533" x="6324600" y="4052888"/>
          <p14:tracePt t="73539" x="6324600" y="4057650"/>
          <p14:tracePt t="73546" x="6319838" y="4057650"/>
          <p14:tracePt t="73556" x="6305550" y="4062413"/>
          <p14:tracePt t="73574" x="6291263" y="4071938"/>
          <p14:tracePt t="73578" x="6286500" y="4076700"/>
          <p14:tracePt t="73592" x="6257925" y="4086225"/>
          <p14:tracePt t="73600" x="6253163" y="4090988"/>
          <p14:tracePt t="73605" x="6234113" y="4095750"/>
          <p14:tracePt t="73622" x="6210300" y="4100513"/>
          <p14:tracePt t="73666" x="6081713" y="4129088"/>
          <p14:tracePt t="73710" x="5895975" y="4148138"/>
          <p14:tracePt t="73724" x="5834063" y="4157663"/>
          <p14:tracePt t="73764" x="5648325" y="4162425"/>
          <p14:tracePt t="73819" x="5519738" y="4171950"/>
          <p14:tracePt t="73824" x="5486400" y="4171950"/>
          <p14:tracePt t="73830" x="5448300" y="4181475"/>
          <p14:tracePt t="73891" x="5276850" y="4200525"/>
          <p14:tracePt t="73939" x="5072063" y="4214813"/>
          <p14:tracePt t="73982" x="4786313" y="4229100"/>
          <p14:tracePt t="74029" x="4572000" y="4229100"/>
          <p14:tracePt t="74033" x="4524375" y="4229100"/>
          <p14:tracePt t="74041" x="4486275" y="4229100"/>
          <p14:tracePt t="74058" x="4386263" y="4229100"/>
          <p14:tracePt t="74108" x="4129088" y="4229100"/>
          <p14:tracePt t="74162" x="3933825" y="4229100"/>
          <p14:tracePt t="74170" x="3905250" y="4229100"/>
          <p14:tracePt t="74213" x="3814763" y="4229100"/>
          <p14:tracePt t="74260" x="3738563" y="4229100"/>
          <p14:tracePt t="74287" x="3690938" y="4229100"/>
          <p14:tracePt t="74323" x="3538538" y="4233863"/>
          <p14:tracePt t="74326" x="3519488" y="4233863"/>
          <p14:tracePt t="74343" x="3495675" y="4233863"/>
          <p14:tracePt t="74370" x="3452813" y="4233863"/>
          <p14:tracePt t="74418" x="3371850" y="4248150"/>
          <p14:tracePt t="74444" x="3338513" y="4252913"/>
          <p14:tracePt t="74447" x="3328988" y="4252913"/>
          <p14:tracePt t="74463" x="3309938" y="4252913"/>
          <p14:tracePt t="74493" x="3257550" y="4257675"/>
          <p14:tracePt t="74499" x="3248025" y="4257675"/>
          <p14:tracePt t="74524" x="3195638" y="4257675"/>
          <p14:tracePt t="74529" x="3181350" y="4257675"/>
          <p14:tracePt t="74541" x="3167063" y="4257675"/>
          <p14:tracePt t="74545" x="3143250" y="4257675"/>
          <p14:tracePt t="74586" x="3067050" y="4257675"/>
          <p14:tracePt t="74589" x="3052763" y="4257675"/>
          <p14:tracePt t="74601" x="3028950" y="4257675"/>
          <p14:tracePt t="74619" x="2976563" y="4257675"/>
          <p14:tracePt t="74628" x="2971800" y="4257675"/>
          <p14:tracePt t="74665" x="2928938" y="4257675"/>
          <p14:tracePt t="74670" x="2919413" y="4257675"/>
          <p14:tracePt t="74691" x="2895600" y="4262438"/>
          <p14:tracePt t="74695" x="2881313" y="4262438"/>
          <p14:tracePt t="74717" x="2857500" y="4262438"/>
          <p14:tracePt t="74729" x="2838450" y="4267200"/>
          <p14:tracePt t="74762" x="2824163" y="4271963"/>
          <p14:tracePt t="74805" x="2786063" y="4276725"/>
          <p14:tracePt t="74852" x="2752725" y="4281488"/>
          <p14:tracePt t="74929" x="2747963" y="4281488"/>
          <p14:tracePt t="74978" x="2728913" y="4286250"/>
          <p14:tracePt t="75015" x="2724150" y="4291013"/>
          <p14:tracePt t="75040" x="2686050" y="4310063"/>
          <p14:tracePt t="75048" x="2681288" y="4314825"/>
          <p14:tracePt t="75089" x="2676525" y="4314825"/>
          <p14:tracePt t="75295" x="2776538" y="4314825"/>
          <p14:tracePt t="75341" x="3186113" y="4343400"/>
          <p14:tracePt t="75385" x="3467100" y="4367213"/>
          <p14:tracePt t="75445" x="3624263" y="4367213"/>
          <p14:tracePt t="75455" x="3638550" y="4367213"/>
          <p14:tracePt t="75481" x="3657600" y="4367213"/>
          <p14:tracePt t="76450" x="3671888" y="4352925"/>
          <p14:tracePt t="76513" x="3686175" y="4348163"/>
          <p14:tracePt t="76560" x="3690938" y="4348163"/>
          <p14:tracePt t="76696" x="3719513" y="4338638"/>
          <p14:tracePt t="76731" x="3733800" y="4333875"/>
          <p14:tracePt t="76787" x="3738563" y="4333875"/>
          <p14:tracePt t="76902" x="0" y="0"/>
        </p14:tracePtLst>
        <p14:tracePtLst>
          <p14:tracePt t="86935" x="4286250" y="4052888"/>
          <p14:tracePt t="87045" x="4276725" y="4076700"/>
          <p14:tracePt t="87047" x="4276725" y="4086225"/>
          <p14:tracePt t="87078" x="4257675" y="4119563"/>
          <p14:tracePt t="87138" x="4171950" y="4224338"/>
          <p14:tracePt t="87168" x="4119563" y="4286250"/>
          <p14:tracePt t="87211" x="4062413" y="4333875"/>
          <p14:tracePt t="87217" x="4052888" y="4338638"/>
          <p14:tracePt t="87223" x="4043363" y="4343400"/>
          <p14:tracePt t="87246" x="4019550" y="4357688"/>
          <p14:tracePt t="87252" x="4010025" y="4362450"/>
          <p14:tracePt t="87261" x="4000500" y="4367213"/>
          <p14:tracePt t="87266" x="3995738" y="4381500"/>
          <p14:tracePt t="87274" x="3981450" y="4391025"/>
          <p14:tracePt t="87293" x="3967163" y="4395788"/>
          <p14:tracePt t="87296" x="3933825" y="4410075"/>
          <p14:tracePt t="87344" x="3729038" y="4481513"/>
          <p14:tracePt t="87390" x="3409950" y="4610100"/>
          <p14:tracePt t="87399" x="3390900" y="4614863"/>
          <p14:tracePt t="87445" x="3286125" y="4652963"/>
          <p14:tracePt t="87452" x="3276600" y="4652963"/>
          <p14:tracePt t="87497" x="3243263" y="4662488"/>
          <p14:tracePt t="87577" x="3186113" y="4676775"/>
          <p14:tracePt t="87583" x="3171825" y="4681538"/>
          <p14:tracePt t="87590" x="3162300" y="4686300"/>
          <p14:tracePt t="87624" x="3105150" y="4714875"/>
          <p14:tracePt t="87668" x="3014663" y="4767263"/>
          <p14:tracePt t="87715" x="2957513" y="4791075"/>
          <p14:tracePt t="87788" x="2952750" y="4791075"/>
          <p14:tracePt t="88060" x="2967038" y="4791075"/>
          <p14:tracePt t="88102" x="2981325" y="4791075"/>
          <p14:tracePt t="88106" x="2990850" y="4791075"/>
          <p14:tracePt t="88123" x="3014663" y="4786313"/>
          <p14:tracePt t="88145" x="3062288" y="4786313"/>
          <p14:tracePt t="88195" x="3195638" y="4786313"/>
          <p14:tracePt t="88204" x="3214688" y="4786313"/>
          <p14:tracePt t="88216" x="3248025" y="4786313"/>
          <p14:tracePt t="88232" x="3281363" y="4791075"/>
          <p14:tracePt t="88273" x="3305175" y="4791075"/>
          <p14:tracePt t="88278" x="3309938" y="4791075"/>
          <p14:tracePt t="88297" x="3324225" y="4791075"/>
          <p14:tracePt t="88298" x="3333750" y="4791075"/>
          <p14:tracePt t="88307" x="3343275" y="4791075"/>
          <p14:tracePt t="88326" x="3371850" y="4791075"/>
          <p14:tracePt t="88372" x="3462338" y="4795838"/>
          <p14:tracePt t="88416" x="3490913" y="4795838"/>
          <p14:tracePt t="88462" x="3609975" y="4795838"/>
          <p14:tracePt t="88467" x="3643313" y="4795838"/>
          <p14:tracePt t="88484" x="3671888" y="4791075"/>
          <p14:tracePt t="88486" x="3686175" y="4791075"/>
          <p14:tracePt t="88530" x="3709988" y="4786313"/>
          <p14:tracePt t="88574" x="3729038" y="4786313"/>
          <p14:tracePt t="88602" x="3771900" y="4786313"/>
          <p14:tracePt t="88623" x="3795713" y="4786313"/>
          <p14:tracePt t="88633" x="3805238" y="4786313"/>
          <p14:tracePt t="88671" x="3810000" y="4786313"/>
          <p14:tracePt t="88732" x="3848100" y="4786313"/>
          <p14:tracePt t="88734" x="3852863" y="4786313"/>
          <p14:tracePt t="88742" x="3871913" y="4786313"/>
          <p14:tracePt t="88762" x="3895725" y="4786313"/>
          <p14:tracePt t="88767" x="3905250" y="4786313"/>
          <p14:tracePt t="88777" x="3914775" y="4786313"/>
          <p14:tracePt t="88818" x="3952875" y="4786313"/>
          <p14:tracePt t="88826" x="3957638" y="4786313"/>
          <p14:tracePt t="88843" x="3990975" y="4786313"/>
          <p14:tracePt t="88873" x="4052888" y="4786313"/>
          <p14:tracePt t="88876" x="4067175" y="4786313"/>
          <p14:tracePt t="88919" x="4119563" y="4786313"/>
          <p14:tracePt t="88920" x="4129088" y="4786313"/>
          <p14:tracePt t="88939" x="4157663" y="4786313"/>
          <p14:tracePt t="88982" x="4229100" y="4791075"/>
          <p14:tracePt t="89024" x="4252913" y="4791075"/>
          <p14:tracePt t="89028" x="4262438" y="4791075"/>
          <p14:tracePt t="89054" x="4310063" y="4791075"/>
          <p14:tracePt t="89059" x="4324350" y="4791075"/>
          <p14:tracePt t="89104" x="4505325" y="4791075"/>
          <p14:tracePt t="89134" x="4586288" y="4791075"/>
          <p14:tracePt t="89139" x="4605338" y="4791075"/>
          <p14:tracePt t="89186" x="4781550" y="4795838"/>
          <p14:tracePt t="89216" x="4900613" y="4805363"/>
          <p14:tracePt t="89265" x="5019675" y="4805363"/>
          <p14:tracePt t="89324" x="5233988" y="4814888"/>
          <p14:tracePt t="89372" x="5391150" y="4824413"/>
          <p14:tracePt t="89478" x="5757863" y="4829175"/>
          <p14:tracePt t="89518" x="5867400" y="4829175"/>
          <p14:tracePt t="89522" x="5895975" y="4829175"/>
          <p14:tracePt t="89579" x="6010275" y="4829175"/>
          <p14:tracePt t="89618" x="6053138" y="4829175"/>
          <p14:tracePt t="89662" x="6115050" y="4829175"/>
          <p14:tracePt t="90171" x="5943600" y="4829175"/>
          <p14:tracePt t="90195" x="5876925" y="4829175"/>
          <p14:tracePt t="90199" x="5848350" y="4829175"/>
          <p14:tracePt t="90239" x="5757863" y="4829175"/>
          <p14:tracePt t="90244" x="5753100" y="4829175"/>
          <p14:tracePt t="90251" x="5729288" y="4829175"/>
          <p14:tracePt t="90303" x="5600700" y="4829175"/>
          <p14:tracePt t="90308" x="5576888" y="4829175"/>
          <p14:tracePt t="90361" x="5434013" y="4824413"/>
          <p14:tracePt t="90411" x="5295900" y="4819650"/>
          <p14:tracePt t="90465" x="5143500" y="4819650"/>
          <p14:tracePt t="90515" x="4948238" y="4819650"/>
          <p14:tracePt t="90540" x="4805363" y="4810125"/>
          <p14:tracePt t="90593" x="4614863" y="4781550"/>
          <p14:tracePt t="90624" x="4429125" y="4772025"/>
          <p14:tracePt t="90660" x="4352925" y="4762500"/>
          <p14:tracePt t="90702" x="4162425" y="4738688"/>
          <p14:tracePt t="90725" x="4114800" y="4733925"/>
          <p14:tracePt t="90775" x="4086225" y="4729163"/>
          <p14:tracePt t="90841" x="3990975" y="4714875"/>
          <p14:tracePt t="90846" x="3986213" y="4714875"/>
          <p14:tracePt t="90953" x="3881438" y="4719638"/>
          <p14:tracePt t="91227" x="3914775" y="4719638"/>
          <p14:tracePt t="91233" x="3929063" y="4714875"/>
          <p14:tracePt t="91241" x="3948113" y="4714875"/>
          <p14:tracePt t="91262" x="3990975" y="4714875"/>
          <p14:tracePt t="91274" x="4000500" y="4714875"/>
          <p14:tracePt t="91278" x="4010025" y="4714875"/>
          <p14:tracePt t="91283" x="4019550" y="4714875"/>
          <p14:tracePt t="91291" x="4029075" y="4714875"/>
          <p14:tracePt t="91310" x="4038600" y="4714875"/>
          <p14:tracePt t="91314" x="4048125" y="4714875"/>
          <p14:tracePt t="91351" x="4119563" y="4719638"/>
          <p14:tracePt t="91374" x="4181475" y="4733925"/>
          <p14:tracePt t="91387" x="4191000" y="4733925"/>
          <p14:tracePt t="91390" x="4205288" y="4738688"/>
          <p14:tracePt t="91437" x="4243388" y="4743450"/>
          <p14:tracePt t="91483" x="4281488" y="4743450"/>
          <p14:tracePt t="91524" x="4329113" y="4743450"/>
          <p14:tracePt t="91576" x="4471988" y="4743450"/>
          <p14:tracePt t="91603" x="4586288" y="4743450"/>
          <p14:tracePt t="91656" x="4652963" y="4743450"/>
          <p14:tracePt t="91694" x="4743450" y="4743450"/>
          <p14:tracePt t="91739" x="4857750" y="4743450"/>
          <p14:tracePt t="91744" x="4905375" y="4743450"/>
          <p14:tracePt t="91794" x="4991100" y="4743450"/>
          <p14:tracePt t="91844" x="5053013" y="4743450"/>
          <p14:tracePt t="91885" x="5243513" y="4743450"/>
          <p14:tracePt t="91921" x="5324475" y="4743450"/>
          <p14:tracePt t="91979" x="5362575" y="4738688"/>
          <p14:tracePt t="92116" x="5376863" y="4691063"/>
          <p14:tracePt t="92121" x="5376863" y="4681538"/>
          <p14:tracePt t="92124" x="5381625" y="4672013"/>
          <p14:tracePt t="92169" x="5381625" y="4586288"/>
          <p14:tracePt t="92217" x="5367338" y="4471988"/>
          <p14:tracePt t="92227" x="5362575" y="4457700"/>
          <p14:tracePt t="92230" x="5357813" y="4443413"/>
          <p14:tracePt t="92261" x="5329238" y="4391025"/>
          <p14:tracePt t="92287" x="5310188" y="4371975"/>
          <p14:tracePt t="92292" x="5310188" y="4367213"/>
          <p14:tracePt t="92320" x="5295900" y="4352925"/>
          <p14:tracePt t="92326" x="5295900" y="4348163"/>
          <p14:tracePt t="92343" x="5281613" y="4338638"/>
          <p14:tracePt t="92390" x="5253038" y="4310063"/>
          <p14:tracePt t="92430" x="5233988" y="4291013"/>
          <p14:tracePt t="92475" x="5210175" y="4281488"/>
          <p14:tracePt t="92512" x="5200650" y="4281488"/>
          <p14:tracePt t="92514" x="5191125" y="4281488"/>
          <p14:tracePt t="92554" x="5062538" y="4281488"/>
          <p14:tracePt t="92560" x="5043488" y="4281488"/>
          <p14:tracePt t="92581" x="5019675" y="4281488"/>
          <p14:tracePt t="92624" x="4953000" y="4281488"/>
          <p14:tracePt t="92627" x="4933950" y="4281488"/>
          <p14:tracePt t="92633" x="4919663" y="4281488"/>
          <p14:tracePt t="92651" x="4867275" y="4281488"/>
          <p14:tracePt t="92655" x="4833938" y="4281488"/>
          <p14:tracePt t="92665" x="4810125" y="4281488"/>
          <p14:tracePt t="92681" x="4752975" y="4271963"/>
          <p14:tracePt t="92717" x="4643438" y="4267200"/>
          <p14:tracePt t="92763" x="4538663" y="4281488"/>
          <p14:tracePt t="92804" x="4452938" y="4314825"/>
          <p14:tracePt t="92808" x="4433888" y="4329113"/>
          <p14:tracePt t="92824" x="4410075" y="4343400"/>
          <p14:tracePt t="92865" x="4367213" y="4381500"/>
          <p14:tracePt t="92868" x="4367213" y="4386263"/>
          <p14:tracePt t="92906" x="4362450" y="4400550"/>
          <p14:tracePt t="92930" x="4362450" y="4414838"/>
          <p14:tracePt t="92933" x="4362450" y="4419600"/>
          <p14:tracePt t="92953" x="4362450" y="4438650"/>
          <p14:tracePt t="92974" x="4371975" y="4471988"/>
          <p14:tracePt t="92978" x="4376738" y="4481513"/>
          <p14:tracePt t="93006" x="4381500" y="4510088"/>
          <p14:tracePt t="93050" x="4381500" y="4538663"/>
          <p14:tracePt t="93088" x="4381500" y="4572000"/>
          <p14:tracePt t="93092" x="4381500" y="4581525"/>
          <p14:tracePt t="93134" x="4381500" y="4586288"/>
          <p14:tracePt t="93218" x="4457700" y="4614863"/>
          <p14:tracePt t="93228" x="4481513" y="4624388"/>
          <p14:tracePt t="93232" x="4505325" y="4633913"/>
          <p14:tracePt t="93259" x="4557713" y="4652963"/>
          <p14:tracePt t="93264" x="4567238" y="4657725"/>
          <p14:tracePt t="93317" x="4676775" y="4700588"/>
          <p14:tracePt t="93360" x="4738688" y="4710113"/>
          <p14:tracePt t="93411" x="4819650" y="4724400"/>
          <p14:tracePt t="93415" x="4843463" y="4733925"/>
          <p14:tracePt t="93433" x="4886325" y="4738688"/>
          <p14:tracePt t="93488" x="5014913" y="4748213"/>
          <p14:tracePt t="93493" x="5029200" y="4752975"/>
          <p14:tracePt t="93496" x="5043488" y="4752975"/>
          <p14:tracePt t="93514" x="5076825" y="4752975"/>
          <p14:tracePt t="93560" x="5219700" y="4757738"/>
          <p14:tracePt t="93608" x="5243513" y="4757738"/>
          <p14:tracePt t="93669" x="5281613" y="4757738"/>
          <p14:tracePt t="93714" x="5314950" y="4757738"/>
          <p14:tracePt t="93766" x="5357813" y="4757738"/>
          <p14:tracePt t="93837" x="5453063" y="4757738"/>
          <p14:tracePt t="93867" x="5457825" y="4757738"/>
          <p14:tracePt t="94951" x="5424488" y="4776788"/>
          <p14:tracePt t="95017" x="5310188" y="4800600"/>
          <p14:tracePt t="95022" x="5291138" y="4810125"/>
          <p14:tracePt t="95028" x="5276850" y="4810125"/>
          <p14:tracePt t="95046" x="5248275" y="4814888"/>
          <p14:tracePt t="95138" x="5162550" y="4814888"/>
          <p14:tracePt t="95337" x="5281613" y="4795838"/>
          <p14:tracePt t="95341" x="5310188" y="4786313"/>
          <p14:tracePt t="95387" x="5524500" y="4786313"/>
          <p14:tracePt t="95445" x="5867400" y="4795838"/>
          <p14:tracePt t="95450" x="5900738" y="4795838"/>
          <p14:tracePt t="95468" x="5919788" y="4800600"/>
          <p14:tracePt t="95515" x="6176963" y="4824413"/>
          <p14:tracePt t="95544" x="6372225" y="4843463"/>
          <p14:tracePt t="95607" x="6429375" y="4852988"/>
          <p14:tracePt t="95633" x="6448425" y="4852988"/>
          <p14:tracePt t="95682" x="6624638" y="4852988"/>
          <p14:tracePt t="95711" x="6700838" y="4852988"/>
          <p14:tracePt t="95759" x="6743700" y="4852988"/>
          <p14:tracePt t="95763" x="6748463" y="4852988"/>
          <p14:tracePt t="95772" x="6762750" y="4852988"/>
          <p14:tracePt t="95795" x="6796088" y="4852988"/>
          <p14:tracePt t="95827" x="6877050" y="4852988"/>
          <p14:tracePt t="95830" x="6896100" y="4852988"/>
          <p14:tracePt t="95838" x="6919913" y="4852988"/>
          <p14:tracePt t="95872" x="6996113" y="4852988"/>
          <p14:tracePt t="95874" x="7005638" y="4852988"/>
          <p14:tracePt t="95914" x="7019925" y="4852988"/>
          <p14:tracePt t="95969" x="7058025" y="4852988"/>
          <p14:tracePt t="95971" x="7072313" y="4852988"/>
          <p14:tracePt t="96008" x="7105650" y="4852988"/>
          <p14:tracePt t="96040" x="7110413" y="4852988"/>
          <p14:tracePt t="96226" x="7138988" y="4852988"/>
          <p14:tracePt t="96233" x="7143750" y="4852988"/>
          <p14:tracePt t="96302" x="7148513" y="4852988"/>
          <p14:tracePt t="96338" x="7158038" y="4848225"/>
          <p14:tracePt t="96414" x="7191375" y="4843463"/>
          <p14:tracePt t="96462" x="7248525" y="4838700"/>
          <p14:tracePt t="96513" x="7281863" y="4833938"/>
          <p14:tracePt t="96592" x="7372350" y="4824413"/>
          <p14:tracePt t="96669" x="7472363" y="4814888"/>
          <p14:tracePt t="96717" x="7548563" y="4805363"/>
          <p14:tracePt t="96728" x="7567613" y="4800600"/>
          <p14:tracePt t="96788" x="7643813" y="4800600"/>
          <p14:tracePt t="96832" x="7743825" y="4800600"/>
          <p14:tracePt t="96884" x="7791450" y="4800600"/>
          <p14:tracePt t="96888" x="7820025" y="4800600"/>
          <p14:tracePt t="96905" x="7858125" y="4800600"/>
          <p14:tracePt t="96950" x="7929563" y="4800600"/>
          <p14:tracePt t="96995" x="7981950" y="4800600"/>
          <p14:tracePt t="97023" x="8062913" y="4800600"/>
          <p14:tracePt t="97043" x="8110538" y="4800600"/>
          <p14:tracePt t="97077" x="8158163" y="4800600"/>
          <p14:tracePt t="97119" x="8315325" y="4800600"/>
          <p14:tracePt t="97150" x="8429625" y="4805363"/>
          <p14:tracePt t="97179" x="8486775" y="4810125"/>
          <p14:tracePt t="97542" x="8472488" y="4814888"/>
          <p14:tracePt t="97604" x="8258175" y="4838700"/>
          <p14:tracePt t="97606" x="8239125" y="4838700"/>
          <p14:tracePt t="97628" x="8172450" y="4843463"/>
          <p14:tracePt t="97632" x="8143875" y="4843463"/>
          <p14:tracePt t="97654" x="8015288" y="4852988"/>
          <p14:tracePt t="97759" x="7477125" y="4862513"/>
          <p14:tracePt t="97767" x="7448550" y="4862513"/>
          <p14:tracePt t="97812" x="6981825" y="4862513"/>
          <p14:tracePt t="97846" x="6677025" y="4862513"/>
          <p14:tracePt t="97855" x="6543675" y="4862513"/>
          <p14:tracePt t="97885" x="6253163" y="4862513"/>
          <p14:tracePt t="97916" x="6038850" y="4862513"/>
          <p14:tracePt t="97921" x="5967413" y="4862513"/>
          <p14:tracePt t="97982" x="5457825" y="4862513"/>
          <p14:tracePt t="98042" x="5119688" y="4862513"/>
          <p14:tracePt t="98099" x="4810125" y="4872038"/>
          <p14:tracePt t="98133" x="4586288" y="4876800"/>
          <p14:tracePt t="98139" x="4548188" y="4886325"/>
          <p14:tracePt t="98182" x="4391025" y="4891088"/>
          <p14:tracePt t="98186" x="4343400" y="4891088"/>
          <p14:tracePt t="98219" x="4210050" y="4891088"/>
          <p14:tracePt t="98222" x="4167188" y="4891088"/>
          <p14:tracePt t="98232" x="4119563" y="4900613"/>
          <p14:tracePt t="98254" x="4052888" y="4900613"/>
          <p14:tracePt t="98288" x="3933825" y="4905375"/>
          <p14:tracePt t="98324" x="3719513" y="4924425"/>
          <p14:tracePt t="98386" x="3557588" y="4943475"/>
          <p14:tracePt t="98398" x="3529013" y="4948238"/>
          <p14:tracePt t="98405" x="3509963" y="4948238"/>
          <p14:tracePt t="98467" x="3367088" y="4972050"/>
          <p14:tracePt t="98469" x="3343275" y="4981575"/>
          <p14:tracePt t="98516" x="3281363" y="4991100"/>
          <p14:tracePt t="98561" x="3238500" y="5000625"/>
          <p14:tracePt t="98587" x="3205163" y="5019675"/>
          <p14:tracePt t="98594" x="3186113" y="5024438"/>
          <p14:tracePt t="98633" x="3186113" y="5033963"/>
          <p14:tracePt t="98666" x="3181350" y="5038725"/>
          <p14:tracePt t="98762" x="3181350" y="5043488"/>
          <p14:tracePt t="98792" x="3243263" y="5067300"/>
          <p14:tracePt t="98821" x="3305175" y="5081588"/>
          <p14:tracePt t="98853" x="3376613" y="5095875"/>
          <p14:tracePt t="98884" x="3443288" y="5110163"/>
          <p14:tracePt t="98902" x="3471863" y="5110163"/>
          <p14:tracePt t="98903" x="3481388" y="5110163"/>
          <p14:tracePt t="98928" x="3514725" y="5110163"/>
          <p14:tracePt t="98933" x="3524250" y="5110163"/>
          <p14:tracePt t="98981" x="3605213" y="5110163"/>
          <p14:tracePt t="99007" x="3667125" y="5110163"/>
          <p14:tracePt t="99012" x="3695700" y="5110163"/>
          <p14:tracePt t="99072" x="3795713" y="5110163"/>
          <p14:tracePt t="99076" x="3800475" y="5110163"/>
          <p14:tracePt t="99122" x="3886200" y="5110163"/>
          <p14:tracePt t="99131" x="3900488" y="5110163"/>
          <p14:tracePt t="99135" x="3929063" y="5110163"/>
          <p14:tracePt t="99162" x="4000500" y="5110163"/>
          <p14:tracePt t="99166" x="4019550" y="5110163"/>
          <p14:tracePt t="99194" x="4090988" y="5110163"/>
          <p14:tracePt t="99198" x="4119563" y="5110163"/>
          <p14:tracePt t="99216" x="4171950" y="5110163"/>
          <p14:tracePt t="99228" x="4238625" y="5110163"/>
          <p14:tracePt t="99245" x="4324350" y="5110163"/>
          <p14:tracePt t="99288" x="4538663" y="5110163"/>
          <p14:tracePt t="99325" x="4548188" y="5110163"/>
          <p14:tracePt t="99808" x="4614863" y="5024438"/>
          <p14:tracePt t="99834" x="4743450" y="4900613"/>
          <p14:tracePt t="99842" x="4795838" y="4872038"/>
          <p14:tracePt t="99862" x="4900613" y="4795838"/>
          <p14:tracePt t="99867" x="4962525" y="4757738"/>
          <p14:tracePt t="99871" x="5024438" y="4710113"/>
          <p14:tracePt t="99898" x="5224463" y="4586288"/>
          <p14:tracePt t="99944" x="5710238" y="4357688"/>
          <p14:tracePt t="99948" x="5776913" y="4333875"/>
          <p14:tracePt t="99969" x="5976938" y="4262438"/>
          <p14:tracePt t="100014" x="6315075" y="4152900"/>
          <p14:tracePt t="100021" x="6376988" y="4138613"/>
          <p14:tracePt t="100058" x="6591300" y="4067175"/>
          <p14:tracePt t="100085" x="6643688" y="4048125"/>
          <p14:tracePt t="100105" x="6672263" y="4033838"/>
          <p14:tracePt t="100147" x="6715125" y="4019550"/>
          <p14:tracePt t="100210" x="6838950" y="3971925"/>
          <p14:tracePt t="100215" x="6853238" y="3967163"/>
          <p14:tracePt t="100259" x="6953250" y="3938588"/>
          <p14:tracePt t="100262" x="6967538" y="3933825"/>
          <p14:tracePt t="100282" x="7005638" y="3919538"/>
          <p14:tracePt t="100288" x="7019925" y="3914775"/>
          <p14:tracePt t="100292" x="7029450" y="3910013"/>
          <p14:tracePt t="100300" x="7053263" y="3895725"/>
          <p14:tracePt t="100307" x="7058025" y="3895725"/>
          <p14:tracePt t="100325" x="7100888" y="3881438"/>
          <p14:tracePt t="100328" x="7110413" y="3876675"/>
          <p14:tracePt t="100337" x="7124700" y="3871913"/>
          <p14:tracePt t="100356" x="7148513" y="3867150"/>
          <p14:tracePt t="100359" x="7172325" y="3862388"/>
          <p14:tracePt t="100368" x="7177088" y="3862388"/>
          <p14:tracePt t="100387" x="7200900" y="3857625"/>
          <p14:tracePt t="100391" x="7219950" y="3857625"/>
          <p14:tracePt t="100431" x="7319963" y="3829050"/>
          <p14:tracePt t="100467" x="7429500" y="3795713"/>
          <p14:tracePt t="100507" x="7458075" y="3781425"/>
          <p14:tracePt t="100512" x="7462838" y="3776663"/>
          <p14:tracePt t="100542" x="7467600" y="3776663"/>
          <p14:tracePt t="100569" x="7519988" y="3757613"/>
          <p14:tracePt t="100577" x="7529513" y="3752850"/>
          <p14:tracePt t="100582" x="7534275" y="3748088"/>
          <p14:tracePt t="100589" x="7534275" y="3743325"/>
          <p14:tracePt t="100874" x="7534275" y="3733800"/>
          <p14:tracePt t="100876" x="7534275" y="3729038"/>
          <p14:tracePt t="100953" x="7562850" y="3681413"/>
          <p14:tracePt t="100997" x="7591425" y="3648075"/>
          <p14:tracePt t="101025" x="7600950" y="3638550"/>
          <p14:tracePt t="101189" x="7515225" y="3638550"/>
          <p14:tracePt t="101217" x="7429500" y="3638550"/>
          <p14:tracePt t="101228" x="7391400" y="3638550"/>
          <p14:tracePt t="101234" x="7343775" y="3638550"/>
          <p14:tracePt t="101280" x="7186613" y="3638550"/>
          <p14:tracePt t="101324" x="7105650" y="3638550"/>
          <p14:tracePt t="101369" x="7081838" y="3638550"/>
          <p14:tracePt t="101412" x="7019925" y="3638550"/>
          <p14:tracePt t="101444" x="6977063" y="3638550"/>
          <p14:tracePt t="101449" x="6967538" y="3638550"/>
          <p14:tracePt t="101472" x="6962775" y="3638550"/>
          <p14:tracePt t="101548" x="6919913" y="3638550"/>
          <p14:tracePt t="101578" x="6858000" y="3638550"/>
          <p14:tracePt t="101609" x="6824663" y="3638550"/>
          <p14:tracePt t="102310" x="6824663" y="3652838"/>
          <p14:tracePt t="102432" x="6877050" y="3633788"/>
          <p14:tracePt t="102479" x="6986588" y="3595688"/>
          <p14:tracePt t="102483" x="6996113" y="3590925"/>
          <p14:tracePt t="102492" x="7010400" y="3581400"/>
          <p14:tracePt t="102514" x="7053263" y="3567113"/>
          <p14:tracePt t="102523" x="7062788" y="3562350"/>
          <p14:tracePt t="102532" x="7072313" y="3557588"/>
          <p14:tracePt t="102539" x="7086600" y="3552825"/>
          <p14:tracePt t="102543" x="7100888" y="3543300"/>
          <p14:tracePt t="102549" x="7110413" y="3538538"/>
          <p14:tracePt t="102579" x="7148513" y="3529013"/>
          <p14:tracePt t="102590" x="7158038" y="3524250"/>
          <p14:tracePt t="102601" x="7167563" y="3514725"/>
          <p14:tracePt t="102625" x="7234238" y="3500438"/>
          <p14:tracePt t="102695" x="7496175" y="3471863"/>
          <p14:tracePt t="102699" x="7524750" y="3467100"/>
          <p14:tracePt t="102716" x="7596188" y="3457575"/>
          <p14:tracePt t="102729" x="7634288" y="3452813"/>
          <p14:tracePt t="102749" x="7662863" y="3448050"/>
          <p14:tracePt t="102751" x="7686675" y="3448050"/>
          <p14:tracePt t="102761" x="7710488" y="3443288"/>
          <p14:tracePt t="102767" x="7739063" y="3443288"/>
          <p14:tracePt t="102774" x="7753350" y="3443288"/>
          <p14:tracePt t="102792" x="7810500" y="3443288"/>
          <p14:tracePt t="102827" x="7948613" y="3443288"/>
          <p14:tracePt t="102879" x="7991475" y="3438525"/>
          <p14:tracePt t="102964" x="7786688" y="3514725"/>
          <p14:tracePt t="103016" x="6657975" y="3633788"/>
          <p14:tracePt t="103094" x="5024438" y="3748088"/>
          <p14:tracePt t="103099" x="4943475" y="3748088"/>
          <p14:tracePt t="103105" x="4891088" y="3752850"/>
          <p14:tracePt t="103131" x="4757738" y="3752850"/>
          <p14:tracePt t="103196" x="4572000" y="3767138"/>
          <p14:tracePt t="103217" x="4419600" y="3767138"/>
          <p14:tracePt t="103265" x="4010025" y="3762375"/>
          <p14:tracePt t="103327" x="3633788" y="3757613"/>
          <p14:tracePt t="103329" x="3595688" y="3757613"/>
          <p14:tracePt t="103399" x="3281363" y="3752850"/>
          <p14:tracePt t="103403" x="3276600" y="3752850"/>
          <p14:tracePt t="103497" x="3119438" y="3738563"/>
          <p14:tracePt t="103559" x="2928938" y="3719513"/>
          <p14:tracePt t="103562" x="2914650" y="3719513"/>
          <p14:tracePt t="103573" x="2900363" y="3719513"/>
          <p14:tracePt t="103600" x="2833688" y="3714750"/>
          <p14:tracePt t="103652" x="2767013" y="3709988"/>
          <p14:tracePt t="103951" x="2833688" y="3709988"/>
          <p14:tracePt t="103980" x="2862263" y="3709988"/>
          <p14:tracePt t="103984" x="2933700" y="3709988"/>
          <p14:tracePt t="104013" x="3124200" y="3724275"/>
          <p14:tracePt t="104022" x="3209925" y="3733800"/>
          <p14:tracePt t="104028" x="3262313" y="3738563"/>
          <p14:tracePt t="104046" x="3376613" y="3752850"/>
          <p14:tracePt t="104050" x="3419475" y="3762375"/>
          <p14:tracePt t="104059" x="3448050" y="3762375"/>
          <p14:tracePt t="104085" x="3495675" y="3767138"/>
          <p14:tracePt t="104139" x="3543300" y="3767138"/>
          <p14:tracePt t="104193" x="3662363" y="3776663"/>
          <p14:tracePt t="104228" x="3690938" y="3776663"/>
          <p14:tracePt t="104287" x="3695700" y="3776663"/>
          <p14:tracePt t="104726" x="3690938" y="3776663"/>
          <p14:tracePt t="104769" x="3686175" y="3776663"/>
          <p14:tracePt t="104849" x="3657600" y="3776663"/>
          <p14:tracePt t="105016" x="3524250" y="3757613"/>
          <p14:tracePt t="105027" x="3509963" y="3757613"/>
          <p14:tracePt t="105052" x="3490913" y="3752850"/>
          <p14:tracePt t="105057" x="3490913" y="3748088"/>
          <p14:tracePt t="105119" x="3476625" y="3748088"/>
          <p14:tracePt t="105124" x="3471863" y="3748088"/>
          <p14:tracePt t="105132" x="3471863" y="3743325"/>
          <p14:tracePt t="105152" x="3467100" y="3743325"/>
          <p14:tracePt t="105247" x="3467100" y="3729038"/>
          <p14:tracePt t="105253" x="3467100" y="3724275"/>
          <p14:tracePt t="105257" x="3467100" y="3719513"/>
          <p14:tracePt t="105322" x="3467100" y="3662363"/>
          <p14:tracePt t="105327" x="3467100" y="3652838"/>
          <p14:tracePt t="105386" x="3505200" y="3600450"/>
          <p14:tracePt t="105396" x="3514725" y="3590925"/>
          <p14:tracePt t="105401" x="3519488" y="3586163"/>
          <p14:tracePt t="105428" x="3548063" y="3557588"/>
          <p14:tracePt t="105498" x="3633788" y="3495675"/>
          <p14:tracePt t="105587" x="3938588" y="3424238"/>
          <p14:tracePt t="105593" x="3981450" y="3424238"/>
          <p14:tracePt t="105605" x="4000500" y="3424238"/>
          <p14:tracePt t="105610" x="4052888" y="3424238"/>
          <p14:tracePt t="105632" x="4138613" y="3424238"/>
          <p14:tracePt t="105697" x="4352925" y="3424238"/>
          <p14:tracePt t="105699" x="4376738" y="3424238"/>
          <p14:tracePt t="105762" x="4433888" y="3438525"/>
          <p14:tracePt t="105777" x="4438650" y="3443288"/>
          <p14:tracePt t="105805" x="4486275" y="3467100"/>
          <p14:tracePt t="105828" x="4514850" y="3486150"/>
          <p14:tracePt t="105914" x="4543425" y="3500438"/>
          <p14:tracePt t="106104" x="4438650" y="3633788"/>
          <p14:tracePt t="106132" x="4395788" y="3676650"/>
          <p14:tracePt t="106137" x="4376738" y="3690938"/>
          <p14:tracePt t="106197" x="4348163" y="3724275"/>
          <p14:tracePt t="106420" x="4333875" y="3729038"/>
          <p14:tracePt t="106481" x="4319588" y="3729038"/>
          <p14:tracePt t="106542" x="4205288" y="3729038"/>
          <p14:tracePt t="106570" x="4191000" y="3729038"/>
          <p14:tracePt t="106665" x="4176713" y="3686175"/>
          <p14:tracePt t="106668" x="4176713" y="3681413"/>
          <p14:tracePt t="106717" x="4176713" y="3643313"/>
          <p14:tracePt t="106780" x="4181475" y="3609975"/>
          <p14:tracePt t="106825" x="4214813" y="3586163"/>
          <p14:tracePt t="106836" x="4219575" y="3586163"/>
          <p14:tracePt t="106867" x="4238625" y="3576638"/>
          <p14:tracePt t="106871" x="4243388" y="3571875"/>
          <p14:tracePt t="106888" x="4252913" y="3567113"/>
          <p14:tracePt t="106915" x="4276725" y="3552825"/>
          <p14:tracePt t="106922" x="4281488" y="3552825"/>
          <p14:tracePt t="106964" x="4319588" y="3543300"/>
          <p14:tracePt t="106968" x="4329113" y="3543300"/>
          <p14:tracePt t="106976" x="4338638" y="3538538"/>
          <p14:tracePt t="106995" x="4371975" y="3533775"/>
          <p14:tracePt t="106997" x="4391025" y="3533775"/>
          <p14:tracePt t="107007" x="4400550" y="3533775"/>
          <p14:tracePt t="107026" x="4433888" y="3529013"/>
          <p14:tracePt t="107099" x="4667250" y="3529013"/>
          <p14:tracePt t="107104" x="4691063" y="3529013"/>
          <p14:tracePt t="107123" x="4710113" y="3529013"/>
          <p14:tracePt t="107193" x="4719638" y="3543300"/>
          <p14:tracePt t="107218" x="4757738" y="3595688"/>
          <p14:tracePt t="107265" x="4762500" y="3671888"/>
          <p14:tracePt t="107268" x="4762500" y="3690938"/>
          <p14:tracePt t="107308" x="4729163" y="3767138"/>
          <p14:tracePt t="107329" x="4686300" y="3833813"/>
          <p14:tracePt t="107361" x="4614863" y="3924300"/>
          <p14:tracePt t="107371" x="4586288" y="3971925"/>
          <p14:tracePt t="107389" x="4557713" y="4014788"/>
          <p14:tracePt t="107427" x="4500563" y="4100513"/>
          <p14:tracePt t="107432" x="4495800" y="4114800"/>
          <p14:tracePt t="107461" x="4462463" y="4162425"/>
          <p14:tracePt t="107466" x="4452938" y="4181475"/>
          <p14:tracePt t="107468" x="4448175" y="4195763"/>
          <p14:tracePt t="107477" x="4438650" y="4214813"/>
          <p14:tracePt t="107498" x="4414838" y="4252913"/>
          <p14:tracePt t="107500" x="4405313" y="4267200"/>
          <p14:tracePt t="107543" x="4333875" y="4391025"/>
          <p14:tracePt t="107591" x="4295775" y="4519613"/>
          <p14:tracePt t="107632" x="4252913" y="4610100"/>
          <p14:tracePt t="107664" x="4214813" y="4686300"/>
          <p14:tracePt t="107685" x="4205288" y="4714875"/>
          <p14:tracePt t="107688" x="4200525" y="4729163"/>
          <p14:tracePt t="107727" x="4171950" y="4772025"/>
          <p14:tracePt t="107734" x="4167188" y="4776788"/>
          <p14:tracePt t="107761" x="4143375" y="4795838"/>
          <p14:tracePt t="107797" x="4105275" y="4819650"/>
          <p14:tracePt t="107800" x="4086225" y="4824413"/>
          <p14:tracePt t="107854" x="3957638" y="4833938"/>
          <p14:tracePt t="107912" x="3838575" y="4848225"/>
          <p14:tracePt t="107938" x="3771900" y="4852988"/>
          <p14:tracePt t="107966" x="3724275" y="4857750"/>
          <p14:tracePt t="107975" x="3709988" y="4862513"/>
          <p14:tracePt t="108007" x="3671888" y="4867275"/>
          <p14:tracePt t="108048" x="3571875" y="4891088"/>
          <p14:tracePt t="108059" x="3505200" y="4895850"/>
          <p14:tracePt t="108086" x="3386138" y="4919663"/>
          <p14:tracePt t="108106" x="3328988" y="4933950"/>
          <p14:tracePt t="108184" x="3100388" y="5005388"/>
          <p14:tracePt t="108215" x="3043238" y="5019675"/>
          <p14:tracePt t="108244" x="2971800" y="5024438"/>
          <p14:tracePt t="108305" x="2881313" y="5038725"/>
          <p14:tracePt t="108427" x="3362325" y="5038725"/>
          <p14:tracePt t="108432" x="3476625" y="5038725"/>
          <p14:tracePt t="108479" x="3824288" y="5038725"/>
          <p14:tracePt t="108483" x="3838575" y="5038725"/>
          <p14:tracePt t="108491" x="3857625" y="5038725"/>
          <p14:tracePt t="108515" x="3905250" y="5033963"/>
          <p14:tracePt t="108521" x="3919538" y="5033963"/>
          <p14:tracePt t="108529" x="3943350" y="5033963"/>
          <p14:tracePt t="108549" x="4014788" y="5033963"/>
          <p14:tracePt t="108559" x="4029075" y="5033963"/>
          <p14:tracePt t="108567" x="4048125" y="5033963"/>
          <p14:tracePt t="108577" x="4071938" y="5033963"/>
          <p14:tracePt t="108584" x="4086225" y="5033963"/>
          <p14:tracePt t="108591" x="4100513" y="5033963"/>
          <p14:tracePt t="108595" x="4119563" y="5033963"/>
          <p14:tracePt t="108602" x="4138613" y="5033963"/>
          <p14:tracePt t="108611" x="4152900" y="5033963"/>
          <p14:tracePt t="108619" x="4162425" y="5033963"/>
          <p14:tracePt t="108642" x="4191000" y="5033963"/>
          <p14:tracePt t="108698" x="4205288" y="5033963"/>
          <p14:tracePt t="108719" x="4210050" y="5033963"/>
          <p14:tracePt t="109325" x="0" y="0"/>
        </p14:tracePtLst>
        <p14:tracePtLst>
          <p14:tracePt t="141287" x="3433763" y="2609850"/>
          <p14:tracePt t="141293" x="3414713" y="2576513"/>
          <p14:tracePt t="141321" x="3305175" y="2447925"/>
          <p14:tracePt t="141360" x="3167063" y="2314575"/>
          <p14:tracePt t="141411" x="3038475" y="2195513"/>
          <p14:tracePt t="141417" x="3005138" y="2166938"/>
          <p14:tracePt t="141420" x="2986088" y="2152650"/>
          <p14:tracePt t="141462" x="2862263" y="2043113"/>
          <p14:tracePt t="141466" x="2843213" y="2028825"/>
          <p14:tracePt t="141492" x="2786063" y="1966913"/>
          <p14:tracePt t="141496" x="2767013" y="1957388"/>
          <p14:tracePt t="141516" x="2695575" y="1900238"/>
          <p14:tracePt t="141541" x="2619375" y="1847850"/>
          <p14:tracePt t="141592" x="2333625" y="1704975"/>
          <p14:tracePt t="141634" x="2185988" y="1647825"/>
          <p14:tracePt t="141639" x="2157413" y="1638300"/>
          <p14:tracePt t="141682" x="2052638" y="1604963"/>
          <p14:tracePt t="141714" x="2019300" y="1604963"/>
          <p14:tracePt t="141736" x="2009775" y="1604963"/>
          <p14:tracePt t="141772" x="1981200" y="1604963"/>
          <p14:tracePt t="141791" x="1962150" y="1604963"/>
          <p14:tracePt t="141816" x="1866900" y="1604963"/>
          <p14:tracePt t="141837" x="1814513" y="1604963"/>
          <p14:tracePt t="141840" x="1790700" y="1604963"/>
          <p14:tracePt t="141860" x="1743075" y="1619250"/>
          <p14:tracePt t="141868" x="1728788" y="1619250"/>
          <p14:tracePt t="141897" x="1676400" y="1638300"/>
          <p14:tracePt t="141901" x="1662113" y="1643063"/>
          <p14:tracePt t="141918" x="1628775" y="1657350"/>
          <p14:tracePt t="141961" x="1581150" y="1704975"/>
          <p14:tracePt t="141967" x="1571625" y="1719263"/>
          <p14:tracePt t="142008" x="1514475" y="1781175"/>
          <p14:tracePt t="142012" x="1500188" y="1800225"/>
          <p14:tracePt t="142029" x="1481138" y="1828800"/>
          <p14:tracePt t="142070" x="1414463" y="1947863"/>
          <p14:tracePt t="142075" x="1404938" y="1971675"/>
          <p14:tracePt t="142078" x="1385888" y="2005013"/>
          <p14:tracePt t="142088" x="1371600" y="2028825"/>
          <p14:tracePt t="142105" x="1352550" y="2081213"/>
          <p14:tracePt t="142150" x="1323975" y="2209800"/>
          <p14:tracePt t="142180" x="1323975" y="2305050"/>
          <p14:tracePt t="142204" x="1323975" y="2376488"/>
          <p14:tracePt t="142209" x="1323975" y="2395538"/>
          <p14:tracePt t="142214" x="1323975" y="2433638"/>
          <p14:tracePt t="142222" x="1323975" y="2457450"/>
          <p14:tracePt t="142269" x="1323975" y="2643188"/>
          <p14:tracePt t="142274" x="1323975" y="2667000"/>
          <p14:tracePt t="142312" x="1323975" y="2847975"/>
          <p14:tracePt t="142348" x="1323975" y="3019425"/>
          <p14:tracePt t="142391" x="1323975" y="3233738"/>
          <p14:tracePt t="142395" x="1328738" y="3286125"/>
          <p14:tracePt t="142402" x="1333500" y="3348038"/>
          <p14:tracePt t="142420" x="1338263" y="3390900"/>
          <p14:tracePt t="142444" x="1352550" y="3481388"/>
          <p14:tracePt t="142484" x="1357313" y="3581400"/>
          <p14:tracePt t="142523" x="1357313" y="3652838"/>
          <p14:tracePt t="142571" x="1366838" y="3719513"/>
          <p14:tracePt t="142606" x="1371600" y="3733800"/>
          <p14:tracePt t="142730" x="1381125" y="3771900"/>
          <p14:tracePt t="142749" x="1385888" y="3790950"/>
          <p14:tracePt t="142791" x="1385888" y="3800475"/>
          <p14:tracePt t="143153" x="1400175" y="3843338"/>
          <p14:tracePt t="143164" x="1404938" y="3852863"/>
          <p14:tracePt t="143184" x="1414463" y="3881438"/>
          <p14:tracePt t="143210" x="1423988" y="3914775"/>
          <p14:tracePt t="143215" x="1428750" y="3929063"/>
          <p14:tracePt t="143226" x="1443038" y="3971925"/>
          <p14:tracePt t="143244" x="1452563" y="4014788"/>
          <p14:tracePt t="143251" x="1457325" y="4048125"/>
          <p14:tracePt t="143279" x="1481138" y="4148138"/>
          <p14:tracePt t="143326" x="1514475" y="4286250"/>
          <p14:tracePt t="143373" x="1528763" y="4400550"/>
          <p14:tracePt t="143397" x="1533525" y="4429125"/>
          <p14:tracePt t="143401" x="1533525" y="4438650"/>
          <p14:tracePt t="143608" x="1604963" y="4443413"/>
          <p14:tracePt t="143660" x="1747838" y="4443413"/>
          <p14:tracePt t="143710" x="1909763" y="4443413"/>
          <p14:tracePt t="143714" x="1938338" y="4448175"/>
          <p14:tracePt t="143771" x="2052638" y="4462463"/>
          <p14:tracePt t="143776" x="2062163" y="4462463"/>
          <p14:tracePt t="143781" x="2066925" y="4467225"/>
          <p14:tracePt t="143789" x="2076450" y="4471988"/>
          <p14:tracePt t="143807" x="2095500" y="4476750"/>
          <p14:tracePt t="143839" x="2119313" y="4491038"/>
          <p14:tracePt t="143881" x="2124075" y="4500563"/>
          <p14:tracePt t="143913" x="2124075" y="4505325"/>
          <p14:tracePt t="143954" x="2124075" y="4538663"/>
          <p14:tracePt t="143963" x="2124075" y="4543425"/>
          <p14:tracePt t="143985" x="2124075" y="4557713"/>
          <p14:tracePt t="144166" x="2219325" y="4595813"/>
          <p14:tracePt t="144191" x="2224088" y="4600575"/>
          <p14:tracePt t="144218" x="2238375" y="4605338"/>
          <p14:tracePt t="144266" x="2262188" y="4610100"/>
          <p14:tracePt t="144727" x="2147888" y="4614863"/>
          <p14:tracePt t="144742" x="2105025" y="4614863"/>
          <p14:tracePt t="144761" x="2071688" y="4614863"/>
          <p14:tracePt t="144764" x="2052638" y="4614863"/>
          <p14:tracePt t="144772" x="2038350" y="4614863"/>
          <p14:tracePt t="144793" x="2014538" y="4614863"/>
          <p14:tracePt t="144842" x="1895475" y="4614863"/>
          <p14:tracePt t="144899" x="1857375" y="4614863"/>
          <p14:tracePt t="144982" x="1781175" y="4605338"/>
          <p14:tracePt t="145030" x="1709738" y="4595813"/>
          <p14:tracePt t="145074" x="1595438" y="4562475"/>
          <p14:tracePt t="145129" x="1576388" y="4557713"/>
          <p14:tracePt t="145199" x="1481138" y="4533900"/>
          <p14:tracePt t="145334" x="1466850" y="4533900"/>
          <p14:tracePt t="145408" x="1457325" y="4533900"/>
          <p14:tracePt t="145414" x="1438275" y="4543425"/>
          <p14:tracePt t="145495" x="1428750" y="4572000"/>
          <p14:tracePt t="145525" x="1423988" y="4595813"/>
          <p14:tracePt t="145596" x="1423988" y="4629150"/>
          <p14:tracePt t="145625" x="1423988" y="4662488"/>
          <p14:tracePt t="145668" x="1423988" y="4695825"/>
          <p14:tracePt t="145671" x="1423988" y="4700588"/>
          <p14:tracePt t="145710" x="1428750" y="4719638"/>
          <p14:tracePt t="145771" x="1833563" y="4891088"/>
          <p14:tracePt t="145825" x="2028825" y="4929188"/>
          <p14:tracePt t="145850" x="2033588" y="4929188"/>
          <p14:tracePt t="145902" x="2119313" y="4881563"/>
          <p14:tracePt t="145907" x="2124075" y="4876800"/>
          <p14:tracePt t="145912" x="2128838" y="4872038"/>
          <p14:tracePt t="145965" x="2133600" y="4867275"/>
          <p14:tracePt t="146047" x="2062163" y="4824413"/>
          <p14:tracePt t="146056" x="2009775" y="4819650"/>
          <p14:tracePt t="146067" x="1981200" y="4810125"/>
          <p14:tracePt t="146072" x="1938338" y="4805363"/>
          <p14:tracePt t="146077" x="1890713" y="4800600"/>
          <p14:tracePt t="146086" x="1862138" y="4791075"/>
          <p14:tracePt t="146106" x="1785938" y="4791075"/>
          <p14:tracePt t="146157" x="1714500" y="4814888"/>
          <p14:tracePt t="146160" x="1700213" y="4819650"/>
          <p14:tracePt t="146167" x="1681163" y="4829175"/>
          <p14:tracePt t="146185" x="1643063" y="4848225"/>
          <p14:tracePt t="146214" x="1571625" y="4886325"/>
          <p14:tracePt t="146226" x="1543050" y="4895850"/>
          <p14:tracePt t="146244" x="1509713" y="4905375"/>
          <p14:tracePt t="146276" x="1419225" y="4924425"/>
          <p14:tracePt t="146280" x="1409700" y="4929188"/>
          <p14:tracePt t="146303" x="1343025" y="4943475"/>
          <p14:tracePt t="146308" x="1333500" y="4943475"/>
          <p14:tracePt t="146354" x="1228725" y="4967288"/>
          <p14:tracePt t="146400" x="1109663" y="4995863"/>
          <p14:tracePt t="146406" x="1076325" y="5005388"/>
          <p14:tracePt t="146449" x="928688" y="5067300"/>
          <p14:tracePt t="146451" x="890588" y="5072063"/>
          <p14:tracePt t="146477" x="828675" y="5091113"/>
          <p14:tracePt t="146520" x="800100" y="5091113"/>
          <p14:tracePt t="146561" x="776288" y="5100638"/>
          <p14:tracePt t="146617" x="638175" y="5129213"/>
          <p14:tracePt t="146628" x="633413" y="5133975"/>
          <p14:tracePt t="146635" x="623888" y="5138738"/>
          <p14:tracePt t="146642" x="619125" y="5143500"/>
          <p14:tracePt t="146683" x="600075" y="5167313"/>
          <p14:tracePt t="146718" x="595313" y="5176838"/>
          <p14:tracePt t="146744" x="571500" y="5229225"/>
          <p14:tracePt t="146804" x="566738" y="5291138"/>
          <p14:tracePt t="146869" x="566738" y="5314950"/>
          <p14:tracePt t="146899" x="576263" y="5329238"/>
          <p14:tracePt t="146927" x="681038" y="5381625"/>
          <p14:tracePt t="146934" x="723900" y="5395913"/>
          <p14:tracePt t="146961" x="866775" y="5434013"/>
          <p14:tracePt t="146992" x="1047750" y="5491163"/>
          <p14:tracePt t="146999" x="1100138" y="5505450"/>
          <p14:tracePt t="147015" x="1195388" y="5529263"/>
          <p14:tracePt t="147057" x="1438275" y="5576888"/>
          <p14:tracePt t="147061" x="1466850" y="5581650"/>
          <p14:tracePt t="147070" x="1495425" y="5581650"/>
          <p14:tracePt t="147088" x="1552575" y="5581650"/>
          <p14:tracePt t="147166" x="1743075" y="5572125"/>
          <p14:tracePt t="147171" x="1752600" y="5567363"/>
          <p14:tracePt t="147197" x="1776413" y="5553075"/>
          <p14:tracePt t="147220" x="1785938" y="5534025"/>
          <p14:tracePt t="147265" x="1809750" y="5486400"/>
          <p14:tracePt t="147313" x="1819275" y="5424488"/>
          <p14:tracePt t="147371" x="1809750" y="5362575"/>
          <p14:tracePt t="147377" x="1800225" y="5353050"/>
          <p14:tracePt t="147384" x="1795463" y="5348288"/>
          <p14:tracePt t="147407" x="1766888" y="5324475"/>
          <p14:tracePt t="147418" x="1733550" y="5310188"/>
          <p14:tracePt t="147429" x="1700213" y="5295900"/>
          <p14:tracePt t="147439" x="1676400" y="5291138"/>
          <p14:tracePt t="147447" x="1624013" y="5276850"/>
          <p14:tracePt t="147496" x="1357313" y="5210175"/>
          <p14:tracePt t="147540" x="1209675" y="5181600"/>
          <p14:tracePt t="147574" x="1133475" y="5176838"/>
          <p14:tracePt t="147580" x="1114425" y="5172075"/>
          <p14:tracePt t="147622" x="919163" y="5172075"/>
          <p14:tracePt t="147641" x="866775" y="5172075"/>
          <p14:tracePt t="147669" x="771525" y="5157788"/>
          <p14:tracePt t="147714" x="690563" y="5157788"/>
          <p14:tracePt t="147718" x="681038" y="5157788"/>
          <p14:tracePt t="147730" x="671513" y="5157788"/>
          <p14:tracePt t="147779" x="633413" y="5181600"/>
          <p14:tracePt t="147821" x="571500" y="5224463"/>
          <p14:tracePt t="147824" x="561975" y="5233988"/>
          <p14:tracePt t="147841" x="552450" y="5248275"/>
          <p14:tracePt t="147866" x="547688" y="5253038"/>
          <p14:tracePt t="147936" x="571500" y="5281613"/>
          <p14:tracePt t="147941" x="581025" y="5291138"/>
          <p14:tracePt t="147945" x="600075" y="5305425"/>
          <p14:tracePt t="147951" x="614363" y="5319713"/>
          <p14:tracePt t="147966" x="671513" y="5357813"/>
          <p14:tracePt t="148021" x="847725" y="5491163"/>
          <p14:tracePt t="148026" x="862013" y="5500688"/>
          <p14:tracePt t="148054" x="909638" y="5524500"/>
          <p14:tracePt t="148059" x="933450" y="5534025"/>
          <p14:tracePt t="148075" x="1004888" y="5543550"/>
          <p14:tracePt t="148078" x="1033463" y="5553075"/>
          <p14:tracePt t="148086" x="1066800" y="5557838"/>
          <p14:tracePt t="148105" x="1128713" y="5576888"/>
          <p14:tracePt t="148131" x="1262063" y="5610225"/>
          <p14:tracePt t="148150" x="1333500" y="5624513"/>
          <p14:tracePt t="148202" x="1500188" y="5634038"/>
          <p14:tracePt t="148229" x="1547813" y="5634038"/>
          <p14:tracePt t="148280" x="1719263" y="5634038"/>
          <p14:tracePt t="148282" x="1743075" y="5638800"/>
          <p14:tracePt t="148288" x="1771650" y="5638800"/>
          <p14:tracePt t="148306" x="1838325" y="5648325"/>
          <p14:tracePt t="148353" x="2033588" y="5657850"/>
          <p14:tracePt t="148356" x="2090738" y="5667375"/>
          <p14:tracePt t="148377" x="2195513" y="5667375"/>
          <p14:tracePt t="148382" x="2233613" y="5667375"/>
          <p14:tracePt t="148410" x="2371725" y="5667375"/>
          <p14:tracePt t="148418" x="2409825" y="5667375"/>
          <p14:tracePt t="148479" x="2728913" y="5686425"/>
          <p14:tracePt t="148531" x="3067050" y="5700713"/>
          <p14:tracePt t="148574" x="3328988" y="5715000"/>
          <p14:tracePt t="148581" x="3443288" y="5719763"/>
          <p14:tracePt t="148604" x="3648075" y="5734050"/>
          <p14:tracePt t="148649" x="3867150" y="5743575"/>
          <p14:tracePt t="148656" x="3929063" y="5743575"/>
          <p14:tracePt t="148662" x="3948113" y="5743575"/>
          <p14:tracePt t="148701" x="4191000" y="5748338"/>
          <p14:tracePt t="148710" x="4210050" y="5748338"/>
          <p14:tracePt t="148717" x="4262438" y="5748338"/>
          <p14:tracePt t="148743" x="4357688" y="5748338"/>
          <p14:tracePt t="148762" x="4467225" y="5748338"/>
          <p14:tracePt t="148805" x="4548188" y="5738813"/>
          <p14:tracePt t="148809" x="4576763" y="5734050"/>
          <p14:tracePt t="148836" x="4652963" y="5719763"/>
          <p14:tracePt t="148849" x="4681538" y="5710238"/>
          <p14:tracePt t="148856" x="4705350" y="5700713"/>
          <p14:tracePt t="148896" x="4752975" y="5681663"/>
          <p14:tracePt t="148950" x="4876800" y="5624513"/>
          <p14:tracePt t="149065" x="4876800" y="5591175"/>
          <p14:tracePt t="149072" x="4876800" y="5586413"/>
          <p14:tracePt t="149076" x="4876800" y="5576888"/>
          <p14:tracePt t="149092" x="4872038" y="5567363"/>
          <p14:tracePt t="149137" x="4833938" y="5529263"/>
          <p14:tracePt t="149186" x="4752975" y="5467350"/>
          <p14:tracePt t="149190" x="4733925" y="5453063"/>
          <p14:tracePt t="149197" x="4719638" y="5443538"/>
          <p14:tracePt t="149215" x="4691063" y="5419725"/>
          <p14:tracePt t="149226" x="4657725" y="5395913"/>
          <p14:tracePt t="149246" x="4619625" y="5367338"/>
          <p14:tracePt t="149248" x="4605338" y="5357813"/>
          <p14:tracePt t="149256" x="4586288" y="5348288"/>
          <p14:tracePt t="149277" x="4533900" y="5324475"/>
          <p14:tracePt t="149281" x="4519613" y="5305425"/>
          <p14:tracePt t="149292" x="4486275" y="5291138"/>
          <p14:tracePt t="149298" x="4462463" y="5281613"/>
          <p14:tracePt t="149322" x="4395788" y="5262563"/>
          <p14:tracePt t="149327" x="4348163" y="5257800"/>
          <p14:tracePt t="149336" x="4314825" y="5253038"/>
          <p14:tracePt t="149357" x="4205288" y="5238750"/>
          <p14:tracePt t="149385" x="4090988" y="5219700"/>
          <p14:tracePt t="149391" x="4076700" y="5214938"/>
          <p14:tracePt t="149439" x="3952875" y="5210175"/>
          <p14:tracePt t="149445" x="3905250" y="5210175"/>
          <p14:tracePt t="149452" x="3890963" y="5210175"/>
          <p14:tracePt t="149470" x="3814763" y="5210175"/>
          <p14:tracePt t="149498" x="3595688" y="5210175"/>
          <p14:tracePt t="149561" x="3238500" y="5200650"/>
          <p14:tracePt t="149569" x="3186113" y="5200650"/>
          <p14:tracePt t="149577" x="3128963" y="5200650"/>
          <p14:tracePt t="149584" x="3105150" y="5200650"/>
          <p14:tracePt t="149619" x="2867025" y="5195888"/>
          <p14:tracePt t="149624" x="2819400" y="5195888"/>
          <p14:tracePt t="149650" x="2747963" y="5186363"/>
          <p14:tracePt t="149680" x="2566988" y="5162550"/>
          <p14:tracePt t="149701" x="2481263" y="5138738"/>
          <p14:tracePt t="149732" x="2252663" y="5110163"/>
          <p14:tracePt t="149778" x="1952625" y="5076825"/>
          <p14:tracePt t="149804" x="1781175" y="5062538"/>
          <p14:tracePt t="149810" x="1724025" y="5062538"/>
          <p14:tracePt t="149892" x="1524000" y="5067300"/>
          <p14:tracePt t="149894" x="1509713" y="5072063"/>
          <p14:tracePt t="149902" x="1490663" y="5076825"/>
          <p14:tracePt t="149917" x="1481138" y="5081588"/>
          <p14:tracePt t="149952" x="1471613" y="5091113"/>
          <p14:tracePt t="150015" x="1471613" y="5095875"/>
          <p14:tracePt t="150055" x="1476375" y="5100638"/>
          <p14:tracePt t="150121" x="1509713" y="5100638"/>
          <p14:tracePt t="150142" x="0" y="0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93033-43B1-419C-A845-3643C4B06B01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C4156-5195-44C8-9344-46A043B6BE1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algn="just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800" dirty="0"/>
              <a:t>	</a:t>
            </a:r>
            <a:r>
              <a:rPr lang="zh-CN" altLang="en-US" sz="2800" dirty="0"/>
              <a:t>使用约定进行推理：</a:t>
            </a:r>
          </a:p>
          <a:p>
            <a:pPr algn="just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800" dirty="0"/>
              <a:t> </a:t>
            </a:r>
            <a:r>
              <a:rPr lang="zh-CN" altLang="en-US" sz="2800" dirty="0" smtClean="0"/>
              <a:t>   </a:t>
            </a:r>
            <a:r>
              <a:rPr lang="en-US" altLang="zh-CN" sz="2800" dirty="0" smtClean="0"/>
              <a:t>1</a:t>
            </a:r>
            <a:r>
              <a:rPr lang="en-US" altLang="zh-CN" sz="2800" dirty="0"/>
              <a:t>. </a:t>
            </a:r>
            <a:r>
              <a:rPr lang="zh-CN" altLang="en-US" sz="2800" dirty="0"/>
              <a:t>我们必须确保被调用函数的前置条件是满足的。</a:t>
            </a:r>
          </a:p>
          <a:p>
            <a:pPr algn="just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800" dirty="0"/>
              <a:t> </a:t>
            </a:r>
            <a:r>
              <a:rPr lang="zh-CN" altLang="en-US" sz="2800" dirty="0" smtClean="0"/>
              <a:t>   </a:t>
            </a:r>
            <a:r>
              <a:rPr lang="en-US" altLang="zh-CN" sz="2800" dirty="0" smtClean="0"/>
              <a:t>2</a:t>
            </a:r>
            <a:r>
              <a:rPr lang="en-US" altLang="zh-CN" sz="2800" dirty="0"/>
              <a:t>. </a:t>
            </a:r>
            <a:r>
              <a:rPr lang="zh-CN" altLang="en-US" sz="2800" dirty="0"/>
              <a:t>我们假设被调用函数的后置条件在返回时是满足的。</a:t>
            </a:r>
          </a:p>
          <a:p>
            <a:pPr algn="just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800" dirty="0"/>
              <a:t> </a:t>
            </a:r>
            <a:r>
              <a:rPr lang="zh-CN" altLang="en-US" sz="2800" dirty="0" smtClean="0"/>
              <a:t>   递归函数</a:t>
            </a:r>
            <a:r>
              <a:rPr lang="zh-CN" altLang="en-US" sz="2800" dirty="0"/>
              <a:t>需要分析递归可终止，验证递归调用时，参数规模越来越小。</a:t>
            </a:r>
          </a:p>
        </p:txBody>
      </p:sp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2205"/>
    </mc:Choice>
    <mc:Fallback xmlns="">
      <p:transition spd="slow" advTm="1222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884" x="4210050" y="3576638"/>
          <p14:tracePt t="10471" x="4224338" y="3576638"/>
          <p14:tracePt t="10533" x="4229100" y="3576638"/>
          <p14:tracePt t="11263" x="4243388" y="3533775"/>
          <p14:tracePt t="11428" x="4252913" y="3505200"/>
          <p14:tracePt t="11434" x="4252913" y="3500438"/>
          <p14:tracePt t="11468" x="4262438" y="3471863"/>
          <p14:tracePt t="11555" x="4271963" y="3452813"/>
          <p14:tracePt t="11625" x="4286250" y="3429000"/>
          <p14:tracePt t="11636" x="4286250" y="3424238"/>
          <p14:tracePt t="11711" x="4295775" y="3400425"/>
          <p14:tracePt t="11717" x="4305300" y="3381375"/>
          <p14:tracePt t="11747" x="4333875" y="3333750"/>
          <p14:tracePt t="11793" x="4386263" y="3243263"/>
          <p14:tracePt t="11799" x="4391025" y="3233738"/>
          <p14:tracePt t="11809" x="4405313" y="3219450"/>
          <p14:tracePt t="11814" x="4410075" y="3205163"/>
          <p14:tracePt t="11822" x="4419600" y="3190875"/>
          <p14:tracePt t="11856" x="4462463" y="3133725"/>
          <p14:tracePt t="11937" x="4548188" y="3005138"/>
          <p14:tracePt t="11941" x="4552950" y="2995613"/>
          <p14:tracePt t="12075" x="4638675" y="2919413"/>
          <p14:tracePt t="12139" x="4729163" y="2886075"/>
          <p14:tracePt t="12145" x="4752975" y="2881313"/>
          <p14:tracePt t="12157" x="4786313" y="2876550"/>
          <p14:tracePt t="12173" x="4814888" y="2867025"/>
          <p14:tracePt t="12185" x="4829175" y="2867025"/>
          <p14:tracePt t="12190" x="4833938" y="2867025"/>
          <p14:tracePt t="12232" x="4852988" y="2867025"/>
          <p14:tracePt t="12243" x="4872038" y="2867025"/>
          <p14:tracePt t="12250" x="4886325" y="2867025"/>
          <p14:tracePt t="12253" x="4900613" y="2867025"/>
          <p14:tracePt t="12327" x="5076825" y="2867025"/>
          <p14:tracePt t="12369" x="5148263" y="2862263"/>
          <p14:tracePt t="12406" x="5195888" y="2862263"/>
          <p14:tracePt t="12444" x="5229225" y="2862263"/>
          <p14:tracePt t="12471" x="5248275" y="2862263"/>
          <p14:tracePt t="12543" x="5267325" y="2862263"/>
          <p14:tracePt t="12547" x="5272088" y="2862263"/>
          <p14:tracePt t="12556" x="5281613" y="2862263"/>
          <p14:tracePt t="12614" x="5300663" y="2862263"/>
          <p14:tracePt t="12682" x="5319713" y="2862263"/>
          <p14:tracePt t="12718" x="5324475" y="2862263"/>
          <p14:tracePt t="12720" x="5329238" y="2862263"/>
          <p14:tracePt t="15638" x="5272088" y="2847975"/>
          <p14:tracePt t="15777" x="5243513" y="2847975"/>
          <p14:tracePt t="15921" x="5157788" y="2847975"/>
          <p14:tracePt t="16030" x="5091113" y="2847975"/>
          <p14:tracePt t="16058" x="4986338" y="2843213"/>
          <p14:tracePt t="16150" x="4933950" y="2843213"/>
          <p14:tracePt t="16155" x="4924425" y="2838450"/>
          <p14:tracePt t="16187" x="4895850" y="2838450"/>
          <p14:tracePt t="16248" x="4843463" y="2828925"/>
          <p14:tracePt t="16309" x="4752975" y="2819400"/>
          <p14:tracePt t="16315" x="4729163" y="2819400"/>
          <p14:tracePt t="16322" x="4710113" y="2814638"/>
          <p14:tracePt t="16352" x="4567238" y="2800350"/>
          <p14:tracePt t="16357" x="4529138" y="2795588"/>
          <p14:tracePt t="16399" x="4338638" y="2757488"/>
          <p14:tracePt t="16404" x="4295775" y="2752725"/>
          <p14:tracePt t="16434" x="4181475" y="2728913"/>
          <p14:tracePt t="16439" x="4162425" y="2724150"/>
          <p14:tracePt t="16516" x="3714750" y="2614613"/>
          <p14:tracePt t="16555" x="3657600" y="2590800"/>
          <p14:tracePt t="16625" x="3576638" y="2571750"/>
          <p14:tracePt t="16628" x="3552825" y="2571750"/>
          <p14:tracePt t="16662" x="3471863" y="2562225"/>
          <p14:tracePt t="16667" x="3433763" y="2562225"/>
          <p14:tracePt t="16700" x="3305175" y="2543175"/>
          <p14:tracePt t="16742" x="3152775" y="2514600"/>
          <p14:tracePt t="16834" x="2838450" y="2466975"/>
          <p14:tracePt t="16903" x="2395538" y="2371725"/>
          <p14:tracePt t="16906" x="2333625" y="2357438"/>
          <p14:tracePt t="16987" x="1995488" y="2238375"/>
          <p14:tracePt t="16994" x="1971675" y="2233613"/>
          <p14:tracePt t="17064" x="1933575" y="2209800"/>
          <p14:tracePt t="17245" x="1928813" y="2205038"/>
          <p14:tracePt t="17304" x="1933575" y="2205038"/>
          <p14:tracePt t="17376" x="1943100" y="2205038"/>
          <p14:tracePt t="18619" x="1947863" y="2205038"/>
          <p14:tracePt t="18668" x="1952625" y="2205038"/>
          <p14:tracePt t="18749" x="1966913" y="2205038"/>
          <p14:tracePt t="18825" x="1995488" y="2195513"/>
          <p14:tracePt t="18837" x="2000250" y="2195513"/>
          <p14:tracePt t="18842" x="2000250" y="2190750"/>
          <p14:tracePt t="18951" x="2047875" y="2181225"/>
          <p14:tracePt t="19074" x="2105025" y="2166938"/>
          <p14:tracePt t="19173" x="2133600" y="2162175"/>
          <p14:tracePt t="19243" x="2200275" y="2152650"/>
          <p14:tracePt t="19342" x="2233613" y="2152650"/>
          <p14:tracePt t="19534" x="2247900" y="2152650"/>
          <p14:tracePt t="19654" x="2266950" y="2152650"/>
          <p14:tracePt t="19824" x="2357438" y="2147888"/>
          <p14:tracePt t="28656" x="0" y="0"/>
        </p14:tracePtLst>
        <p14:tracePtLst>
          <p14:tracePt t="30341" x="2357438" y="2143125"/>
          <p14:tracePt t="30846" x="2305050" y="2143125"/>
          <p14:tracePt t="30853" x="2300288" y="2143125"/>
          <p14:tracePt t="30929" x="2147888" y="2152650"/>
          <p14:tracePt t="30934" x="2138363" y="2152650"/>
          <p14:tracePt t="30966" x="2085975" y="2157413"/>
          <p14:tracePt t="30968" x="2081213" y="2157413"/>
          <p14:tracePt t="30983" x="2071688" y="2157413"/>
          <p14:tracePt t="30993" x="2062163" y="2157413"/>
          <p14:tracePt t="31052" x="2009775" y="2166938"/>
          <p14:tracePt t="31104" x="1852613" y="2205038"/>
          <p14:tracePt t="31143" x="1743075" y="2228850"/>
          <p14:tracePt t="31219" x="1643063" y="2252663"/>
          <p14:tracePt t="31260" x="1624013" y="2252663"/>
          <p14:tracePt t="31358" x="1619250" y="2252663"/>
          <p14:tracePt t="31400" x="1614488" y="2252663"/>
          <p14:tracePt t="31498" x="1600200" y="2262188"/>
          <p14:tracePt t="31700" x="1600200" y="2276475"/>
          <p14:tracePt t="31743" x="1600200" y="2281238"/>
          <p14:tracePt t="32153" x="1619250" y="2281238"/>
          <p14:tracePt t="32220" x="1676400" y="2300288"/>
          <p14:tracePt t="32279" x="1766888" y="2314575"/>
          <p14:tracePt t="32321" x="1819275" y="2328863"/>
          <p14:tracePt t="32353" x="1857375" y="2333625"/>
          <p14:tracePt t="32358" x="1890713" y="2333625"/>
          <p14:tracePt t="32433" x="1985963" y="2338388"/>
          <p14:tracePt t="32438" x="2000250" y="2338388"/>
          <p14:tracePt t="32517" x="2095500" y="2347913"/>
          <p14:tracePt t="32625" x="2166938" y="2347913"/>
          <p14:tracePt t="32640" x="2200275" y="2347913"/>
          <p14:tracePt t="32681" x="2319338" y="2347913"/>
          <p14:tracePt t="32714" x="2381250" y="2347913"/>
          <p14:tracePt t="32719" x="2395538" y="2347913"/>
          <p14:tracePt t="32793" x="2524125" y="2347913"/>
          <p14:tracePt t="32802" x="2543175" y="2347913"/>
          <p14:tracePt t="32809" x="2547938" y="2347913"/>
          <p14:tracePt t="32813" x="2552700" y="2347913"/>
          <p14:tracePt t="32840" x="2571750" y="2347913"/>
          <p14:tracePt t="32952" x="2667000" y="2347913"/>
          <p14:tracePt t="32994" x="2738438" y="2347913"/>
          <p14:tracePt t="33002" x="2762250" y="2347913"/>
          <p14:tracePt t="33075" x="2805113" y="2347913"/>
          <p14:tracePt t="33139" x="2886075" y="2347913"/>
          <p14:tracePt t="33151" x="2890838" y="2347913"/>
          <p14:tracePt t="33248" x="2967038" y="2347913"/>
          <p14:tracePt t="33308" x="2971800" y="2347913"/>
          <p14:tracePt t="33371" x="2981325" y="2347913"/>
          <p14:tracePt t="33463" x="3119438" y="2347913"/>
          <p14:tracePt t="33466" x="3124200" y="2347913"/>
          <p14:tracePt t="33556" x="3181350" y="2347913"/>
          <p14:tracePt t="33621" x="3257550" y="2347913"/>
          <p14:tracePt t="33622" x="3267075" y="2347913"/>
          <p14:tracePt t="33653" x="3314700" y="2347913"/>
          <p14:tracePt t="33716" x="3529013" y="2347913"/>
          <p14:tracePt t="33776" x="3538538" y="2347913"/>
          <p14:tracePt t="34402" x="3657600" y="2347913"/>
          <p14:tracePt t="34406" x="3667125" y="2347913"/>
          <p14:tracePt t="34435" x="3671888" y="2347913"/>
          <p14:tracePt t="34542" x="3690938" y="2347913"/>
          <p14:tracePt t="34652" x="3714750" y="2347913"/>
          <p14:tracePt t="34718" x="3724275" y="2347913"/>
          <p14:tracePt t="34816" x="3881438" y="2347913"/>
          <p14:tracePt t="34887" x="3929063" y="2347913"/>
          <p14:tracePt t="34949" x="3943350" y="2347913"/>
          <p14:tracePt t="35024" x="3962400" y="2347913"/>
          <p14:tracePt t="35028" x="3967163" y="2347913"/>
          <p14:tracePt t="35063" x="3971925" y="2347913"/>
          <p14:tracePt t="35118" x="4010025" y="2347913"/>
          <p14:tracePt t="35151" x="4057650" y="2347913"/>
          <p14:tracePt t="35154" x="4067175" y="2347913"/>
          <p14:tracePt t="35162" x="4076700" y="2347913"/>
          <p14:tracePt t="35174" x="4086225" y="2347913"/>
          <p14:tracePt t="35177" x="4090988" y="2347913"/>
          <p14:tracePt t="35216" x="4129088" y="2347913"/>
          <p14:tracePt t="35260" x="4181475" y="2347913"/>
          <p14:tracePt t="35306" x="4219575" y="2347913"/>
          <p14:tracePt t="35341" x="4314825" y="2347913"/>
          <p14:tracePt t="35420" x="4467225" y="2347913"/>
          <p14:tracePt t="35453" x="4552950" y="2347913"/>
          <p14:tracePt t="35499" x="4676775" y="2343150"/>
          <p14:tracePt t="35510" x="4681538" y="2343150"/>
          <p14:tracePt t="35516" x="4691063" y="2343150"/>
          <p14:tracePt t="35524" x="4695825" y="2343150"/>
          <p14:tracePt t="35554" x="4700588" y="2343150"/>
          <p14:tracePt t="37009" x="4695825" y="2338388"/>
          <p14:tracePt t="37158" x="4676775" y="2333625"/>
          <p14:tracePt t="37233" x="4672013" y="2324100"/>
          <p14:tracePt t="37370" x="4648200" y="2314575"/>
          <p14:tracePt t="37509" x="4586288" y="2295525"/>
          <p14:tracePt t="37513" x="4581525" y="2295525"/>
          <p14:tracePt t="37548" x="4543425" y="2295525"/>
          <p14:tracePt t="37603" x="4500563" y="2295525"/>
          <p14:tracePt t="37607" x="4491038" y="2295525"/>
          <p14:tracePt t="37653" x="4452938" y="2295525"/>
          <p14:tracePt t="37663" x="4443413" y="2295525"/>
          <p14:tracePt t="37667" x="4438650" y="2295525"/>
          <p14:tracePt t="37681" x="4419600" y="2295525"/>
          <p14:tracePt t="37716" x="4367213" y="2295525"/>
          <p14:tracePt t="37718" x="4352925" y="2295525"/>
          <p14:tracePt t="37728" x="4343400" y="2295525"/>
          <p14:tracePt t="37779" x="4271963" y="2295525"/>
          <p14:tracePt t="37870" x="4205288" y="2300288"/>
          <p14:tracePt t="37952" x="4167188" y="2309813"/>
          <p14:tracePt t="38055" x="4124325" y="2314575"/>
          <p14:tracePt t="38058" x="4119563" y="2314575"/>
          <p14:tracePt t="38157" x="4081463" y="2314575"/>
          <p14:tracePt t="38269" x="3943350" y="2314575"/>
          <p14:tracePt t="38342" x="3805238" y="2314575"/>
          <p14:tracePt t="38384" x="3781425" y="2314575"/>
          <p14:tracePt t="38453" x="3671888" y="2314575"/>
          <p14:tracePt t="38555" x="3629025" y="2314575"/>
          <p14:tracePt t="38834" x="3638550" y="2305050"/>
          <p14:tracePt t="38923" x="3667125" y="2290763"/>
          <p14:tracePt t="39055" x="3786188" y="2257425"/>
          <p14:tracePt t="39061" x="3795713" y="2257425"/>
          <p14:tracePt t="39121" x="3829050" y="2252663"/>
          <p14:tracePt t="39175" x="3952875" y="2252663"/>
          <p14:tracePt t="39284" x="4133850" y="2271713"/>
          <p14:tracePt t="39286" x="4138613" y="2276475"/>
          <p14:tracePt t="39335" x="4181475" y="2286000"/>
          <p14:tracePt t="39339" x="4186238" y="2286000"/>
          <p14:tracePt t="39402" x="4257675" y="2300288"/>
          <p14:tracePt t="39406" x="4276725" y="2305050"/>
          <p14:tracePt t="39447" x="4376738" y="2314575"/>
          <p14:tracePt t="39530" x="4510088" y="2333625"/>
          <p14:tracePt t="39635" x="4614863" y="2343150"/>
          <p14:tracePt t="39703" x="4648200" y="2343150"/>
          <p14:tracePt t="39709" x="4652963" y="2343150"/>
          <p14:tracePt t="39716" x="4657725" y="2343150"/>
          <p14:tracePt t="39778" x="4681538" y="2343150"/>
          <p14:tracePt t="39780" x="4691063" y="2343150"/>
          <p14:tracePt t="39811" x="4700588" y="2343150"/>
          <p14:tracePt t="39870" x="4724400" y="2343150"/>
          <p14:tracePt t="39965" x="4876800" y="2347913"/>
          <p14:tracePt t="39968" x="4891088" y="2347913"/>
          <p14:tracePt t="40006" x="4919663" y="2347913"/>
          <p14:tracePt t="40138" x="5010150" y="2347913"/>
          <p14:tracePt t="40243" x="5038725" y="2352675"/>
          <p14:tracePt t="40307" x="5100638" y="2366963"/>
          <p14:tracePt t="40392" x="5200650" y="2381250"/>
          <p14:tracePt t="40465" x="5353050" y="2381250"/>
          <p14:tracePt t="40543" x="5543550" y="2381250"/>
          <p14:tracePt t="40550" x="5581650" y="2381250"/>
          <p14:tracePt t="40555" x="5610225" y="2381250"/>
          <p14:tracePt t="40565" x="5638800" y="2376488"/>
          <p14:tracePt t="40617" x="5695950" y="2371725"/>
          <p14:tracePt t="40672" x="5710238" y="2371725"/>
          <p14:tracePt t="40791" x="5857875" y="2371725"/>
          <p14:tracePt t="40796" x="5872163" y="2371725"/>
          <p14:tracePt t="40840" x="5934075" y="2371725"/>
          <p14:tracePt t="40937" x="6015038" y="2376488"/>
          <p14:tracePt t="40980" x="6100763" y="2381250"/>
          <p14:tracePt t="40986" x="6119813" y="2381250"/>
          <p14:tracePt t="41001" x="6167438" y="2381250"/>
          <p14:tracePt t="41010" x="6191250" y="2381250"/>
          <p14:tracePt t="41017" x="6219825" y="2381250"/>
          <p14:tracePt t="41024" x="6238875" y="2381250"/>
          <p14:tracePt t="41029" x="6262688" y="2381250"/>
          <p14:tracePt t="41033" x="6291263" y="2381250"/>
          <p14:tracePt t="41041" x="6305550" y="2381250"/>
          <p14:tracePt t="41079" x="6386513" y="2386013"/>
          <p14:tracePt t="41157" x="6643688" y="2419350"/>
          <p14:tracePt t="41168" x="6696075" y="2424113"/>
          <p14:tracePt t="41234" x="6962775" y="2428875"/>
          <p14:tracePt t="41236" x="6986588" y="2428875"/>
          <p14:tracePt t="41281" x="7162800" y="2428875"/>
          <p14:tracePt t="41322" x="7239000" y="2428875"/>
          <p14:tracePt t="41401" x="7429500" y="2428875"/>
          <p14:tracePt t="41483" x="7567613" y="2428875"/>
          <p14:tracePt t="41558" x="7667625" y="2428875"/>
          <p14:tracePt t="41562" x="7677150" y="2428875"/>
          <p14:tracePt t="41654" x="7758113" y="2428875"/>
          <p14:tracePt t="41655" x="7762875" y="2428875"/>
          <p14:tracePt t="41665" x="7767638" y="2428875"/>
          <p14:tracePt t="41671" x="7772400" y="2428875"/>
          <p14:tracePt t="41712" x="7777163" y="2433638"/>
          <p14:tracePt t="41717" x="7786688" y="2433638"/>
          <p14:tracePt t="41727" x="7791450" y="2433638"/>
          <p14:tracePt t="41758" x="7800975" y="2433638"/>
          <p14:tracePt t="41935" x="7867650" y="2433638"/>
          <p14:tracePt t="42018" x="8024813" y="2433638"/>
          <p14:tracePt t="42025" x="8043863" y="2433638"/>
          <p14:tracePt t="42032" x="8053388" y="2433638"/>
          <p14:tracePt t="42063" x="8101013" y="2433638"/>
          <p14:tracePt t="42136" x="8115300" y="2433638"/>
          <p14:tracePt t="42219" x="8172450" y="2433638"/>
          <p14:tracePt t="42311" x="8248650" y="2433638"/>
          <p14:tracePt t="42640" x="8239125" y="2433638"/>
          <p14:tracePt t="42678" x="8205788" y="2433638"/>
          <p14:tracePt t="42712" x="8115300" y="2433638"/>
          <p14:tracePt t="42716" x="8067675" y="2433638"/>
          <p14:tracePt t="42751" x="7867650" y="2447925"/>
          <p14:tracePt t="42790" x="7681913" y="2457450"/>
          <p14:tracePt t="42856" x="7281863" y="2466975"/>
          <p14:tracePt t="42917" x="6843713" y="2500313"/>
          <p14:tracePt t="42997" x="6134100" y="2576513"/>
          <p14:tracePt t="43039" x="5734050" y="2600325"/>
          <p14:tracePt t="43070" x="5514975" y="2600325"/>
          <p14:tracePt t="43076" x="5438775" y="2600325"/>
          <p14:tracePt t="43079" x="5362575" y="2600325"/>
          <p14:tracePt t="43116" x="5133975" y="2600325"/>
          <p14:tracePt t="43154" x="4824413" y="2600325"/>
          <p14:tracePt t="43156" x="4757738" y="2600325"/>
          <p14:tracePt t="43216" x="4476750" y="2600325"/>
          <p14:tracePt t="43279" x="4152900" y="2600325"/>
          <p14:tracePt t="43282" x="4129088" y="2600325"/>
          <p14:tracePt t="43384" x="3829050" y="2586038"/>
          <p14:tracePt t="43389" x="3790950" y="2586038"/>
          <p14:tracePt t="43448" x="3567113" y="2581275"/>
          <p14:tracePt t="43509" x="3386138" y="2562225"/>
          <p14:tracePt t="43581" x="3281363" y="2514600"/>
          <p14:tracePt t="43586" x="3228975" y="2490788"/>
          <p14:tracePt t="43657" x="3043238" y="2419350"/>
          <p14:tracePt t="43741" x="2933700" y="2324100"/>
          <p14:tracePt t="43806" x="2890838" y="2266950"/>
          <p14:tracePt t="43864" x="2871788" y="2219325"/>
          <p14:tracePt t="43870" x="2862263" y="2190750"/>
          <p14:tracePt t="43898" x="2843213" y="2133600"/>
          <p14:tracePt t="43962" x="2838450" y="2109788"/>
          <p14:tracePt t="43965" x="2838450" y="2100263"/>
          <p14:tracePt t="44000" x="2838450" y="2095500"/>
          <p14:tracePt t="44096" x="2838450" y="2066925"/>
          <p14:tracePt t="44154" x="2852738" y="2043113"/>
          <p14:tracePt t="44189" x="2862263" y="2033588"/>
          <p14:tracePt t="44191" x="2867025" y="2033588"/>
          <p14:tracePt t="44259" x="2914650" y="2009775"/>
          <p14:tracePt t="44263" x="2928938" y="2005013"/>
          <p14:tracePt t="44305" x="3019425" y="1971675"/>
          <p14:tracePt t="44310" x="3038475" y="1966913"/>
          <p14:tracePt t="44352" x="3076575" y="1947863"/>
          <p14:tracePt t="44467" x="3124200" y="1947863"/>
          <p14:tracePt t="44509" x="3162300" y="1947863"/>
          <p14:tracePt t="44541" x="3209925" y="1947863"/>
          <p14:tracePt t="44544" x="3224213" y="1952625"/>
          <p14:tracePt t="44576" x="3257550" y="1962150"/>
          <p14:tracePt t="44616" x="3281363" y="1976438"/>
          <p14:tracePt t="44703" x="3324225" y="2033588"/>
          <p14:tracePt t="44742" x="3362325" y="2076450"/>
          <p14:tracePt t="44804" x="3448050" y="2176463"/>
          <p14:tracePt t="44872" x="3457575" y="2209800"/>
          <p14:tracePt t="45022" x="3386138" y="2276475"/>
          <p14:tracePt t="45026" x="3386138" y="2281238"/>
          <p14:tracePt t="45074" x="3348038" y="2295525"/>
          <p14:tracePt t="45079" x="3333750" y="2295525"/>
          <p14:tracePt t="45084" x="3314700" y="2295525"/>
          <p14:tracePt t="45090" x="3281363" y="2300288"/>
          <p14:tracePt t="45125" x="3181350" y="2305050"/>
          <p14:tracePt t="45131" x="3167063" y="2305050"/>
          <p14:tracePt t="45141" x="3152775" y="2305050"/>
          <p14:tracePt t="45148" x="3133725" y="2305050"/>
          <p14:tracePt t="45158" x="3128963" y="2305050"/>
          <p14:tracePt t="45234" x="3090863" y="2305050"/>
          <p14:tracePt t="45275" x="3062288" y="2305050"/>
          <p14:tracePt t="45341" x="3062288" y="2300288"/>
          <p14:tracePt t="45466" x="3119438" y="2257425"/>
          <p14:tracePt t="45478" x="3138488" y="2252663"/>
          <p14:tracePt t="45483" x="3152775" y="2252663"/>
          <p14:tracePt t="45547" x="3224213" y="2243138"/>
          <p14:tracePt t="45603" x="3529013" y="2243138"/>
          <p14:tracePt t="45643" x="3619500" y="2247900"/>
          <p14:tracePt t="45648" x="3633788" y="2247900"/>
          <p14:tracePt t="45655" x="3652838" y="2247900"/>
          <p14:tracePt t="45664" x="3671888" y="2247900"/>
          <p14:tracePt t="45701" x="3781425" y="2247900"/>
          <p14:tracePt t="45707" x="3800475" y="2247900"/>
          <p14:tracePt t="45718" x="3819525" y="2247900"/>
          <p14:tracePt t="45720" x="3843338" y="2247900"/>
          <p14:tracePt t="45728" x="3857625" y="2247900"/>
          <p14:tracePt t="45761" x="3900488" y="2247900"/>
          <p14:tracePt t="45765" x="3910013" y="2247900"/>
          <p14:tracePt t="45774" x="3919538" y="2247900"/>
          <p14:tracePt t="45783" x="3929063" y="2247900"/>
          <p14:tracePt t="45790" x="3933825" y="2247900"/>
          <p14:tracePt t="45922" x="3938588" y="2247900"/>
          <p14:tracePt t="47091" x="3938588" y="2271713"/>
          <p14:tracePt t="47094" x="3938588" y="2276475"/>
          <p14:tracePt t="47132" x="3938588" y="2281238"/>
          <p14:tracePt t="47276" x="3990975" y="2281238"/>
          <p14:tracePt t="47353" x="4090988" y="2290763"/>
          <p14:tracePt t="47358" x="4124325" y="2295525"/>
          <p14:tracePt t="47386" x="4191000" y="2295525"/>
          <p14:tracePt t="47430" x="4314825" y="2295525"/>
          <p14:tracePt t="47463" x="4462463" y="2295525"/>
          <p14:tracePt t="47531" x="4862513" y="2295525"/>
          <p14:tracePt t="47572" x="4914900" y="2295525"/>
          <p14:tracePt t="47577" x="4929188" y="2295525"/>
          <p14:tracePt t="47581" x="4953000" y="2295525"/>
          <p14:tracePt t="47649" x="5148263" y="2295525"/>
          <p14:tracePt t="47656" x="5167313" y="2295525"/>
          <p14:tracePt t="47713" x="5472113" y="2295525"/>
          <p14:tracePt t="47762" x="5729288" y="2295525"/>
          <p14:tracePt t="47796" x="5815013" y="2295525"/>
          <p14:tracePt t="47798" x="5829300" y="2295525"/>
          <p14:tracePt t="47805" x="5857875" y="2295525"/>
          <p14:tracePt t="47854" x="5967413" y="2295525"/>
          <p14:tracePt t="47860" x="5981700" y="2295525"/>
          <p14:tracePt t="47947" x="6167438" y="2295525"/>
          <p14:tracePt t="47950" x="6176963" y="2295525"/>
          <p14:tracePt t="48021" x="6200775" y="2295525"/>
          <p14:tracePt t="48511" x="6443663" y="2309813"/>
          <p14:tracePt t="48518" x="6491288" y="2309813"/>
          <p14:tracePt t="48587" x="6867525" y="2314575"/>
          <p14:tracePt t="48653" x="6953250" y="2314575"/>
          <p14:tracePt t="48730" x="7048500" y="2314575"/>
          <p14:tracePt t="48866" x="7053263" y="2314575"/>
          <p14:tracePt t="48966" x="7058025" y="2314575"/>
          <p14:tracePt t="49325" x="7010400" y="2314575"/>
          <p14:tracePt t="49328" x="6986588" y="2314575"/>
          <p14:tracePt t="49367" x="6815138" y="2333625"/>
          <p14:tracePt t="49402" x="6581775" y="2347913"/>
          <p14:tracePt t="49405" x="6496050" y="2347913"/>
          <p14:tracePt t="49450" x="6038850" y="2347913"/>
          <p14:tracePt t="49454" x="5967413" y="2347913"/>
          <p14:tracePt t="49564" x="5219700" y="2400300"/>
          <p14:tracePt t="49682" x="4957763" y="2400300"/>
          <p14:tracePt t="49687" x="4919663" y="2400300"/>
          <p14:tracePt t="49729" x="4743450" y="2400300"/>
          <p14:tracePt t="49736" x="4714875" y="2400300"/>
          <p14:tracePt t="49781" x="4419600" y="2400300"/>
          <p14:tracePt t="49821" x="4071938" y="2424113"/>
          <p14:tracePt t="49825" x="3976688" y="2433638"/>
          <p14:tracePt t="49857" x="3676650" y="2466975"/>
          <p14:tracePt t="49863" x="3571875" y="2466975"/>
          <p14:tracePt t="49870" x="3533775" y="2471738"/>
          <p14:tracePt t="49913" x="3157538" y="2486025"/>
          <p14:tracePt t="49989" x="2986088" y="2495550"/>
          <p14:tracePt t="49998" x="2976563" y="2500313"/>
          <p14:tracePt t="50038" x="2876550" y="2514600"/>
          <p14:tracePt t="50042" x="2838450" y="2519363"/>
          <p14:tracePt t="50078" x="2733675" y="2538413"/>
          <p14:tracePt t="50149" x="2481263" y="2605088"/>
          <p14:tracePt t="50153" x="2457450" y="2619375"/>
          <p14:tracePt t="50233" x="2414588" y="2628900"/>
          <p14:tracePt t="50363" x="0" y="0"/>
        </p14:tracePtLst>
        <p14:tracePtLst>
          <p14:tracePt t="52154" x="2409825" y="2643188"/>
          <p14:tracePt t="52367" x="2395538" y="2647950"/>
          <p14:tracePt t="52420" x="2371725" y="2667000"/>
          <p14:tracePt t="52461" x="2343150" y="2690813"/>
          <p14:tracePt t="52467" x="2338388" y="2695575"/>
          <p14:tracePt t="52501" x="2295525" y="2733675"/>
          <p14:tracePt t="52574" x="2247900" y="2771775"/>
          <p14:tracePt t="52652" x="2238375" y="2781300"/>
          <p14:tracePt t="52734" x="2238375" y="2790825"/>
          <p14:tracePt t="52775" x="2233613" y="2809875"/>
          <p14:tracePt t="52825" x="2214563" y="2847975"/>
          <p14:tracePt t="52890" x="2205038" y="2881313"/>
          <p14:tracePt t="52967" x="2205038" y="2914650"/>
          <p14:tracePt t="53042" x="2205038" y="2943225"/>
          <p14:tracePt t="53088" x="2205038" y="2947988"/>
          <p14:tracePt t="53154" x="2209800" y="2957513"/>
          <p14:tracePt t="53196" x="2286000" y="3000375"/>
          <p14:tracePt t="53201" x="2295525" y="3005138"/>
          <p14:tracePt t="53234" x="2357438" y="3028950"/>
          <p14:tracePt t="53241" x="2381250" y="3033713"/>
          <p14:tracePt t="53248" x="2395538" y="3038475"/>
          <p14:tracePt t="53260" x="2428875" y="3048000"/>
          <p14:tracePt t="53265" x="2452688" y="3052763"/>
          <p14:tracePt t="53278" x="2466975" y="3052763"/>
          <p14:tracePt t="53337" x="2600325" y="3081338"/>
          <p14:tracePt t="53341" x="2609850" y="3081338"/>
          <p14:tracePt t="53372" x="2643188" y="3086100"/>
          <p14:tracePt t="53654" x="2643188" y="3095625"/>
          <p14:tracePt t="54402" x="2657475" y="3105150"/>
          <p14:tracePt t="54487" x="2724150" y="3128963"/>
          <p14:tracePt t="54522" x="2747963" y="3128963"/>
          <p14:tracePt t="54557" x="2843213" y="3128963"/>
          <p14:tracePt t="54603" x="2952750" y="3128963"/>
          <p14:tracePt t="54635" x="2986088" y="3128963"/>
          <p14:tracePt t="54640" x="2990850" y="3128963"/>
          <p14:tracePt t="54654" x="3000375" y="3128963"/>
          <p14:tracePt t="54715" x="3119438" y="3128963"/>
          <p14:tracePt t="54783" x="3262313" y="3128963"/>
          <p14:tracePt t="54821" x="3319463" y="3124200"/>
          <p14:tracePt t="54856" x="3357563" y="3124200"/>
          <p14:tracePt t="54899" x="3362325" y="3119438"/>
          <p14:tracePt t="55500" x="3533775" y="3086100"/>
          <p14:tracePt t="55536" x="3576638" y="3086100"/>
          <p14:tracePt t="55571" x="3667125" y="3081338"/>
          <p14:tracePt t="55609" x="3729038" y="3071813"/>
          <p14:tracePt t="55616" x="3733800" y="3071813"/>
          <p14:tracePt t="55621" x="3743325" y="3067050"/>
          <p14:tracePt t="55637" x="3762375" y="3062288"/>
          <p14:tracePt t="55646" x="3771900" y="3062288"/>
          <p14:tracePt t="55652" x="3786188" y="3057525"/>
          <p14:tracePt t="55678" x="3829050" y="3052763"/>
          <p14:tracePt t="55743" x="3919538" y="3028950"/>
          <p14:tracePt t="55749" x="3929063" y="3024188"/>
          <p14:tracePt t="55824" x="4010025" y="3014663"/>
          <p14:tracePt t="55830" x="4019550" y="3014663"/>
          <p14:tracePt t="55838" x="4033838" y="3014663"/>
          <p14:tracePt t="55867" x="4086225" y="3009900"/>
          <p14:tracePt t="55872" x="4105275" y="3009900"/>
          <p14:tracePt t="55877" x="4119563" y="3009900"/>
          <p14:tracePt t="55886" x="4148138" y="3009900"/>
          <p14:tracePt t="55917" x="4195763" y="3009900"/>
          <p14:tracePt t="55988" x="4329113" y="3009900"/>
          <p14:tracePt t="55996" x="4362450" y="3009900"/>
          <p14:tracePt t="56006" x="4419600" y="3009900"/>
          <p14:tracePt t="56064" x="4572000" y="3009900"/>
          <p14:tracePt t="56103" x="4581525" y="3009900"/>
          <p14:tracePt t="56292" x="4643438" y="2995613"/>
          <p14:tracePt t="56408" x="4648200" y="2995613"/>
          <p14:tracePt t="56443" x="4652963" y="2995613"/>
          <p14:tracePt t="56474" x="4657725" y="2995613"/>
          <p14:tracePt t="56606" x="4767263" y="2995613"/>
          <p14:tracePt t="56616" x="4776788" y="2995613"/>
          <p14:tracePt t="56620" x="4786313" y="2995613"/>
          <p14:tracePt t="56625" x="4791075" y="2995613"/>
          <p14:tracePt t="56766" x="4824413" y="2995613"/>
          <p14:tracePt t="56772" x="4829175" y="2995613"/>
          <p14:tracePt t="56855" x="4943475" y="2995613"/>
          <p14:tracePt t="56920" x="5119688" y="2995613"/>
          <p14:tracePt t="56989" x="5291138" y="2995613"/>
          <p14:tracePt t="57065" x="5538788" y="2995613"/>
          <p14:tracePt t="57142" x="5767388" y="2995613"/>
          <p14:tracePt t="57158" x="5815013" y="2995613"/>
          <p14:tracePt t="57226" x="6043613" y="2990850"/>
          <p14:tracePt t="57298" x="6300788" y="2990850"/>
          <p14:tracePt t="57337" x="6348413" y="2990850"/>
          <p14:tracePt t="57617" x="6115050" y="3043238"/>
          <p14:tracePt t="57626" x="6096000" y="3043238"/>
          <p14:tracePt t="57691" x="6005513" y="3062288"/>
          <p14:tracePt t="57736" x="5891213" y="3052763"/>
          <p14:tracePt t="57841" x="5776913" y="3019425"/>
          <p14:tracePt t="57929" x="5686425" y="3014663"/>
          <p14:tracePt t="57932" x="5681663" y="3014663"/>
          <p14:tracePt t="58006" x="5662613" y="3009900"/>
          <p14:tracePt t="58094" x="5581650" y="2995613"/>
          <p14:tracePt t="58095" x="5567363" y="2995613"/>
          <p14:tracePt t="58104" x="5557838" y="2995613"/>
          <p14:tracePt t="58171" x="5505450" y="2990850"/>
          <p14:tracePt t="58213" x="5481638" y="2990850"/>
          <p14:tracePt t="58216" x="5476875" y="2990850"/>
          <p14:tracePt t="58252" x="5462588" y="2990850"/>
          <p14:tracePt t="58254" x="5457825" y="2990850"/>
          <p14:tracePt t="58337" x="5362575" y="2990850"/>
          <p14:tracePt t="58345" x="5357813" y="2990850"/>
          <p14:tracePt t="58353" x="5353050" y="2990850"/>
          <p14:tracePt t="58386" x="5348288" y="2990850"/>
          <p14:tracePt t="58602" x="5291138" y="2990850"/>
          <p14:tracePt t="58656" x="5286375" y="2990850"/>
          <p14:tracePt t="58949" x="5300663" y="2981325"/>
          <p14:tracePt t="58953" x="5314950" y="2976563"/>
          <p14:tracePt t="58961" x="5324475" y="2976563"/>
          <p14:tracePt t="59027" x="5448300" y="2957513"/>
          <p14:tracePt t="59114" x="5657850" y="2957513"/>
          <p14:tracePt t="59120" x="5681663" y="2957513"/>
          <p14:tracePt t="59125" x="5695950" y="2957513"/>
          <p14:tracePt t="59133" x="5705475" y="2957513"/>
          <p14:tracePt t="59139" x="5724525" y="2957513"/>
          <p14:tracePt t="59218" x="5810250" y="2957513"/>
          <p14:tracePt t="59222" x="5815013" y="2957513"/>
          <p14:tracePt t="59230" x="5819775" y="2957513"/>
          <p14:tracePt t="59261" x="5843588" y="2957513"/>
          <p14:tracePt t="59326" x="5962650" y="2957513"/>
          <p14:tracePt t="59368" x="6072188" y="2957513"/>
          <p14:tracePt t="59402" x="6157913" y="2957513"/>
          <p14:tracePt t="59466" x="6181725" y="2957513"/>
          <p14:tracePt t="59469" x="6186488" y="2957513"/>
          <p14:tracePt t="59541" x="6234113" y="2957513"/>
          <p14:tracePt t="59636" x="6238875" y="2957513"/>
          <p14:tracePt t="59714" x="6272213" y="2957513"/>
          <p14:tracePt t="59841" x="6319838" y="2957513"/>
          <p14:tracePt t="59842" x="6324600" y="2957513"/>
          <p14:tracePt t="59875" x="6343650" y="2957513"/>
          <p14:tracePt t="59950" x="6419850" y="2957513"/>
          <p14:tracePt t="60024" x="6667500" y="2971800"/>
          <p14:tracePt t="60030" x="6691313" y="2971800"/>
          <p14:tracePt t="60039" x="6719888" y="2976563"/>
          <p14:tracePt t="60070" x="6796088" y="2976563"/>
          <p14:tracePt t="60078" x="6824663" y="2976563"/>
          <p14:tracePt t="60147" x="6972300" y="2981325"/>
          <p14:tracePt t="60152" x="6991350" y="2981325"/>
          <p14:tracePt t="60220" x="7053263" y="2990850"/>
          <p14:tracePt t="60257" x="7086600" y="3000375"/>
          <p14:tracePt t="60324" x="7110413" y="3005138"/>
          <p14:tracePt t="60387" x="7124700" y="3005138"/>
          <p14:tracePt t="61243" x="7058025" y="3009900"/>
          <p14:tracePt t="61247" x="7043738" y="3009900"/>
          <p14:tracePt t="61307" x="6896100" y="3024188"/>
          <p14:tracePt t="61367" x="6705600" y="3033713"/>
          <p14:tracePt t="61375" x="6686550" y="3033713"/>
          <p14:tracePt t="61451" x="6543675" y="3033713"/>
          <p14:tracePt t="61509" x="6291263" y="3028950"/>
          <p14:tracePt t="61519" x="6267450" y="3028950"/>
          <p14:tracePt t="61525" x="6234113" y="3028950"/>
          <p14:tracePt t="61560" x="6157913" y="3028950"/>
          <p14:tracePt t="61564" x="6143625" y="3028950"/>
          <p14:tracePt t="61570" x="6129338" y="3028950"/>
          <p14:tracePt t="61578" x="6119813" y="3028950"/>
          <p14:tracePt t="61584" x="6105525" y="3028950"/>
          <p14:tracePt t="61642" x="5891213" y="3028950"/>
          <p14:tracePt t="61647" x="5853113" y="3028950"/>
          <p14:tracePt t="61659" x="5776913" y="3028950"/>
          <p14:tracePt t="61665" x="5734050" y="3028950"/>
          <p14:tracePt t="61704" x="5572125" y="3024188"/>
          <p14:tracePt t="61782" x="5424488" y="3014663"/>
          <p14:tracePt t="61813" x="5381625" y="3014663"/>
          <p14:tracePt t="61853" x="5348288" y="3014663"/>
          <p14:tracePt t="61908" x="5286375" y="3009900"/>
          <p14:tracePt t="61969" x="5262563" y="3009900"/>
          <p14:tracePt t="62003" x="5214938" y="3009900"/>
          <p14:tracePt t="62009" x="5205413" y="3009900"/>
          <p14:tracePt t="62014" x="5195888" y="3009900"/>
          <p14:tracePt t="62021" x="5191125" y="3009900"/>
          <p14:tracePt t="62027" x="5186363" y="3009900"/>
          <p14:tracePt t="62868" x="5200650" y="3000375"/>
          <p14:tracePt t="62998" x="5410200" y="2976563"/>
          <p14:tracePt t="63000" x="5424488" y="2976563"/>
          <p14:tracePt t="63008" x="5434013" y="2976563"/>
          <p14:tracePt t="63040" x="5481638" y="2976563"/>
          <p14:tracePt t="63119" x="5667375" y="2967038"/>
          <p14:tracePt t="63164" x="5700713" y="2967038"/>
          <p14:tracePt t="63201" x="5748338" y="2967038"/>
          <p14:tracePt t="63203" x="5757863" y="2967038"/>
          <p14:tracePt t="63239" x="5791200" y="2967038"/>
          <p14:tracePt t="63274" x="5834063" y="2967038"/>
          <p14:tracePt t="63309" x="5867400" y="2967038"/>
          <p14:tracePt t="63352" x="5895975" y="2967038"/>
          <p14:tracePt t="63357" x="5900738" y="2967038"/>
          <p14:tracePt t="63422" x="5948363" y="2967038"/>
          <p14:tracePt t="63499" x="6000750" y="2967038"/>
          <p14:tracePt t="63503" x="6015038" y="2967038"/>
          <p14:tracePt t="63563" x="6067425" y="2967038"/>
          <p14:tracePt t="63637" x="6105525" y="2967038"/>
          <p14:tracePt t="63640" x="6119813" y="2967038"/>
          <p14:tracePt t="63702" x="6200775" y="2967038"/>
          <p14:tracePt t="63741" x="6210300" y="2962275"/>
          <p14:tracePt t="64043" x="6210300" y="2947988"/>
          <p14:tracePt t="64123" x="6210300" y="2909888"/>
          <p14:tracePt t="64166" x="6210300" y="2905125"/>
          <p14:tracePt t="64235" x="6172200" y="2871788"/>
          <p14:tracePt t="64274" x="6153150" y="2857500"/>
          <p14:tracePt t="64358" x="5924550" y="2776538"/>
          <p14:tracePt t="64446" x="5772150" y="2719388"/>
          <p14:tracePt t="64544" x="5634038" y="2714625"/>
          <p14:tracePt t="64547" x="5619750" y="2714625"/>
          <p14:tracePt t="64554" x="5610225" y="2714625"/>
          <p14:tracePt t="64615" x="5529263" y="2714625"/>
          <p14:tracePt t="64621" x="5524500" y="2714625"/>
          <p14:tracePt t="64675" x="5481638" y="2714625"/>
          <p14:tracePt t="64757" x="5329238" y="2714625"/>
          <p14:tracePt t="64805" x="5305425" y="2714625"/>
          <p14:tracePt t="64875" x="5214938" y="2714625"/>
          <p14:tracePt t="64919" x="5138738" y="2719388"/>
          <p14:tracePt t="64921" x="5124450" y="2719388"/>
          <p14:tracePt t="64933" x="5114925" y="2724150"/>
          <p14:tracePt t="64965" x="5067300" y="2728913"/>
          <p14:tracePt t="64973" x="5053013" y="2728913"/>
          <p14:tracePt t="64984" x="5000625" y="2743200"/>
          <p14:tracePt t="64991" x="4981575" y="2743200"/>
          <p14:tracePt t="65074" x="4833938" y="2752725"/>
          <p14:tracePt t="65154" x="4576763" y="2762250"/>
          <p14:tracePt t="65236" x="4495800" y="2771775"/>
          <p14:tracePt t="65274" x="4443413" y="2781300"/>
          <p14:tracePt t="65313" x="4419600" y="2781300"/>
          <p14:tracePt t="65355" x="4405313" y="2786063"/>
          <p14:tracePt t="65402" x="4381500" y="2805113"/>
          <p14:tracePt t="65408" x="4376738" y="2805113"/>
          <p14:tracePt t="65446" x="4376738" y="2809875"/>
          <p14:tracePt t="65639" x="4376738" y="2814638"/>
          <p14:tracePt t="65714" x="4376738" y="2824163"/>
          <p14:tracePt t="65772" x="4376738" y="2828925"/>
          <p14:tracePt t="65890" x="4467225" y="2843213"/>
          <p14:tracePt t="65901" x="4481513" y="2843213"/>
          <p14:tracePt t="65960" x="4610100" y="2847975"/>
          <p14:tracePt t="65965" x="4629150" y="2847975"/>
          <p14:tracePt t="66008" x="4762500" y="2852738"/>
          <p14:tracePt t="66012" x="4791075" y="2852738"/>
          <p14:tracePt t="66014" x="4819650" y="2852738"/>
          <p14:tracePt t="66024" x="4843463" y="2852738"/>
          <p14:tracePt t="66048" x="4914900" y="2857500"/>
          <p14:tracePt t="66110" x="5105400" y="2857500"/>
          <p14:tracePt t="66142" x="5205413" y="2857500"/>
          <p14:tracePt t="66148" x="5229225" y="2857500"/>
          <p14:tracePt t="66152" x="5257800" y="2857500"/>
          <p14:tracePt t="66159" x="5267325" y="2857500"/>
          <p14:tracePt t="66169" x="5295900" y="2857500"/>
          <p14:tracePt t="66172" x="5310188" y="2857500"/>
          <p14:tracePt t="66233" x="5419725" y="2857500"/>
          <p14:tracePt t="66295" x="5505450" y="2857500"/>
          <p14:tracePt t="66306" x="5524500" y="2857500"/>
          <p14:tracePt t="66309" x="5548313" y="2857500"/>
          <p14:tracePt t="66372" x="5676900" y="2857500"/>
          <p14:tracePt t="66435" x="5834063" y="2857500"/>
          <p14:tracePt t="66499" x="5857875" y="2857500"/>
          <p14:tracePt t="66556" x="5881688" y="2857500"/>
          <p14:tracePt t="66762" x="5881688" y="2867025"/>
          <p14:tracePt t="66803" x="5876925" y="2867025"/>
          <p14:tracePt t="66872" x="5667375" y="2890838"/>
          <p14:tracePt t="66881" x="5643563" y="2890838"/>
          <p14:tracePt t="66886" x="5614988" y="2900363"/>
          <p14:tracePt t="66915" x="5591175" y="2905125"/>
          <p14:tracePt t="66987" x="5491163" y="2914650"/>
          <p14:tracePt t="66994" x="5476875" y="2914650"/>
          <p14:tracePt t="67002" x="5453063" y="2919413"/>
          <p14:tracePt t="67007" x="5438775" y="2919413"/>
          <p14:tracePt t="67014" x="5429250" y="2924175"/>
          <p14:tracePt t="67022" x="5419725" y="2928938"/>
          <p14:tracePt t="67072" x="5405438" y="2928938"/>
          <p14:tracePt t="67142" x="5391150" y="2928938"/>
          <p14:tracePt t="67181" x="5386388" y="2928938"/>
          <p14:tracePt t="67245" x="5286375" y="2928938"/>
          <p14:tracePt t="67288" x="5238750" y="2938463"/>
          <p14:tracePt t="67292" x="5233988" y="2943225"/>
          <p14:tracePt t="67322" x="5229225" y="2943225"/>
          <p14:tracePt t="67410" x="5224463" y="2943225"/>
          <p14:tracePt t="67828" x="5214938" y="2943225"/>
          <p14:tracePt t="67867" x="5200650" y="2943225"/>
          <p14:tracePt t="67941" x="5181600" y="2943225"/>
          <p14:tracePt t="68002" x="5167313" y="2947988"/>
          <p14:tracePt t="68459" x="5172075" y="2947988"/>
          <p14:tracePt t="68557" x="5324475" y="2943225"/>
          <p14:tracePt t="68561" x="5343525" y="2943225"/>
          <p14:tracePt t="68601" x="5405438" y="2933700"/>
          <p14:tracePt t="68648" x="5467350" y="2924175"/>
          <p14:tracePt t="68700" x="5600700" y="2909888"/>
          <p14:tracePt t="68791" x="5748338" y="2905125"/>
          <p14:tracePt t="68801" x="5757863" y="2905125"/>
          <p14:tracePt t="68874" x="5910263" y="2905125"/>
          <p14:tracePt t="68948" x="5957888" y="2905125"/>
          <p14:tracePt t="69008" x="6010275" y="2914650"/>
          <p14:tracePt t="69012" x="6015038" y="2914650"/>
          <p14:tracePt t="69024" x="6024563" y="2919413"/>
          <p14:tracePt t="69126" x="6072188" y="2924175"/>
          <p14:tracePt t="69128" x="6086475" y="2924175"/>
          <p14:tracePt t="69170" x="6105525" y="2924175"/>
          <p14:tracePt t="69312" x="6205538" y="2924175"/>
          <p14:tracePt t="69353" x="6248400" y="2924175"/>
          <p14:tracePt t="69400" x="6267450" y="2924175"/>
          <p14:tracePt t="69499" x="6291263" y="2928938"/>
          <p14:tracePt t="69583" x="6300788" y="2928938"/>
          <p14:tracePt t="69652" x="6305550" y="2933700"/>
          <p14:tracePt t="71136" x="6253163" y="2938463"/>
          <p14:tracePt t="71151" x="6215063" y="2943225"/>
          <p14:tracePt t="71155" x="6200775" y="2943225"/>
          <p14:tracePt t="71212" x="6105525" y="2943225"/>
          <p14:tracePt t="71217" x="6096000" y="2943225"/>
          <p14:tracePt t="71258" x="6024563" y="2943225"/>
          <p14:tracePt t="71261" x="6010275" y="2943225"/>
          <p14:tracePt t="71302" x="5962650" y="2938463"/>
          <p14:tracePt t="71373" x="5886450" y="2919413"/>
          <p14:tracePt t="71378" x="5862638" y="2919413"/>
          <p14:tracePt t="71449" x="5681663" y="2919413"/>
          <p14:tracePt t="71454" x="5648325" y="2919413"/>
          <p14:tracePt t="71461" x="5634038" y="2919413"/>
          <p14:tracePt t="71468" x="5595938" y="2919413"/>
          <p14:tracePt t="71559" x="5172075" y="2933700"/>
          <p14:tracePt t="71603" x="4938713" y="2947988"/>
          <p14:tracePt t="71636" x="4781550" y="2962275"/>
          <p14:tracePt t="71701" x="4338638" y="2990850"/>
          <p14:tracePt t="71767" x="3914775" y="3005138"/>
          <p14:tracePt t="71772" x="3848100" y="3005138"/>
          <p14:tracePt t="71781" x="3781425" y="3005138"/>
          <p14:tracePt t="71820" x="3571875" y="2990850"/>
          <p14:tracePt t="71853" x="3395663" y="2947988"/>
          <p14:tracePt t="71858" x="3381375" y="2943225"/>
          <p14:tracePt t="71926" x="3309938" y="2943225"/>
          <p14:tracePt t="71931" x="3286125" y="2943225"/>
          <p14:tracePt t="71936" x="3271838" y="2943225"/>
          <p14:tracePt t="71972" x="3133725" y="2943225"/>
          <p14:tracePt t="71979" x="3105150" y="2943225"/>
          <p14:tracePt t="71990" x="3081338" y="2943225"/>
          <p14:tracePt t="72001" x="3048000" y="2943225"/>
          <p14:tracePt t="72008" x="3024188" y="2938463"/>
          <p14:tracePt t="72033" x="2995613" y="2938463"/>
          <p14:tracePt t="72107" x="2938463" y="2933700"/>
          <p14:tracePt t="72150" x="2905125" y="2933700"/>
          <p14:tracePt t="72154" x="2890838" y="2933700"/>
          <p14:tracePt t="72167" x="2862263" y="2933700"/>
          <p14:tracePt t="72200" x="2809875" y="2933700"/>
          <p14:tracePt t="72206" x="2800350" y="2933700"/>
          <p14:tracePt t="72245" x="2795588" y="2933700"/>
          <p14:tracePt t="72307" x="2762250" y="2933700"/>
          <p14:tracePt t="72312" x="2747963" y="2933700"/>
          <p14:tracePt t="72340" x="2705100" y="2933700"/>
          <p14:tracePt t="72384" x="2652713" y="2933700"/>
          <p14:tracePt t="72391" x="2647950" y="2933700"/>
          <p14:tracePt t="72428" x="2643188" y="2933700"/>
          <p14:tracePt t="72902" x="2509838" y="2757488"/>
          <p14:tracePt t="72945" x="2466975" y="2690813"/>
          <p14:tracePt t="72951" x="2457450" y="2681288"/>
          <p14:tracePt t="72957" x="2452688" y="2671763"/>
          <p14:tracePt t="73042" x="2405063" y="2590800"/>
          <p14:tracePt t="73092" x="2390775" y="2566988"/>
          <p14:tracePt t="73132" x="2376488" y="2538413"/>
          <p14:tracePt t="73152" x="2371725" y="2528888"/>
          <p14:tracePt t="73185" x="2357438" y="2490788"/>
          <p14:tracePt t="73188" x="2352675" y="2481263"/>
          <p14:tracePt t="73199" x="2347913" y="2471738"/>
          <p14:tracePt t="73235" x="2319338" y="2443163"/>
          <p14:tracePt t="73304" x="2319338" y="2433638"/>
          <p14:tracePt t="73459" x="2300288" y="2447925"/>
          <p14:tracePt t="73465" x="2262188" y="2471738"/>
          <p14:tracePt t="73509" x="2190750" y="2562225"/>
          <p14:tracePt t="73516" x="2185988" y="2571750"/>
          <p14:tracePt t="73526" x="2181225" y="2590800"/>
          <p14:tracePt t="73559" x="2171700" y="2619375"/>
          <p14:tracePt t="73563" x="2171700" y="2628900"/>
          <p14:tracePt t="73612" x="2157413" y="2709863"/>
          <p14:tracePt t="73653" x="2143125" y="2800350"/>
          <p14:tracePt t="73692" x="2124075" y="2886075"/>
          <p14:tracePt t="73697" x="2119313" y="2924175"/>
          <p14:tracePt t="73703" x="2114550" y="2938463"/>
          <p14:tracePt t="73733" x="2105025" y="2995613"/>
          <p14:tracePt t="73790" x="2095500" y="3052763"/>
          <p14:tracePt t="73825" x="2085975" y="3100388"/>
          <p14:tracePt t="73830" x="2085975" y="3109913"/>
          <p14:tracePt t="73839" x="2081213" y="3119438"/>
          <p14:tracePt t="73873" x="2071688" y="3143250"/>
          <p14:tracePt t="73939" x="2071688" y="3148013"/>
          <p14:tracePt t="74385" x="2043113" y="3195638"/>
          <p14:tracePt t="74451" x="2028825" y="3228975"/>
          <p14:tracePt t="74511" x="2014538" y="3243263"/>
          <p14:tracePt t="74516" x="2009775" y="3248025"/>
          <p14:tracePt t="74587" x="1981200" y="3276600"/>
          <p14:tracePt t="74654" x="1971675" y="3300413"/>
          <p14:tracePt t="74660" x="1966913" y="3305175"/>
          <p14:tracePt t="74792" x="1943100" y="3319463"/>
          <p14:tracePt t="74854" x="1938338" y="3324225"/>
          <p14:tracePt t="74970" x="1938338" y="3214688"/>
          <p14:tracePt t="75024" x="1962150" y="3057525"/>
          <p14:tracePt t="75031" x="1966913" y="3038475"/>
          <p14:tracePt t="75059" x="1985963" y="2967038"/>
          <p14:tracePt t="75061" x="1990725" y="2947988"/>
          <p14:tracePt t="75072" x="2000250" y="2928938"/>
          <p14:tracePt t="75108" x="2014538" y="2895600"/>
          <p14:tracePt t="75283" x="2014538" y="2919413"/>
          <p14:tracePt t="75313" x="2014538" y="2947988"/>
          <p14:tracePt t="75352" x="2014538" y="2990850"/>
          <p14:tracePt t="75357" x="2014538" y="3000375"/>
          <p14:tracePt t="75389" x="2009775" y="3033713"/>
          <p14:tracePt t="75445" x="2009775" y="3086100"/>
          <p14:tracePt t="75486" x="2009775" y="3119438"/>
          <p14:tracePt t="75492" x="2009775" y="3128963"/>
          <p14:tracePt t="75497" x="2009775" y="3138488"/>
          <p14:tracePt t="75583" x="2009775" y="3200400"/>
          <p14:tracePt t="75634" x="2009775" y="3267075"/>
          <p14:tracePt t="75680" x="2024063" y="3357563"/>
          <p14:tracePt t="75750" x="2052638" y="3571875"/>
          <p14:tracePt t="76558" x="2090738" y="3548063"/>
          <p14:tracePt t="76637" x="2252663" y="3481388"/>
          <p14:tracePt t="76709" x="2352675" y="3429000"/>
          <p14:tracePt t="76757" x="2362200" y="3429000"/>
          <p14:tracePt t="76825" x="2371725" y="3429000"/>
          <p14:tracePt t="77829" x="0" y="0"/>
        </p14:tracePtLst>
        <p14:tracePtLst>
          <p14:tracePt t="83560" x="2400300" y="3429000"/>
          <p14:tracePt t="83642" x="2457450" y="3429000"/>
          <p14:tracePt t="83649" x="2486025" y="3429000"/>
          <p14:tracePt t="83679" x="2671763" y="3452813"/>
          <p14:tracePt t="83686" x="2719388" y="3462338"/>
          <p14:tracePt t="83694" x="2762250" y="3467100"/>
          <p14:tracePt t="83719" x="2890838" y="3486150"/>
          <p14:tracePt t="83757" x="3057525" y="3524250"/>
          <p14:tracePt t="83761" x="3090863" y="3538538"/>
          <p14:tracePt t="83792" x="3209925" y="3557588"/>
          <p14:tracePt t="83798" x="3243263" y="3557588"/>
          <p14:tracePt t="83806" x="3262313" y="3562350"/>
          <p14:tracePt t="83838" x="3390900" y="3600450"/>
          <p14:tracePt t="83906" x="3652838" y="3719513"/>
          <p14:tracePt t="83950" x="3738563" y="3771900"/>
          <p14:tracePt t="84001" x="3781425" y="3814763"/>
          <p14:tracePt t="84042" x="3795713" y="3843338"/>
          <p14:tracePt t="84052" x="3800475" y="3852863"/>
          <p14:tracePt t="84056" x="3805238" y="3857625"/>
          <p14:tracePt t="84061" x="3805238" y="3867150"/>
          <p14:tracePt t="84090" x="3819525" y="3886200"/>
          <p14:tracePt t="84093" x="3824288" y="3895725"/>
          <p14:tracePt t="84162" x="3857625" y="3995738"/>
          <p14:tracePt t="84166" x="3857625" y="4000500"/>
          <p14:tracePt t="84174" x="3862388" y="4014788"/>
          <p14:tracePt t="84184" x="3867150" y="4019550"/>
          <p14:tracePt t="84188" x="3867150" y="4029075"/>
          <p14:tracePt t="84218" x="3876675" y="4048125"/>
          <p14:tracePt t="84291" x="3876675" y="4052888"/>
          <p14:tracePt t="85149" x="3876675" y="4071938"/>
          <p14:tracePt t="85221" x="3876675" y="4114800"/>
          <p14:tracePt t="85293" x="3876675" y="4133850"/>
          <p14:tracePt t="85360" x="3876675" y="4181475"/>
          <p14:tracePt t="85437" x="3876675" y="4257675"/>
          <p14:tracePt t="85512" x="3876675" y="4267200"/>
          <p14:tracePt t="85650" x="3881438" y="4267200"/>
          <p14:tracePt t="85729" x="3952875" y="4267200"/>
          <p14:tracePt t="85734" x="3962400" y="4267200"/>
          <p14:tracePt t="85844" x="4214813" y="4267200"/>
          <p14:tracePt t="85845" x="4243388" y="4267200"/>
          <p14:tracePt t="85919" x="4419600" y="4267200"/>
          <p14:tracePt t="85986" x="4714875" y="4276725"/>
          <p14:tracePt t="85990" x="4748213" y="4276725"/>
          <p14:tracePt t="86003" x="4776788" y="4276725"/>
          <p14:tracePt t="86039" x="4924425" y="4276725"/>
          <p14:tracePt t="86045" x="4953000" y="4276725"/>
          <p14:tracePt t="86057" x="4995863" y="4276725"/>
          <p14:tracePt t="86063" x="5010150" y="4276725"/>
          <p14:tracePt t="86102" x="5086350" y="4276725"/>
          <p14:tracePt t="86110" x="5114925" y="4276725"/>
          <p14:tracePt t="86119" x="5129213" y="4276725"/>
          <p14:tracePt t="86154" x="5224463" y="4276725"/>
          <p14:tracePt t="86201" x="5305425" y="4276725"/>
          <p14:tracePt t="86209" x="5314950" y="4276725"/>
          <p14:tracePt t="86251" x="5338763" y="4276725"/>
          <p14:tracePt t="86326" x="5395913" y="4276725"/>
          <p14:tracePt t="86386" x="5400675" y="4276725"/>
          <p14:tracePt t="93269" x="5443538" y="4276725"/>
          <p14:tracePt t="93355" x="5462588" y="4276725"/>
          <p14:tracePt t="93438" x="5486400" y="4276725"/>
          <p14:tracePt t="93514" x="5510213" y="4276725"/>
          <p14:tracePt t="93653" x="5624513" y="4276725"/>
          <p14:tracePt t="93657" x="5634038" y="4276725"/>
          <p14:tracePt t="93665" x="5638800" y="4276725"/>
          <p14:tracePt t="93670" x="5643563" y="4276725"/>
          <p14:tracePt t="93698" x="5653088" y="4276725"/>
          <p14:tracePt t="93701" x="5657850" y="4276725"/>
          <p14:tracePt t="94138" x="5662613" y="4276725"/>
          <p14:tracePt t="94569" x="5667375" y="4276725"/>
          <p14:tracePt t="94639" x="5681663" y="4276725"/>
          <p14:tracePt t="94700" x="5686425" y="4276725"/>
          <p14:tracePt t="94827" x="5691188" y="4276725"/>
          <p14:tracePt t="98813" x="5834063" y="4238625"/>
          <p14:tracePt t="98817" x="5838825" y="4238625"/>
          <p14:tracePt t="98856" x="5900738" y="4229100"/>
          <p14:tracePt t="98899" x="5934075" y="4219575"/>
          <p14:tracePt t="98971" x="5962650" y="4214813"/>
          <p14:tracePt t="98972" x="5972175" y="4214813"/>
          <p14:tracePt t="99059" x="6034088" y="4214813"/>
          <p14:tracePt t="99136" x="6043613" y="4214813"/>
          <p14:tracePt t="99140" x="6048375" y="4214813"/>
          <p14:tracePt t="99216" x="6115050" y="4214813"/>
          <p14:tracePt t="99220" x="6134100" y="4214813"/>
          <p14:tracePt t="99305" x="6310313" y="4214813"/>
          <p14:tracePt t="99313" x="6319838" y="4214813"/>
          <p14:tracePt t="99390" x="6424613" y="4214813"/>
          <p14:tracePt t="100345" x="6376988" y="4214813"/>
          <p14:tracePt t="100417" x="6272213" y="4214813"/>
          <p14:tracePt t="100544" x="5957888" y="4219575"/>
          <p14:tracePt t="100584" x="5881688" y="4219575"/>
          <p14:tracePt t="100654" x="5762625" y="4224338"/>
          <p14:tracePt t="100716" x="5657850" y="4233863"/>
          <p14:tracePt t="100776" x="5629275" y="4233863"/>
          <p14:tracePt t="100836" x="5624513" y="4233863"/>
          <p14:tracePt t="101139" x="5667375" y="4233863"/>
          <p14:tracePt t="101212" x="5729288" y="4224338"/>
          <p14:tracePt t="101217" x="5743575" y="4224338"/>
          <p14:tracePt t="102891" x="5781675" y="4224338"/>
          <p14:tracePt t="102933" x="5815013" y="4219575"/>
          <p14:tracePt t="102984" x="5948363" y="4210050"/>
          <p14:tracePt t="102990" x="5976938" y="4210050"/>
          <p14:tracePt t="103083" x="6186488" y="4186238"/>
          <p14:tracePt t="103089" x="6215063" y="4186238"/>
          <p14:tracePt t="103094" x="6234113" y="4181475"/>
          <p14:tracePt t="103101" x="6267450" y="4181475"/>
          <p14:tracePt t="103109" x="6305550" y="4181475"/>
          <p14:tracePt t="103113" x="6324600" y="4181475"/>
          <p14:tracePt t="103145" x="6419850" y="4181475"/>
          <p14:tracePt t="103150" x="6434138" y="4181475"/>
          <p14:tracePt t="103233" x="6438900" y="4181475"/>
          <p14:tracePt t="103319" x="6453188" y="4181475"/>
          <p14:tracePt t="103398" x="6524625" y="4181475"/>
          <p14:tracePt t="103482" x="6548438" y="4181475"/>
          <p14:tracePt t="103492" x="6553200" y="4181475"/>
          <p14:tracePt t="103576" x="6596063" y="4181475"/>
          <p14:tracePt t="103580" x="6600825" y="4181475"/>
          <p14:tracePt t="103684" x="6729413" y="4181475"/>
          <p14:tracePt t="103726" x="6767513" y="4181475"/>
          <p14:tracePt t="103730" x="6772275" y="4181475"/>
          <p14:tracePt t="103777" x="6796088" y="4181475"/>
          <p14:tracePt t="103782" x="6800850" y="4181475"/>
          <p14:tracePt t="103790" x="6805613" y="4181475"/>
          <p14:tracePt t="103837" x="6838950" y="4181475"/>
          <p14:tracePt t="103930" x="6843713" y="4181475"/>
          <p14:tracePt t="104025" x="6853238" y="4181475"/>
          <p14:tracePt t="104624" x="6943725" y="4181475"/>
          <p14:tracePt t="104664" x="6962775" y="4181475"/>
          <p14:tracePt t="104759" x="7038975" y="4181475"/>
          <p14:tracePt t="104765" x="7043738" y="4181475"/>
          <p14:tracePt t="104886" x="7053263" y="4181475"/>
          <p14:tracePt t="105775" x="7181850" y="4176713"/>
          <p14:tracePt t="105808" x="7239000" y="4171950"/>
          <p14:tracePt t="105842" x="7367588" y="4171950"/>
          <p14:tracePt t="105905" x="7558088" y="4171950"/>
          <p14:tracePt t="105967" x="7672388" y="4171950"/>
          <p14:tracePt t="105975" x="7681913" y="4171950"/>
          <p14:tracePt t="105981" x="7705725" y="4171950"/>
          <p14:tracePt t="106017" x="7786688" y="4171950"/>
          <p14:tracePt t="106056" x="7862888" y="4171950"/>
          <p14:tracePt t="106060" x="7877175" y="4171950"/>
          <p14:tracePt t="106125" x="8001000" y="4171950"/>
          <p14:tracePt t="106128" x="8015288" y="4171950"/>
          <p14:tracePt t="106136" x="8034338" y="4171950"/>
          <p14:tracePt t="106199" x="8239125" y="4171950"/>
          <p14:tracePt t="106280" x="8539163" y="4171950"/>
          <p14:tracePt t="106311" x="8553450" y="4167188"/>
          <p14:tracePt t="106373" x="8558213" y="4167188"/>
          <p14:tracePt t="106544" x="8324850" y="4186238"/>
          <p14:tracePt t="106549" x="8281988" y="4191000"/>
          <p14:tracePt t="106557" x="8253413" y="4191000"/>
          <p14:tracePt t="106623" x="7791450" y="4219575"/>
          <p14:tracePt t="106637" x="7653338" y="4229100"/>
          <p14:tracePt t="106667" x="7348538" y="4267200"/>
          <p14:tracePt t="106676" x="7281863" y="4271963"/>
          <p14:tracePt t="106686" x="7196138" y="4291013"/>
          <p14:tracePt t="106716" x="6858000" y="4329113"/>
          <p14:tracePt t="106791" x="5762625" y="4429125"/>
          <p14:tracePt t="106795" x="5667375" y="4438650"/>
          <p14:tracePt t="106827" x="5343525" y="4467225"/>
          <p14:tracePt t="106868" x="4933950" y="4476750"/>
          <p14:tracePt t="106873" x="4852988" y="4476750"/>
          <p14:tracePt t="106902" x="4429125" y="4476750"/>
          <p14:tracePt t="106908" x="4286250" y="4476750"/>
          <p14:tracePt t="106987" x="3429000" y="4524375"/>
          <p14:tracePt t="106997" x="3371850" y="4524375"/>
          <p14:tracePt t="107002" x="3305175" y="4524375"/>
          <p14:tracePt t="107005" x="3219450" y="4529138"/>
          <p14:tracePt t="107073" x="2833688" y="4557713"/>
          <p14:tracePt t="107141" x="2533650" y="4576763"/>
          <p14:tracePt t="107150" x="2519363" y="4576763"/>
          <p14:tracePt t="107155" x="2476500" y="4581525"/>
          <p14:tracePt t="107215" x="2171700" y="4610100"/>
          <p14:tracePt t="107280" x="1771650" y="4676775"/>
          <p14:tracePt t="107312" x="1533525" y="4733925"/>
          <p14:tracePt t="107384" x="1366838" y="4786313"/>
          <p14:tracePt t="107483" x="1223963" y="4857750"/>
          <p14:tracePt t="107484" x="1209675" y="4862513"/>
          <p14:tracePt t="107574" x="1162050" y="4881563"/>
          <p14:tracePt t="107732" x="1090613" y="4876800"/>
          <p14:tracePt t="107812" x="1052513" y="4872038"/>
          <p14:tracePt t="107965" x="1033463" y="4867275"/>
          <p14:tracePt t="108097" x="1009650" y="4867275"/>
          <p14:tracePt t="108258" x="1004888" y="4867275"/>
          <p14:tracePt t="108337" x="1138238" y="4791075"/>
          <p14:tracePt t="108341" x="1171575" y="4776788"/>
          <p14:tracePt t="108385" x="1304925" y="4748213"/>
          <p14:tracePt t="108436" x="1371600" y="4729163"/>
          <p14:tracePt t="108555" x="1457325" y="4729163"/>
          <p14:tracePt t="108663" x="2419350" y="4714875"/>
          <p14:tracePt t="108672" x="2486025" y="4714875"/>
          <p14:tracePt t="108718" x="2805113" y="4705350"/>
          <p14:tracePt t="108814" x="3309938" y="4695825"/>
          <p14:tracePt t="108854" x="3405188" y="4695825"/>
          <p14:tracePt t="108860" x="3419475" y="4695825"/>
          <p14:tracePt t="108906" x="3519488" y="4695825"/>
          <p14:tracePt t="108946" x="3595688" y="4695825"/>
          <p14:tracePt t="108952" x="3605213" y="4695825"/>
          <p14:tracePt t="108954" x="3614738" y="4695825"/>
          <p14:tracePt t="109478" x="3667125" y="4681538"/>
          <p14:tracePt t="109482" x="3671888" y="4681538"/>
          <p14:tracePt t="109515" x="3686175" y="4681538"/>
          <p14:tracePt t="109517" x="3695700" y="4681538"/>
          <p14:tracePt t="109619" x="3714750" y="4681538"/>
          <p14:tracePt t="110391" x="3748088" y="4667250"/>
          <p14:tracePt t="110427" x="3762375" y="4657725"/>
          <p14:tracePt t="110507" x="3781425" y="4652963"/>
          <p14:tracePt t="110860" x="3838575" y="4629150"/>
          <p14:tracePt t="110930" x="3862388" y="4614863"/>
          <p14:tracePt t="111012" x="3867150" y="4610100"/>
          <p14:tracePt t="111558" x="3852863" y="4610100"/>
          <p14:tracePt t="111623" x="3771900" y="4624388"/>
          <p14:tracePt t="111657" x="3681413" y="4638675"/>
          <p14:tracePt t="111700" x="3614738" y="4652963"/>
          <p14:tracePt t="111741" x="3567113" y="4667250"/>
          <p14:tracePt t="111778" x="3490913" y="4676775"/>
          <p14:tracePt t="111814" x="3433763" y="4681538"/>
          <p14:tracePt t="111889" x="3357563" y="4691063"/>
          <p14:tracePt t="111955" x="3352800" y="4691063"/>
          <p14:tracePt t="112150" x="3357563" y="4691063"/>
          <p14:tracePt t="112244" x="3400425" y="4676775"/>
          <p14:tracePt t="112319" x="3433763" y="4672013"/>
          <p14:tracePt t="112388" x="3438525" y="4672013"/>
          <p14:tracePt t="112526" x="3533775" y="4672013"/>
          <p14:tracePt t="112532" x="3548063" y="4672013"/>
          <p14:tracePt t="112539" x="3562350" y="4672013"/>
          <p14:tracePt t="112545" x="3571875" y="4672013"/>
          <p14:tracePt t="112548" x="3586163" y="4672013"/>
          <p14:tracePt t="112557" x="3595688" y="4672013"/>
          <p14:tracePt t="112625" x="3667125" y="4662488"/>
          <p14:tracePt t="112636" x="3676650" y="4662488"/>
          <p14:tracePt t="112715" x="3767138" y="4662488"/>
          <p14:tracePt t="112724" x="3771900" y="4662488"/>
          <p14:tracePt t="112729" x="3781425" y="4662488"/>
          <p14:tracePt t="112734" x="3790950" y="4662488"/>
          <p14:tracePt t="112776" x="3829050" y="4657725"/>
          <p14:tracePt t="112886" x="3948113" y="4638675"/>
          <p14:tracePt t="112923" x="4014788" y="4633913"/>
          <p14:tracePt t="113043" x="4224338" y="4633913"/>
          <p14:tracePt t="116497" x="0" y="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EEF84-6C3B-437F-99E1-12E246A39435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7549DF-F8EE-4B90-8E3F-3C34CE6DAFB2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考虑归并排序算法的渐近复杂性，假设归并操作（</a:t>
            </a:r>
            <a:r>
              <a:rPr lang="en-US" altLang="zh-CN" sz="2800"/>
              <a:t>merge</a:t>
            </a:r>
            <a:r>
              <a:rPr lang="zh-CN" altLang="en-US" sz="2800"/>
              <a:t>）是Ｏ</a:t>
            </a:r>
            <a:r>
              <a:rPr lang="en-US" altLang="zh-CN" sz="2800"/>
              <a:t>(n)</a:t>
            </a:r>
            <a:r>
              <a:rPr lang="zh-CN" altLang="en-US" sz="2800"/>
              <a:t>：</a:t>
            </a:r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5412" name="Object 4"/>
          <p:cNvGraphicFramePr>
            <a:graphicFrameLocks noChangeAspect="1"/>
          </p:cNvGraphicFramePr>
          <p:nvPr/>
        </p:nvGraphicFramePr>
        <p:xfrm>
          <a:off x="609600" y="2286000"/>
          <a:ext cx="8001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53" name="Visio" r:id="rId6" imgW="4552950" imgH="1834801" progId="Visio.Drawing.11">
                  <p:embed/>
                </p:oleObj>
              </mc:Choice>
              <mc:Fallback>
                <p:oleObj name="Visio" r:id="rId6" imgW="4552950" imgH="18348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86000"/>
                        <a:ext cx="8001000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368941"/>
              </p:ext>
            </p:extLst>
          </p:nvPr>
        </p:nvGraphicFramePr>
        <p:xfrm>
          <a:off x="5257800" y="5387181"/>
          <a:ext cx="3200400" cy="743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54" r:id="rId8" imgW="710891" imgH="215806" progId="Equation.3">
                  <p:embed/>
                </p:oleObj>
              </mc:Choice>
              <mc:Fallback>
                <p:oleObj r:id="rId8" imgW="710891" imgH="21580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387181"/>
                        <a:ext cx="3200400" cy="74374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6877"/>
    </mc:Choice>
    <mc:Fallback xmlns="">
      <p:transition spd="slow" advTm="2468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1122" x="2871788" y="2657475"/>
          <p14:tracePt t="11302" x="2924175" y="2528888"/>
          <p14:tracePt t="11312" x="2933700" y="2505075"/>
          <p14:tracePt t="11319" x="2933700" y="2500313"/>
          <p14:tracePt t="11324" x="2938463" y="2495550"/>
          <p14:tracePt t="11365" x="2938463" y="2462213"/>
          <p14:tracePt t="11398" x="2943225" y="2443163"/>
          <p14:tracePt t="11544" x="2943225" y="2405063"/>
          <p14:tracePt t="11596" x="2947988" y="2319338"/>
          <p14:tracePt t="11602" x="2947988" y="2300288"/>
          <p14:tracePt t="11609" x="2957513" y="2276475"/>
          <p14:tracePt t="11619" x="2957513" y="2266950"/>
          <p14:tracePt t="11649" x="2962275" y="2214563"/>
          <p14:tracePt t="11692" x="2962275" y="2205038"/>
          <p14:tracePt t="11837" x="2981325" y="2190750"/>
          <p14:tracePt t="11843" x="2981325" y="2185988"/>
          <p14:tracePt t="11929" x="2986088" y="2185988"/>
          <p14:tracePt t="11998" x="3000375" y="2185988"/>
          <p14:tracePt t="12086" x="3062288" y="2190750"/>
          <p14:tracePt t="12090" x="3076575" y="2190750"/>
          <p14:tracePt t="12101" x="3086100" y="2195513"/>
          <p14:tracePt t="12124" x="3109913" y="2200275"/>
          <p14:tracePt t="12130" x="3114675" y="2200275"/>
          <p14:tracePt t="12193" x="3148013" y="2200275"/>
          <p14:tracePt t="12228" x="3186113" y="2205038"/>
          <p14:tracePt t="12232" x="3190875" y="2205038"/>
          <p14:tracePt t="12243" x="3200400" y="2205038"/>
          <p14:tracePt t="12272" x="3219450" y="2205038"/>
          <p14:tracePt t="12277" x="3224213" y="2205038"/>
          <p14:tracePt t="12288" x="3228975" y="2205038"/>
          <p14:tracePt t="12296" x="3233738" y="2209800"/>
          <p14:tracePt t="12327" x="3262313" y="2209800"/>
          <p14:tracePt t="12328" x="3276600" y="2214563"/>
          <p14:tracePt t="12338" x="3300413" y="2214563"/>
          <p14:tracePt t="12369" x="3371850" y="2219325"/>
          <p14:tracePt t="12378" x="3395663" y="2224088"/>
          <p14:tracePt t="12387" x="3429000" y="2233613"/>
          <p14:tracePt t="12390" x="3443288" y="2233613"/>
          <p14:tracePt t="12399" x="3457575" y="2233613"/>
          <p14:tracePt t="12421" x="3505200" y="2238375"/>
          <p14:tracePt t="12451" x="3538538" y="2238375"/>
          <p14:tracePt t="12507" x="3571875" y="2238375"/>
          <p14:tracePt t="12510" x="3586163" y="2238375"/>
          <p14:tracePt t="12538" x="3619500" y="2238375"/>
          <p14:tracePt t="12543" x="3629025" y="2238375"/>
          <p14:tracePt t="12546" x="3633788" y="2238375"/>
          <p14:tracePt t="12583" x="3648075" y="2238375"/>
          <p14:tracePt t="12633" x="3652838" y="2238375"/>
          <p14:tracePt t="12665" x="3657600" y="2238375"/>
          <p14:tracePt t="12730" x="3733800" y="2238375"/>
          <p14:tracePt t="12764" x="3800475" y="2224088"/>
          <p14:tracePt t="12797" x="3833813" y="2224088"/>
          <p14:tracePt t="12870" x="3838575" y="2224088"/>
          <p14:tracePt t="13523" x="3829050" y="2224088"/>
          <p14:tracePt t="13556" x="3814763" y="2224088"/>
          <p14:tracePt t="13615" x="3771900" y="2224088"/>
          <p14:tracePt t="13647" x="3595688" y="2224088"/>
          <p14:tracePt t="13652" x="3567113" y="2224088"/>
          <p14:tracePt t="13681" x="3462338" y="2224088"/>
          <p14:tracePt t="13725" x="3362325" y="2233613"/>
          <p14:tracePt t="13737" x="3343275" y="2233613"/>
          <p14:tracePt t="13772" x="3205163" y="2233613"/>
          <p14:tracePt t="13777" x="3181350" y="2228850"/>
          <p14:tracePt t="13836" x="3076575" y="2205038"/>
          <p14:tracePt t="13840" x="3062288" y="2205038"/>
          <p14:tracePt t="13846" x="3052763" y="2200275"/>
          <p14:tracePt t="13853" x="3038475" y="2200275"/>
          <p14:tracePt t="13881" x="2976563" y="2195513"/>
          <p14:tracePt t="13889" x="2962275" y="2190750"/>
          <p14:tracePt t="13900" x="2938463" y="2190750"/>
          <p14:tracePt t="13933" x="2819400" y="2190750"/>
          <p14:tracePt t="13997" x="2657475" y="2181225"/>
          <p14:tracePt t="14001" x="2643188" y="2181225"/>
          <p14:tracePt t="14013" x="2633663" y="2181225"/>
          <p14:tracePt t="14023" x="2624138" y="2181225"/>
          <p14:tracePt t="14077" x="2605088" y="2181225"/>
          <p14:tracePt t="14115" x="2595563" y="2181225"/>
          <p14:tracePt t="14220" x="2547938" y="2181225"/>
          <p14:tracePt t="14228" x="2543175" y="2181225"/>
          <p14:tracePt t="14289" x="2495550" y="2181225"/>
          <p14:tracePt t="14349" x="2471738" y="2181225"/>
          <p14:tracePt t="14942" x="2495550" y="2185988"/>
          <p14:tracePt t="15076" x="2662238" y="2185988"/>
          <p14:tracePt t="15155" x="2747963" y="2185988"/>
          <p14:tracePt t="15192" x="2800350" y="2185988"/>
          <p14:tracePt t="15199" x="2819400" y="2185988"/>
          <p14:tracePt t="15201" x="2833688" y="2185988"/>
          <p14:tracePt t="15209" x="2847975" y="2185988"/>
          <p14:tracePt t="15242" x="2909888" y="2185988"/>
          <p14:tracePt t="15279" x="2967038" y="2185988"/>
          <p14:tracePt t="15321" x="3038475" y="2195513"/>
          <p14:tracePt t="15328" x="3052763" y="2195513"/>
          <p14:tracePt t="15340" x="3095625" y="2195513"/>
          <p14:tracePt t="15346" x="3114675" y="2195513"/>
          <p14:tracePt t="15352" x="3128963" y="2195513"/>
          <p14:tracePt t="15358" x="3148013" y="2195513"/>
          <p14:tracePt t="15367" x="3152775" y="2195513"/>
          <p14:tracePt t="15399" x="3190875" y="2195513"/>
          <p14:tracePt t="15446" x="3214688" y="2195513"/>
          <p14:tracePt t="15495" x="3295650" y="2195513"/>
          <p14:tracePt t="15530" x="3314700" y="2195513"/>
          <p14:tracePt t="15532" x="3319463" y="2195513"/>
          <p14:tracePt t="15568" x="3333750" y="2195513"/>
          <p14:tracePt t="15606" x="3400425" y="2195513"/>
          <p14:tracePt t="15680" x="3467100" y="2195513"/>
          <p14:tracePt t="15748" x="3619500" y="2195513"/>
          <p14:tracePt t="15755" x="3633788" y="2195513"/>
          <p14:tracePt t="15760" x="3657600" y="2195513"/>
          <p14:tracePt t="15772" x="3695700" y="2195513"/>
          <p14:tracePt t="15813" x="3757613" y="2195513"/>
          <p14:tracePt t="15979" x="3771900" y="2195513"/>
          <p14:tracePt t="16352" x="3767138" y="2195513"/>
          <p14:tracePt t="16414" x="3729038" y="2200275"/>
          <p14:tracePt t="16498" x="3505200" y="2209800"/>
          <p14:tracePt t="16509" x="3490913" y="2209800"/>
          <p14:tracePt t="16513" x="3476625" y="2209800"/>
          <p14:tracePt t="16548" x="3438525" y="2209800"/>
          <p14:tracePt t="16553" x="3433763" y="2209800"/>
          <p14:tracePt t="16559" x="3424238" y="2209800"/>
          <p14:tracePt t="16567" x="3414713" y="2209800"/>
          <p14:tracePt t="16603" x="3376613" y="2209800"/>
          <p14:tracePt t="16606" x="3352800" y="2209800"/>
          <p14:tracePt t="16677" x="3328988" y="2209800"/>
          <p14:tracePt t="16745" x="3224213" y="2209800"/>
          <p14:tracePt t="16749" x="3219450" y="2209800"/>
          <p14:tracePt t="16803" x="3209925" y="2209800"/>
          <p14:tracePt t="17340" x="3490913" y="2190750"/>
          <p14:tracePt t="17352" x="3519488" y="2190750"/>
          <p14:tracePt t="17355" x="3529013" y="2190750"/>
          <p14:tracePt t="17364" x="3543300" y="2190750"/>
          <p14:tracePt t="17386" x="3548063" y="2190750"/>
          <p14:tracePt t="17431" x="3571875" y="2190750"/>
          <p14:tracePt t="17529" x="3681413" y="2190750"/>
          <p14:tracePt t="17571" x="3709988" y="2190750"/>
          <p14:tracePt t="17619" x="3738563" y="2190750"/>
          <p14:tracePt t="18006" x="3652838" y="2195513"/>
          <p14:tracePt t="18009" x="3638550" y="2195513"/>
          <p14:tracePt t="18039" x="3571875" y="2195513"/>
          <p14:tracePt t="18043" x="3548063" y="2195513"/>
          <p14:tracePt t="18054" x="3529013" y="2195513"/>
          <p14:tracePt t="18102" x="3443288" y="2195513"/>
          <p14:tracePt t="18106" x="3438525" y="2195513"/>
          <p14:tracePt t="18116" x="3433763" y="2195513"/>
          <p14:tracePt t="18120" x="3429000" y="2195513"/>
          <p14:tracePt t="18167" x="3362325" y="2195513"/>
          <p14:tracePt t="18201" x="3314700" y="2195513"/>
          <p14:tracePt t="18233" x="3300413" y="2195513"/>
          <p14:tracePt t="18316" x="3295650" y="2195513"/>
          <p14:tracePt t="18644" x="3333750" y="2190750"/>
          <p14:tracePt t="18675" x="3476625" y="2190750"/>
          <p14:tracePt t="18682" x="3505200" y="2190750"/>
          <p14:tracePt t="18737" x="3686175" y="2205038"/>
          <p14:tracePt t="18790" x="3695700" y="2205038"/>
          <p14:tracePt t="18869" x="3743325" y="2205038"/>
          <p14:tracePt t="19151" x="3709988" y="2205038"/>
          <p14:tracePt t="19157" x="3700463" y="2205038"/>
          <p14:tracePt t="19164" x="3695700" y="2205038"/>
          <p14:tracePt t="19169" x="3690938" y="2205038"/>
          <p14:tracePt t="19232" x="3643313" y="2205038"/>
          <p14:tracePt t="19295" x="3529013" y="2205038"/>
          <p14:tracePt t="19389" x="3433763" y="2205038"/>
          <p14:tracePt t="19459" x="3409950" y="2205038"/>
          <p14:tracePt t="19635" x="3305175" y="2219325"/>
          <p14:tracePt t="19774" x="2938463" y="2219325"/>
          <p14:tracePt t="19779" x="2900363" y="2219325"/>
          <p14:tracePt t="19789" x="2871788" y="2219325"/>
          <p14:tracePt t="19792" x="2843213" y="2219325"/>
          <p14:tracePt t="19801" x="2800350" y="2219325"/>
          <p14:tracePt t="19885" x="2405063" y="2219325"/>
          <p14:tracePt t="19934" x="2124075" y="2219325"/>
          <p14:tracePt t="20007" x="1866900" y="2214563"/>
          <p14:tracePt t="20071" x="1562100" y="2205038"/>
          <p14:tracePt t="20164" x="1481138" y="2205038"/>
          <p14:tracePt t="20167" x="1447800" y="2200275"/>
          <p14:tracePt t="20213" x="1366838" y="2200275"/>
          <p14:tracePt t="20273" x="1304925" y="2200275"/>
          <p14:tracePt t="20278" x="1285875" y="2200275"/>
          <p14:tracePt t="20363" x="1266825" y="2200275"/>
          <p14:tracePt t="20415" x="1209675" y="2200275"/>
          <p14:tracePt t="20573" x="1285875" y="2190750"/>
          <p14:tracePt t="20628" x="1638300" y="2190750"/>
          <p14:tracePt t="20634" x="1695450" y="2190750"/>
          <p14:tracePt t="20638" x="1733550" y="2190750"/>
          <p14:tracePt t="20692" x="1857375" y="2181225"/>
          <p14:tracePt t="20697" x="1866900" y="2181225"/>
          <p14:tracePt t="20702" x="1876425" y="2181225"/>
          <p14:tracePt t="20747" x="2052638" y="2181225"/>
          <p14:tracePt t="20789" x="2124075" y="2181225"/>
          <p14:tracePt t="20833" x="2128838" y="2181225"/>
          <p14:tracePt t="20899" x="2185988" y="2181225"/>
          <p14:tracePt t="21022" x="2209800" y="2181225"/>
          <p14:tracePt t="21383" x="2762250" y="2176463"/>
          <p14:tracePt t="21443" x="3262313" y="2219325"/>
          <p14:tracePt t="21449" x="3300413" y="2228850"/>
          <p14:tracePt t="21525" x="3405188" y="2233613"/>
          <p14:tracePt t="21883" x="0" y="0"/>
        </p14:tracePtLst>
        <p14:tracePtLst>
          <p14:tracePt t="32271" x="4229100" y="2586038"/>
          <p14:tracePt t="32405" x="4229100" y="2581275"/>
          <p14:tracePt t="32516" x="3871913" y="2547938"/>
          <p14:tracePt t="32522" x="3824288" y="2547938"/>
          <p14:tracePt t="32528" x="3776663" y="2543175"/>
          <p14:tracePt t="32588" x="3452813" y="2519363"/>
          <p14:tracePt t="32631" x="3200400" y="2505075"/>
          <p14:tracePt t="32634" x="3152775" y="2505075"/>
          <p14:tracePt t="32720" x="2657475" y="2486025"/>
          <p14:tracePt t="32724" x="2619375" y="2486025"/>
          <p14:tracePt t="32731" x="2590800" y="2481263"/>
          <p14:tracePt t="32787" x="2352675" y="2462213"/>
          <p14:tracePt t="32792" x="2319338" y="2452688"/>
          <p14:tracePt t="32822" x="2152650" y="2447925"/>
          <p14:tracePt t="32831" x="2114550" y="2438400"/>
          <p14:tracePt t="32836" x="2090738" y="2438400"/>
          <p14:tracePt t="32851" x="2047875" y="2438400"/>
          <p14:tracePt t="32857" x="2028825" y="2438400"/>
          <p14:tracePt t="32865" x="2005013" y="2438400"/>
          <p14:tracePt t="32898" x="1900238" y="2438400"/>
          <p14:tracePt t="32902" x="1862138" y="2438400"/>
          <p14:tracePt t="32910" x="1824038" y="2438400"/>
          <p14:tracePt t="32918" x="1781175" y="2438400"/>
          <p14:tracePt t="32945" x="1600200" y="2424113"/>
          <p14:tracePt t="32949" x="1571625" y="2424113"/>
          <p14:tracePt t="32988" x="1381125" y="2414588"/>
          <p14:tracePt t="32994" x="1347788" y="2414588"/>
          <p14:tracePt t="33022" x="1238250" y="2414588"/>
          <p14:tracePt t="33027" x="1219200" y="2414588"/>
          <p14:tracePt t="33038" x="1128713" y="2414588"/>
          <p14:tracePt t="33045" x="1109663" y="2414588"/>
          <p14:tracePt t="33097" x="1014413" y="2414588"/>
          <p14:tracePt t="33104" x="1004888" y="2414588"/>
          <p14:tracePt t="33131" x="981075" y="2414588"/>
          <p14:tracePt t="33136" x="962025" y="2414588"/>
          <p14:tracePt t="33147" x="952500" y="2414588"/>
          <p14:tracePt t="33176" x="938213" y="2414588"/>
          <p14:tracePt t="33211" x="904875" y="2414588"/>
          <p14:tracePt t="33241" x="885825" y="2414588"/>
          <p14:tracePt t="33319" x="842963" y="2419350"/>
          <p14:tracePt t="33342" x="823913" y="2424113"/>
          <p14:tracePt t="33348" x="819150" y="2428875"/>
          <p14:tracePt t="33355" x="814388" y="2428875"/>
          <p14:tracePt t="33402" x="785813" y="2433638"/>
          <p14:tracePt t="33406" x="781050" y="2438400"/>
          <p14:tracePt t="33411" x="776288" y="2438400"/>
          <p14:tracePt t="33429" x="771525" y="2443163"/>
          <p14:tracePt t="33456" x="771525" y="2447925"/>
          <p14:tracePt t="33497" x="766763" y="2447925"/>
          <p14:tracePt t="33639" x="795338" y="2447925"/>
          <p14:tracePt t="33649" x="814388" y="2447925"/>
          <p14:tracePt t="33653" x="828675" y="2452688"/>
          <p14:tracePt t="33661" x="842963" y="2452688"/>
          <p14:tracePt t="33681" x="885825" y="2457450"/>
          <p14:tracePt t="33685" x="900113" y="2457450"/>
          <p14:tracePt t="33713" x="1023938" y="2476500"/>
          <p14:tracePt t="33749" x="1209675" y="2495550"/>
          <p14:tracePt t="33808" x="1300163" y="2505075"/>
          <p14:tracePt t="33858" x="1447800" y="2524125"/>
          <p14:tracePt t="33915" x="1671638" y="2547938"/>
          <p14:tracePt t="33966" x="1843088" y="2552700"/>
          <p14:tracePt t="33974" x="1900238" y="2552700"/>
          <p14:tracePt t="34055" x="2414588" y="2566988"/>
          <p14:tracePt t="34059" x="2509838" y="2576513"/>
          <p14:tracePt t="34113" x="2967038" y="2600325"/>
          <p14:tracePt t="34118" x="3043238" y="2600325"/>
          <p14:tracePt t="34167" x="3414713" y="2609850"/>
          <p14:tracePt t="34206" x="3719513" y="2614613"/>
          <p14:tracePt t="34211" x="3805238" y="2614613"/>
          <p14:tracePt t="34233" x="3981450" y="2614613"/>
          <p14:tracePt t="34263" x="4238625" y="2624138"/>
          <p14:tracePt t="34288" x="4467225" y="2624138"/>
          <p14:tracePt t="34293" x="4533900" y="2624138"/>
          <p14:tracePt t="34302" x="4591050" y="2624138"/>
          <p14:tracePt t="34314" x="4638675" y="2624138"/>
          <p14:tracePt t="34323" x="4676775" y="2624138"/>
          <p14:tracePt t="34347" x="4805363" y="2624138"/>
          <p14:tracePt t="34381" x="4976813" y="2619375"/>
          <p14:tracePt t="34404" x="5014913" y="2619375"/>
          <p14:tracePt t="34433" x="5105400" y="2619375"/>
          <p14:tracePt t="34483" x="5343525" y="2619375"/>
          <p14:tracePt t="34484" x="5391150" y="2619375"/>
          <p14:tracePt t="34537" x="5643563" y="2619375"/>
          <p14:tracePt t="34598" x="5729288" y="2619375"/>
          <p14:tracePt t="34607" x="5748338" y="2619375"/>
          <p14:tracePt t="34666" x="5843588" y="2600325"/>
          <p14:tracePt t="34699" x="5943600" y="2590800"/>
          <p14:tracePt t="34701" x="5981700" y="2590800"/>
          <p14:tracePt t="34711" x="6010275" y="2590800"/>
          <p14:tracePt t="34742" x="6100763" y="2581275"/>
          <p14:tracePt t="34747" x="6110288" y="2581275"/>
          <p14:tracePt t="34787" x="6134100" y="2571750"/>
          <p14:tracePt t="34793" x="6138863" y="2571750"/>
          <p14:tracePt t="34821" x="6162675" y="2562225"/>
          <p14:tracePt t="34825" x="6172200" y="2562225"/>
          <p14:tracePt t="34855" x="6196013" y="2552700"/>
          <p14:tracePt t="34880" x="6248400" y="2547938"/>
          <p14:tracePt t="34884" x="6281738" y="2547938"/>
          <p14:tracePt t="34899" x="6343650" y="2543175"/>
          <p14:tracePt t="34911" x="6391275" y="2533650"/>
          <p14:tracePt t="34916" x="6415088" y="2533650"/>
          <p14:tracePt t="34918" x="6438900" y="2528888"/>
          <p14:tracePt t="34938" x="6443663" y="2524125"/>
          <p14:tracePt t="35239" x="6357938" y="2524125"/>
          <p14:tracePt t="35243" x="6338888" y="2519363"/>
          <p14:tracePt t="35341" x="5824538" y="2486025"/>
          <p14:tracePt t="35347" x="5781675" y="2476500"/>
          <p14:tracePt t="35353" x="5743575" y="2476500"/>
          <p14:tracePt t="35379" x="5653088" y="2471738"/>
          <p14:tracePt t="35384" x="5624513" y="2471738"/>
          <p14:tracePt t="35417" x="5514975" y="2466975"/>
          <p14:tracePt t="35479" x="5186363" y="2462213"/>
          <p14:tracePt t="35481" x="5157788" y="2462213"/>
          <p14:tracePt t="35507" x="5067300" y="2462213"/>
          <p14:tracePt t="35557" x="4933950" y="2457450"/>
          <p14:tracePt t="35615" x="4710113" y="2447925"/>
          <p14:tracePt t="35619" x="4691063" y="2447925"/>
          <p14:tracePt t="35645" x="4629150" y="2447925"/>
          <p14:tracePt t="35731" x="4295775" y="2443163"/>
          <p14:tracePt t="35809" x="3981450" y="2433638"/>
          <p14:tracePt t="35835" x="3795713" y="2424113"/>
          <p14:tracePt t="35886" x="3509963" y="2419350"/>
          <p14:tracePt t="35891" x="3376613" y="2419350"/>
          <p14:tracePt t="35897" x="3309938" y="2409825"/>
          <p14:tracePt t="35903" x="3262313" y="2409825"/>
          <p14:tracePt t="35926" x="3214688" y="2409825"/>
          <p14:tracePt t="35973" x="2933700" y="2395538"/>
          <p14:tracePt t="35978" x="2895600" y="2395538"/>
          <p14:tracePt t="36009" x="2767013" y="2390775"/>
          <p14:tracePt t="36044" x="2514600" y="2366963"/>
          <p14:tracePt t="36099" x="2266950" y="2352675"/>
          <p14:tracePt t="36154" x="1928813" y="2338388"/>
          <p14:tracePt t="36182" x="1781175" y="2324100"/>
          <p14:tracePt t="36232" x="1595438" y="2314575"/>
          <p14:tracePt t="36286" x="1404938" y="2305050"/>
          <p14:tracePt t="36338" x="1123950" y="2300288"/>
          <p14:tracePt t="36345" x="1104900" y="2300288"/>
          <p14:tracePt t="36396" x="995363" y="2300288"/>
          <p14:tracePt t="36479" x="828675" y="2300288"/>
          <p14:tracePt t="36566" x="561975" y="2338388"/>
          <p14:tracePt t="36570" x="519113" y="2343150"/>
          <p14:tracePt t="36615" x="457200" y="2357438"/>
          <p14:tracePt t="36672" x="438150" y="2357438"/>
          <p14:tracePt t="36715" x="414338" y="2366963"/>
          <p14:tracePt t="36749" x="404813" y="2376488"/>
          <p14:tracePt t="36759" x="404813" y="2381250"/>
          <p14:tracePt t="36790" x="400050" y="2386013"/>
          <p14:tracePt t="36846" x="395288" y="2395538"/>
          <p14:tracePt t="36942" x="423863" y="2433638"/>
          <p14:tracePt t="36946" x="433388" y="2438400"/>
          <p14:tracePt t="37003" x="481013" y="2462213"/>
          <p14:tracePt t="37106" x="595313" y="2519363"/>
          <p14:tracePt t="37148" x="671513" y="2543175"/>
          <p14:tracePt t="37154" x="681038" y="2543175"/>
          <p14:tracePt t="37190" x="723900" y="2557463"/>
          <p14:tracePt t="37195" x="733425" y="2562225"/>
          <p14:tracePt t="37205" x="742950" y="2566988"/>
          <p14:tracePt t="37241" x="852488" y="2600325"/>
          <p14:tracePt t="37311" x="1014413" y="2647950"/>
          <p14:tracePt t="37321" x="1042988" y="2657475"/>
          <p14:tracePt t="37335" x="1071563" y="2662238"/>
          <p14:tracePt t="37367" x="1233488" y="2686050"/>
          <p14:tracePt t="37372" x="1271588" y="2690813"/>
          <p14:tracePt t="37437" x="1457325" y="2705100"/>
          <p14:tracePt t="37443" x="1495425" y="2705100"/>
          <p14:tracePt t="37449" x="1538288" y="2705100"/>
          <p14:tracePt t="37476" x="1585913" y="2705100"/>
          <p14:tracePt t="37481" x="1662113" y="2705100"/>
          <p14:tracePt t="37490" x="1690688" y="2705100"/>
          <p14:tracePt t="37496" x="1728788" y="2705100"/>
          <p14:tracePt t="37504" x="1757363" y="2705100"/>
          <p14:tracePt t="37535" x="1866900" y="2705100"/>
          <p14:tracePt t="37538" x="1905000" y="2705100"/>
          <p14:tracePt t="37605" x="2205038" y="2705100"/>
          <p14:tracePt t="37648" x="2490788" y="2719388"/>
          <p14:tracePt t="37680" x="2767013" y="2728913"/>
          <p14:tracePt t="37739" x="2952750" y="2728913"/>
          <p14:tracePt t="37742" x="3000375" y="2728913"/>
          <p14:tracePt t="37747" x="3057525" y="2728913"/>
          <p14:tracePt t="37756" x="3114675" y="2728913"/>
          <p14:tracePt t="37761" x="3171825" y="2728913"/>
          <p14:tracePt t="37785" x="3219450" y="2728913"/>
          <p14:tracePt t="37826" x="3452813" y="2733675"/>
          <p14:tracePt t="37864" x="3643313" y="2733675"/>
          <p14:tracePt t="37942" x="3967163" y="2733675"/>
          <p14:tracePt t="38012" x="4138613" y="2733675"/>
          <p14:tracePt t="38054" x="4362450" y="2733675"/>
          <p14:tracePt t="38061" x="4371975" y="2733675"/>
          <p14:tracePt t="38069" x="4381500" y="2733675"/>
          <p14:tracePt t="38095" x="4405313" y="2733675"/>
          <p14:tracePt t="38102" x="4410075" y="2733675"/>
          <p14:tracePt t="38114" x="4433888" y="2733675"/>
          <p14:tracePt t="38191" x="4624388" y="2733675"/>
          <p14:tracePt t="38195" x="4643438" y="2733675"/>
          <p14:tracePt t="38201" x="4662488" y="2733675"/>
          <p14:tracePt t="38205" x="4676775" y="2733675"/>
          <p14:tracePt t="38212" x="4705350" y="2733675"/>
          <p14:tracePt t="38239" x="4786313" y="2733675"/>
          <p14:tracePt t="38244" x="4814888" y="2733675"/>
          <p14:tracePt t="38276" x="4929188" y="2733675"/>
          <p14:tracePt t="38288" x="4972050" y="2733675"/>
          <p14:tracePt t="38336" x="5091113" y="2733675"/>
          <p14:tracePt t="38341" x="5124450" y="2733675"/>
          <p14:tracePt t="38374" x="5253038" y="2733675"/>
          <p14:tracePt t="38377" x="5291138" y="2733675"/>
          <p14:tracePt t="38384" x="5329238" y="2733675"/>
          <p14:tracePt t="38407" x="5391150" y="2733675"/>
          <p14:tracePt t="38412" x="5429250" y="2733675"/>
          <p14:tracePt t="38416" x="5448300" y="2733675"/>
          <p14:tracePt t="38446" x="5553075" y="2733675"/>
          <p14:tracePt t="38482" x="5667375" y="2733675"/>
          <p14:tracePt t="38560" x="5776913" y="2724150"/>
          <p14:tracePt t="38621" x="5891213" y="2700338"/>
          <p14:tracePt t="38626" x="5915025" y="2695575"/>
          <p14:tracePt t="38635" x="5919788" y="2690813"/>
          <p14:tracePt t="38692" x="6019800" y="2657475"/>
          <p14:tracePt t="38747" x="6148388" y="2619375"/>
          <p14:tracePt t="38803" x="6291263" y="2576513"/>
          <p14:tracePt t="38834" x="6381750" y="2547938"/>
          <p14:tracePt t="38890" x="6424613" y="2528888"/>
          <p14:tracePt t="38926" x="6434138" y="2528888"/>
          <p14:tracePt t="38990" x="6438900" y="2524125"/>
          <p14:tracePt t="39157" x="6410325" y="2524125"/>
          <p14:tracePt t="39192" x="6296025" y="2509838"/>
          <p14:tracePt t="39197" x="6267450" y="2509838"/>
          <p14:tracePt t="39223" x="6157913" y="2490788"/>
          <p14:tracePt t="39228" x="6105525" y="2490788"/>
          <p14:tracePt t="39231" x="6067425" y="2486025"/>
          <p14:tracePt t="39278" x="5862638" y="2466975"/>
          <p14:tracePt t="39334" x="5734050" y="2447925"/>
          <p14:tracePt t="39338" x="5710238" y="2447925"/>
          <p14:tracePt t="39364" x="5653088" y="2447925"/>
          <p14:tracePt t="39368" x="5624513" y="2447925"/>
          <p14:tracePt t="39396" x="5538788" y="2447925"/>
          <p14:tracePt t="39400" x="5514975" y="2447925"/>
          <p14:tracePt t="39451" x="5357813" y="2447925"/>
          <p14:tracePt t="39505" x="5200650" y="2447925"/>
          <p14:tracePt t="39510" x="5172075" y="2447925"/>
          <p14:tracePt t="39536" x="5072063" y="2447925"/>
          <p14:tracePt t="39540" x="5024438" y="2447925"/>
          <p14:tracePt t="39568" x="4924425" y="2447925"/>
          <p14:tracePt t="39572" x="4905375" y="2447925"/>
          <p14:tracePt t="39600" x="4800600" y="2438400"/>
          <p14:tracePt t="39608" x="4781550" y="2438400"/>
          <p14:tracePt t="39616" x="4767263" y="2433638"/>
          <p14:tracePt t="39638" x="4705350" y="2424113"/>
          <p14:tracePt t="39685" x="4586288" y="2414588"/>
          <p14:tracePt t="39734" x="4443413" y="2400300"/>
          <p14:tracePt t="39792" x="4252913" y="2395538"/>
          <p14:tracePt t="39794" x="4214813" y="2395538"/>
          <p14:tracePt t="39802" x="4176713" y="2386013"/>
          <p14:tracePt t="39824" x="4076700" y="2381250"/>
          <p14:tracePt t="39874" x="3929063" y="2376488"/>
          <p14:tracePt t="39949" x="3757613" y="2366963"/>
          <p14:tracePt t="39972" x="3738563" y="2366963"/>
          <p14:tracePt t="40015" x="3581400" y="2362200"/>
          <p14:tracePt t="40059" x="3429000" y="2347913"/>
          <p14:tracePt t="40105" x="3171825" y="2338388"/>
          <p14:tracePt t="40150" x="3000375" y="2324100"/>
          <p14:tracePt t="40177" x="2867025" y="2314575"/>
          <p14:tracePt t="40206" x="2800350" y="2314575"/>
          <p14:tracePt t="40227" x="2619375" y="2300288"/>
          <p14:tracePt t="40272" x="2352675" y="2300288"/>
          <p14:tracePt t="40276" x="2324100" y="2300288"/>
          <p14:tracePt t="40304" x="2300288" y="2300288"/>
          <p14:tracePt t="40311" x="2276475" y="2300288"/>
          <p14:tracePt t="40317" x="2252663" y="2305050"/>
          <p14:tracePt t="40322" x="2243138" y="2305050"/>
          <p14:tracePt t="40350" x="2238375" y="2305050"/>
          <p14:tracePt t="40554" x="2262188" y="2319338"/>
          <p14:tracePt t="40583" x="2371725" y="2357438"/>
          <p14:tracePt t="40608" x="2405063" y="2371725"/>
          <p14:tracePt t="40615" x="2414588" y="2376488"/>
          <p14:tracePt t="40622" x="2424113" y="2376488"/>
          <p14:tracePt t="40647" x="2471738" y="2395538"/>
          <p14:tracePt t="40651" x="2495550" y="2409825"/>
          <p14:tracePt t="40662" x="2514600" y="2414588"/>
          <p14:tracePt t="40683" x="2628900" y="2457450"/>
          <p14:tracePt t="40717" x="2800350" y="2514600"/>
          <p14:tracePt t="40749" x="2928938" y="2557463"/>
          <p14:tracePt t="40797" x="3067050" y="2586038"/>
          <p14:tracePt t="40802" x="3076575" y="2586038"/>
          <p14:tracePt t="40807" x="3086100" y="2586038"/>
          <p14:tracePt t="40849" x="3109913" y="2590800"/>
          <p14:tracePt t="40854" x="3124200" y="2590800"/>
          <p14:tracePt t="40865" x="3133725" y="2590800"/>
          <p14:tracePt t="40869" x="3148013" y="2590800"/>
          <p14:tracePt t="40912" x="3357563" y="2609850"/>
          <p14:tracePt t="40945" x="3533775" y="2624138"/>
          <p14:tracePt t="40949" x="3600450" y="2624138"/>
          <p14:tracePt t="41024" x="3709988" y="2624138"/>
          <p14:tracePt t="41116" x="3762375" y="2624138"/>
          <p14:tracePt t="41122" x="3767138" y="2624138"/>
          <p14:tracePt t="41183" x="3867150" y="2624138"/>
          <p14:tracePt t="41214" x="3890963" y="2624138"/>
          <p14:tracePt t="41418" x="3871913" y="2619375"/>
          <p14:tracePt t="41477" x="3762375" y="2595563"/>
          <p14:tracePt t="41482" x="3752850" y="2595563"/>
          <p14:tracePt t="41491" x="3743325" y="2590800"/>
          <p14:tracePt t="41499" x="3738563" y="2590800"/>
          <p14:tracePt t="41528" x="3724275" y="2586038"/>
          <p14:tracePt t="41602" x="3681413" y="2576513"/>
          <p14:tracePt t="41657" x="3643313" y="2571750"/>
          <p14:tracePt t="41662" x="3629025" y="2571750"/>
          <p14:tracePt t="41725" x="3576638" y="2566988"/>
          <p14:tracePt t="42089" x="3576638" y="2557463"/>
          <p14:tracePt t="42151" x="3576638" y="2547938"/>
          <p14:tracePt t="42180" x="3581400" y="2543175"/>
          <p14:tracePt t="42239" x="3595688" y="2524125"/>
          <p14:tracePt t="42305" x="3605213" y="2514600"/>
          <p14:tracePt t="42310" x="3605213" y="2509838"/>
          <p14:tracePt t="42439" x="3638550" y="2486025"/>
          <p14:tracePt t="42476" x="3652838" y="2471738"/>
          <p14:tracePt t="42531" x="3671888" y="2457450"/>
          <p14:tracePt t="42681" x="3705225" y="2452688"/>
          <p14:tracePt t="42746" x="3709988" y="2462213"/>
          <p14:tracePt t="42772" x="3719513" y="2471738"/>
          <p14:tracePt t="42840" x="3733800" y="2505075"/>
          <p14:tracePt t="42945" x="3743325" y="2533650"/>
          <p14:tracePt t="42998" x="3743325" y="2557463"/>
          <p14:tracePt t="43053" x="3743325" y="2590800"/>
          <p14:tracePt t="43083" x="3743325" y="2595563"/>
          <p14:tracePt t="43373" x="3724275" y="2595563"/>
          <p14:tracePt t="43415" x="3671888" y="2595563"/>
          <p14:tracePt t="43420" x="3657600" y="2595563"/>
          <p14:tracePt t="43449" x="3624263" y="2590800"/>
          <p14:tracePt t="43483" x="3595688" y="2581275"/>
          <p14:tracePt t="43520" x="3533775" y="2571750"/>
          <p14:tracePt t="43526" x="3519488" y="2571750"/>
          <p14:tracePt t="43528" x="3500438" y="2571750"/>
          <p14:tracePt t="43585" x="3371850" y="2566988"/>
          <p14:tracePt t="43589" x="3357563" y="2566988"/>
          <p14:tracePt t="43599" x="3348038" y="2566988"/>
          <p14:tracePt t="43605" x="3333750" y="2566988"/>
          <p14:tracePt t="43627" x="3300413" y="2566988"/>
          <p14:tracePt t="43632" x="3286125" y="2566988"/>
          <p14:tracePt t="43637" x="3267075" y="2566988"/>
          <p14:tracePt t="43649" x="3228975" y="2566988"/>
          <p14:tracePt t="43681" x="3148013" y="2566988"/>
          <p14:tracePt t="43712" x="3095625" y="2566988"/>
          <p14:tracePt t="43717" x="3081338" y="2566988"/>
          <p14:tracePt t="43744" x="3057525" y="2566988"/>
          <p14:tracePt t="43915" x="3186113" y="2562225"/>
          <p14:tracePt t="43973" x="3786188" y="2562225"/>
          <p14:tracePt t="43979" x="3814763" y="2562225"/>
          <p14:tracePt t="44021" x="3948113" y="2562225"/>
          <p14:tracePt t="44622" x="3924300" y="2562225"/>
          <p14:tracePt t="44677" x="3795713" y="2562225"/>
          <p14:tracePt t="44730" x="3733800" y="2566988"/>
          <p14:tracePt t="44786" x="3729038" y="2566988"/>
          <p14:tracePt t="44977" x="3719513" y="2562225"/>
          <p14:tracePt t="45022" x="3714750" y="2557463"/>
          <p14:tracePt t="45075" x="3695700" y="2547938"/>
          <p14:tracePt t="45727" x="3695700" y="2557463"/>
          <p14:tracePt t="45737" x="3695700" y="2562225"/>
          <p14:tracePt t="45752" x="3695700" y="2566988"/>
          <p14:tracePt t="45769" x="3690938" y="2571750"/>
          <p14:tracePt t="45793" x="3690938" y="2576513"/>
          <p14:tracePt t="45803" x="3690938" y="2581275"/>
          <p14:tracePt t="45881" x="3681413" y="2605088"/>
          <p14:tracePt t="45886" x="3681413" y="2609850"/>
          <p14:tracePt t="45976" x="3676650" y="2633663"/>
          <p14:tracePt t="45981" x="3676650" y="2638425"/>
          <p14:tracePt t="46012" x="3671888" y="2652713"/>
          <p14:tracePt t="46066" x="3667125" y="2676525"/>
          <p14:tracePt t="46114" x="3667125" y="2700338"/>
          <p14:tracePt t="46192" x="3662363" y="2752725"/>
          <p14:tracePt t="46200" x="3662363" y="2762250"/>
          <p14:tracePt t="46229" x="3662363" y="2776538"/>
          <p14:tracePt t="46278" x="3662363" y="2800350"/>
          <p14:tracePt t="46340" x="3662363" y="2847975"/>
          <p14:tracePt t="46379" x="3662363" y="2876550"/>
          <p14:tracePt t="46412" x="3662363" y="2895600"/>
          <p14:tracePt t="46473" x="3662363" y="2924175"/>
          <p14:tracePt t="46477" x="3662363" y="2943225"/>
          <p14:tracePt t="46504" x="3662363" y="2967038"/>
          <p14:tracePt t="46621" x="3662363" y="3048000"/>
          <p14:tracePt t="46694" x="3662363" y="3076575"/>
          <p14:tracePt t="46730" x="3662363" y="3114675"/>
          <p14:tracePt t="46796" x="3652838" y="3290888"/>
          <p14:tracePt t="46835" x="3657600" y="3376613"/>
          <p14:tracePt t="46898" x="3700463" y="3529013"/>
          <p14:tracePt t="46988" x="3733800" y="3643313"/>
          <p14:tracePt t="47222" x="3733800" y="3629025"/>
          <p14:tracePt t="47230" x="3738563" y="3619500"/>
          <p14:tracePt t="47288" x="3743325" y="3571875"/>
          <p14:tracePt t="47295" x="3743325" y="3562350"/>
          <p14:tracePt t="47304" x="3748088" y="3552825"/>
          <p14:tracePt t="47341" x="3748088" y="3524250"/>
          <p14:tracePt t="47373" x="3748088" y="3500438"/>
          <p14:tracePt t="47402" x="3748088" y="3471863"/>
          <p14:tracePt t="47444" x="3748088" y="3443288"/>
          <p14:tracePt t="47524" x="3748088" y="3419475"/>
          <p14:tracePt t="47620" x="3681413" y="3414713"/>
          <p14:tracePt t="47663" x="3371850" y="3400425"/>
          <p14:tracePt t="47670" x="3333750" y="3395663"/>
          <p14:tracePt t="47714" x="3162300" y="3376613"/>
          <p14:tracePt t="47734" x="3128963" y="3371850"/>
          <p14:tracePt t="47739" x="3100388" y="3371850"/>
          <p14:tracePt t="47764" x="3043238" y="3371850"/>
          <p14:tracePt t="47766" x="3028950" y="3367088"/>
          <p14:tracePt t="47777" x="3005138" y="3367088"/>
          <p14:tracePt t="47803" x="2938463" y="3367088"/>
          <p14:tracePt t="47806" x="2909888" y="3367088"/>
          <p14:tracePt t="47819" x="2867025" y="3367088"/>
          <p14:tracePt t="47874" x="2690813" y="3367088"/>
          <p14:tracePt t="47904" x="2581275" y="3367088"/>
          <p14:tracePt t="47941" x="2495550" y="3357563"/>
          <p14:tracePt t="47947" x="2452688" y="3357563"/>
          <p14:tracePt t="48008" x="2286000" y="3357563"/>
          <p14:tracePt t="48011" x="2266950" y="3357563"/>
          <p14:tracePt t="48040" x="2233613" y="3357563"/>
          <p14:tracePt t="48129" x="2100263" y="3338513"/>
          <p14:tracePt t="48137" x="2085975" y="3333750"/>
          <p14:tracePt t="48196" x="2076450" y="3333750"/>
          <p14:tracePt t="48348" x="2076450" y="3328988"/>
          <p14:tracePt t="48379" x="2085975" y="3319463"/>
          <p14:tracePt t="48384" x="2100263" y="3319463"/>
          <p14:tracePt t="48414" x="2219325" y="3309938"/>
          <p14:tracePt t="48420" x="2252663" y="3309938"/>
          <p14:tracePt t="48433" x="2281238" y="3305175"/>
          <p14:tracePt t="48438" x="2309813" y="3305175"/>
          <p14:tracePt t="48492" x="2543175" y="3305175"/>
          <p14:tracePt t="48496" x="2576513" y="3305175"/>
          <p14:tracePt t="48506" x="2624138" y="3305175"/>
          <p14:tracePt t="48512" x="2662238" y="3305175"/>
          <p14:tracePt t="48538" x="2862263" y="3305175"/>
          <p14:tracePt t="48591" x="3138488" y="3319463"/>
          <p14:tracePt t="48601" x="3162300" y="3319463"/>
          <p14:tracePt t="48606" x="3181350" y="3319463"/>
          <p14:tracePt t="48632" x="3243263" y="3319463"/>
          <p14:tracePt t="48636" x="3262313" y="3319463"/>
          <p14:tracePt t="48687" x="3371850" y="3324225"/>
          <p14:tracePt t="48691" x="3400425" y="3324225"/>
          <p14:tracePt t="48698" x="3419475" y="3324225"/>
          <p14:tracePt t="48724" x="3490913" y="3328988"/>
          <p14:tracePt t="48728" x="3524250" y="3328988"/>
          <p14:tracePt t="48765" x="3643313" y="3328988"/>
          <p14:tracePt t="48823" x="3810000" y="3328988"/>
          <p14:tracePt t="48882" x="4019550" y="3328988"/>
          <p14:tracePt t="48886" x="4029075" y="3328988"/>
          <p14:tracePt t="48914" x="4095750" y="3328988"/>
          <p14:tracePt t="48962" x="4233863" y="3333750"/>
          <p14:tracePt t="49014" x="4391025" y="3333750"/>
          <p14:tracePt t="49054" x="4529138" y="3338513"/>
          <p14:tracePt t="49060" x="4557713" y="3338513"/>
          <p14:tracePt t="49085" x="4586288" y="3338513"/>
          <p14:tracePt t="49089" x="4605338" y="3338513"/>
          <p14:tracePt t="49118" x="4638675" y="3338513"/>
          <p14:tracePt t="49145" x="4648200" y="3338513"/>
          <p14:tracePt t="49178" x="4676775" y="3338513"/>
          <p14:tracePt t="49264" x="4695825" y="3338513"/>
          <p14:tracePt t="49314" x="4700588" y="3338513"/>
          <p14:tracePt t="50027" x="4619625" y="3348038"/>
          <p14:tracePt t="50081" x="4452938" y="3352800"/>
          <p14:tracePt t="50086" x="4433888" y="3352800"/>
          <p14:tracePt t="50097" x="4405313" y="3352800"/>
          <p14:tracePt t="50102" x="4371975" y="3352800"/>
          <p14:tracePt t="50106" x="4343400" y="3352800"/>
          <p14:tracePt t="50129" x="4300538" y="3352800"/>
          <p14:tracePt t="50133" x="4276725" y="3352800"/>
          <p14:tracePt t="50135" x="4262438" y="3352800"/>
          <p14:tracePt t="50147" x="4248150" y="3352800"/>
          <p14:tracePt t="50169" x="4224338" y="3352800"/>
          <p14:tracePt t="50208" x="4176713" y="3352800"/>
          <p14:tracePt t="50240" x="4052888" y="3352800"/>
          <p14:tracePt t="50291" x="3848100" y="3352800"/>
          <p14:tracePt t="50294" x="3829050" y="3352800"/>
          <p14:tracePt t="50334" x="3719513" y="3352800"/>
          <p14:tracePt t="50340" x="3686175" y="3352800"/>
          <p14:tracePt t="50349" x="3648075" y="3352800"/>
          <p14:tracePt t="50370" x="3495675" y="3352800"/>
          <p14:tracePt t="50419" x="3214688" y="3333750"/>
          <p14:tracePt t="50472" x="3076575" y="3319463"/>
          <p14:tracePt t="50476" x="3057525" y="3319463"/>
          <p14:tracePt t="50497" x="3005138" y="3309938"/>
          <p14:tracePt t="50544" x="2938463" y="3305175"/>
          <p14:tracePt t="50596" x="2747963" y="3295650"/>
          <p14:tracePt t="50606" x="2705100" y="3286125"/>
          <p14:tracePt t="50652" x="2519363" y="3286125"/>
          <p14:tracePt t="50707" x="2419350" y="3281363"/>
          <p14:tracePt t="50744" x="2276475" y="3281363"/>
          <p14:tracePt t="50773" x="2228850" y="3281363"/>
          <p14:tracePt t="50817" x="2185988" y="3276600"/>
          <p14:tracePt t="50885" x="2181225" y="3276600"/>
          <p14:tracePt t="50958" x="2166938" y="3276600"/>
          <p14:tracePt t="51034" x="2147888" y="3276600"/>
          <p14:tracePt t="51068" x="2143125" y="3276600"/>
          <p14:tracePt t="51340" x="2147888" y="3267075"/>
          <p14:tracePt t="51369" x="2176463" y="3257550"/>
          <p14:tracePt t="51399" x="2200275" y="3252788"/>
          <p14:tracePt t="51450" x="2433638" y="3224213"/>
          <p14:tracePt t="51499" x="2624138" y="3224213"/>
          <p14:tracePt t="51501" x="2671763" y="3224213"/>
          <p14:tracePt t="51538" x="2847975" y="3224213"/>
          <p14:tracePt t="51545" x="2905125" y="3224213"/>
          <p14:tracePt t="51553" x="2952750" y="3224213"/>
          <p14:tracePt t="51558" x="3000375" y="3224213"/>
          <p14:tracePt t="51587" x="3138488" y="3233738"/>
          <p14:tracePt t="51591" x="3176588" y="3238500"/>
          <p14:tracePt t="51603" x="3214688" y="3238500"/>
          <p14:tracePt t="51633" x="3343275" y="3252788"/>
          <p14:tracePt t="51640" x="3390900" y="3257550"/>
          <p14:tracePt t="51647" x="3433763" y="3267075"/>
          <p14:tracePt t="51712" x="3652838" y="3300413"/>
          <p14:tracePt t="51723" x="3709988" y="3309938"/>
          <p14:tracePt t="51728" x="3748088" y="3309938"/>
          <p14:tracePt t="51734" x="3786188" y="3309938"/>
          <p14:tracePt t="51770" x="3867150" y="3309938"/>
          <p14:tracePt t="51775" x="3890963" y="3309938"/>
          <p14:tracePt t="51801" x="3910013" y="3309938"/>
          <p14:tracePt t="51807" x="3957638" y="3309938"/>
          <p14:tracePt t="51819" x="4010025" y="3314700"/>
          <p14:tracePt t="51825" x="4048125" y="3314700"/>
          <p14:tracePt t="51881" x="4224338" y="3314700"/>
          <p14:tracePt t="51886" x="4252913" y="3314700"/>
          <p14:tracePt t="51943" x="4348163" y="3314700"/>
          <p14:tracePt t="51994" x="4533900" y="3314700"/>
          <p14:tracePt t="52053" x="4600575" y="3314700"/>
          <p14:tracePt t="52083" x="4648200" y="3314700"/>
          <p14:tracePt t="52115" x="4762500" y="3314700"/>
          <p14:tracePt t="52120" x="4781550" y="3314700"/>
          <p14:tracePt t="52147" x="4838700" y="3314700"/>
          <p14:tracePt t="52153" x="4876800" y="3314700"/>
          <p14:tracePt t="52157" x="4914900" y="3314700"/>
          <p14:tracePt t="52163" x="4962525" y="3314700"/>
          <p14:tracePt t="52171" x="5000625" y="3314700"/>
          <p14:tracePt t="52228" x="5148263" y="3328988"/>
          <p14:tracePt t="52273" x="5153025" y="3328988"/>
          <p14:tracePt t="52411" x="5143500" y="3328988"/>
          <p14:tracePt t="52435" x="5129213" y="3328988"/>
          <p14:tracePt t="52475" x="5053013" y="3328988"/>
          <p14:tracePt t="52478" x="5024438" y="3333750"/>
          <p14:tracePt t="52533" x="4810125" y="3333750"/>
          <p14:tracePt t="52538" x="4762500" y="3333750"/>
          <p14:tracePt t="52616" x="4495800" y="3333750"/>
          <p14:tracePt t="52620" x="4467225" y="3333750"/>
          <p14:tracePt t="52649" x="4371975" y="3333750"/>
          <p14:tracePt t="52701" x="4195763" y="3333750"/>
          <p14:tracePt t="52745" x="4043363" y="3333750"/>
          <p14:tracePt t="52796" x="3886200" y="3333750"/>
          <p14:tracePt t="52842" x="3629025" y="3333750"/>
          <p14:tracePt t="52848" x="3581400" y="3333750"/>
          <p14:tracePt t="52852" x="3529013" y="3333750"/>
          <p14:tracePt t="52878" x="3471863" y="3333750"/>
          <p14:tracePt t="52912" x="3386138" y="3333750"/>
          <p14:tracePt t="52943" x="3276600" y="3333750"/>
          <p14:tracePt t="52976" x="3200400" y="3333750"/>
          <p14:tracePt t="52980" x="3128963" y="3328988"/>
          <p14:tracePt t="52988" x="3100388" y="3328988"/>
          <p14:tracePt t="53011" x="3076575" y="3324225"/>
          <p14:tracePt t="53056" x="2967038" y="3319463"/>
          <p14:tracePt t="53085" x="2867025" y="3305175"/>
          <p14:tracePt t="53093" x="2843213" y="3305175"/>
          <p14:tracePt t="53102" x="2824163" y="3300413"/>
          <p14:tracePt t="53120" x="2805113" y="3300413"/>
          <p14:tracePt t="53149" x="2733675" y="3290888"/>
          <p14:tracePt t="53153" x="2719388" y="3290888"/>
          <p14:tracePt t="53178" x="2662238" y="3286125"/>
          <p14:tracePt t="53182" x="2647950" y="3281363"/>
          <p14:tracePt t="53232" x="2624138" y="3276600"/>
          <p14:tracePt t="53455" x="2638425" y="3271838"/>
          <p14:tracePt t="53459" x="2647950" y="3267075"/>
          <p14:tracePt t="53479" x="2662238" y="3267075"/>
          <p14:tracePt t="53481" x="2667000" y="3262313"/>
          <p14:tracePt t="53493" x="2676525" y="3262313"/>
          <p14:tracePt t="53522" x="2690813" y="3257550"/>
          <p14:tracePt t="53526" x="2695575" y="3257550"/>
          <p14:tracePt t="53572" x="2824163" y="3257550"/>
          <p14:tracePt t="53601" x="3000375" y="3257550"/>
          <p14:tracePt t="53665" x="3552825" y="3271838"/>
          <p14:tracePt t="53723" x="3995738" y="3300413"/>
          <p14:tracePt t="53728" x="4005263" y="3300413"/>
          <p14:tracePt t="53789" x="4067175" y="3309938"/>
          <p14:tracePt t="53831" x="4133850" y="3314700"/>
          <p14:tracePt t="53884" x="4143375" y="3314700"/>
          <p14:tracePt t="53928" x="4167188" y="3314700"/>
          <p14:tracePt t="54341" x="4152900" y="3314700"/>
          <p14:tracePt t="54389" x="4095750" y="3314700"/>
          <p14:tracePt t="54393" x="4086225" y="3314700"/>
          <p14:tracePt t="54401" x="4067175" y="3314700"/>
          <p14:tracePt t="54451" x="3910013" y="3314700"/>
          <p14:tracePt t="54504" x="3724275" y="3314700"/>
          <p14:tracePt t="54538" x="3638550" y="3314700"/>
          <p14:tracePt t="54541" x="3629025" y="3314700"/>
          <p14:tracePt t="54585" x="3567113" y="3314700"/>
          <p14:tracePt t="54617" x="3448050" y="3314700"/>
          <p14:tracePt t="54645" x="3338513" y="3314700"/>
          <p14:tracePt t="54652" x="3309938" y="3309938"/>
          <p14:tracePt t="54665" x="3281363" y="3309938"/>
          <p14:tracePt t="54668" x="3257550" y="3305175"/>
          <p14:tracePt t="54694" x="3205163" y="3305175"/>
          <p14:tracePt t="54697" x="3181350" y="3300413"/>
          <p14:tracePt t="54725" x="3124200" y="3300413"/>
          <p14:tracePt t="54729" x="3109913" y="3300413"/>
          <p14:tracePt t="54785" x="3009900" y="3286125"/>
          <p14:tracePt t="54789" x="3000375" y="3286125"/>
          <p14:tracePt t="54815" x="2981325" y="3286125"/>
          <p14:tracePt t="54996" x="3052763" y="3271838"/>
          <p14:tracePt t="55037" x="3181350" y="3271838"/>
          <p14:tracePt t="55071" x="3452813" y="3271838"/>
          <p14:tracePt t="55102" x="3662363" y="3271838"/>
          <p14:tracePt t="55153" x="3867150" y="3271838"/>
          <p14:tracePt t="55184" x="3929063" y="3271838"/>
          <p14:tracePt t="55273" x="3948113" y="3271838"/>
          <p14:tracePt t="55321" x="3952875" y="3271838"/>
          <p14:tracePt t="55834" x="3948113" y="3271838"/>
          <p14:tracePt t="55930" x="3786188" y="3233738"/>
          <p14:tracePt t="56004" x="3686175" y="3219450"/>
          <p14:tracePt t="56052" x="3657600" y="3214688"/>
          <p14:tracePt t="56082" x="3648075" y="3209925"/>
          <p14:tracePt t="56235" x="3638550" y="3205163"/>
          <p14:tracePt t="56272" x="3633788" y="3200400"/>
          <p14:tracePt t="56352" x="3633788" y="3190875"/>
          <p14:tracePt t="56397" x="3629025" y="3190875"/>
          <p14:tracePt t="56559" x="3467100" y="3176588"/>
          <p14:tracePt t="56564" x="3429000" y="3176588"/>
          <p14:tracePt t="56574" x="3390900" y="3176588"/>
          <p14:tracePt t="56632" x="3186113" y="3176588"/>
          <p14:tracePt t="56729" x="2833688" y="3171825"/>
          <p14:tracePt t="56771" x="2681288" y="3171825"/>
          <p14:tracePt t="56776" x="2633663" y="3171825"/>
          <p14:tracePt t="56787" x="2581275" y="3171825"/>
          <p14:tracePt t="56792" x="2533650" y="3171825"/>
          <p14:tracePt t="56826" x="2433638" y="3171825"/>
          <p14:tracePt t="56866" x="2347913" y="3171825"/>
          <p14:tracePt t="56873" x="2324100" y="3171825"/>
          <p14:tracePt t="56913" x="2286000" y="3171825"/>
          <p14:tracePt t="56966" x="2162175" y="3171825"/>
          <p14:tracePt t="57013" x="2090738" y="3171825"/>
          <p14:tracePt t="57231" x="2105025" y="3167063"/>
          <p14:tracePt t="57336" x="2790825" y="3157538"/>
          <p14:tracePt t="57339" x="2847975" y="3157538"/>
          <p14:tracePt t="57344" x="2895600" y="3157538"/>
          <p14:tracePt t="57351" x="2962275" y="3157538"/>
          <p14:tracePt t="57380" x="3081338" y="3157538"/>
          <p14:tracePt t="57385" x="3100388" y="3157538"/>
          <p14:tracePt t="57425" x="3348038" y="3157538"/>
          <p14:tracePt t="57430" x="3376613" y="3157538"/>
          <p14:tracePt t="57499" x="3752850" y="3186113"/>
          <p14:tracePt t="57501" x="3771900" y="3186113"/>
          <p14:tracePt t="57536" x="3857625" y="3190875"/>
          <p14:tracePt t="57559" x="3943350" y="3205163"/>
          <p14:tracePt t="57563" x="3957638" y="3205163"/>
          <p14:tracePt t="57572" x="3995738" y="3205163"/>
          <p14:tracePt t="57650" x="4414838" y="3233738"/>
          <p14:tracePt t="57651" x="4462463" y="3238500"/>
          <p14:tracePt t="57684" x="4495800" y="3238500"/>
          <p14:tracePt t="57827" x="4424363" y="3257550"/>
          <p14:tracePt t="57885" x="4033838" y="3305175"/>
          <p14:tracePt t="57949" x="3571875" y="3309938"/>
          <p14:tracePt t="57955" x="3524250" y="3309938"/>
          <p14:tracePt t="57988" x="3333750" y="3309938"/>
          <p14:tracePt t="58044" x="3048000" y="3309938"/>
          <p14:tracePt t="58147" x="2709863" y="3290888"/>
          <p14:tracePt t="58209" x="2609850" y="3290888"/>
          <p14:tracePt t="58213" x="2576513" y="3286125"/>
          <p14:tracePt t="58244" x="2490788" y="3281363"/>
          <p14:tracePt t="58255" x="2476500" y="3281363"/>
          <p14:tracePt t="58289" x="2428875" y="3281363"/>
          <p14:tracePt t="58366" x="2228850" y="3271838"/>
          <p14:tracePt t="58373" x="2209800" y="3271838"/>
          <p14:tracePt t="58451" x="2157413" y="3271838"/>
          <p14:tracePt t="58453" x="2152650" y="3271838"/>
          <p14:tracePt t="58514" x="2133600" y="3271838"/>
          <p14:tracePt t="58826" x="2143125" y="3267075"/>
          <p14:tracePt t="58852" x="2185988" y="3262313"/>
          <p14:tracePt t="58884" x="2319338" y="3252788"/>
          <p14:tracePt t="58913" x="2624138" y="3243263"/>
          <p14:tracePt t="58972" x="3257550" y="3243263"/>
          <p14:tracePt t="58977" x="3348038" y="3243263"/>
          <p14:tracePt t="59005" x="3619500" y="3257550"/>
          <p14:tracePt t="59061" x="4233863" y="3314700"/>
          <p14:tracePt t="59118" x="4352925" y="3324225"/>
          <p14:tracePt t="59164" x="4367213" y="3324225"/>
          <p14:tracePt t="59211" x="4362450" y="3324225"/>
          <p14:tracePt t="59257" x="4357688" y="3324225"/>
          <p14:tracePt t="59351" x="3657600" y="3333750"/>
          <p14:tracePt t="59357" x="3600450" y="3333750"/>
          <p14:tracePt t="59361" x="3524250" y="3333750"/>
          <p14:tracePt t="59396" x="3267075" y="3343275"/>
          <p14:tracePt t="59403" x="3205163" y="3343275"/>
          <p14:tracePt t="59414" x="3100388" y="3343275"/>
          <p14:tracePt t="59474" x="2895600" y="3338513"/>
          <p14:tracePt t="59479" x="2881313" y="3338513"/>
          <p14:tracePt t="59482" x="2871788" y="3333750"/>
          <p14:tracePt t="59493" x="2852738" y="3328988"/>
          <p14:tracePt t="59520" x="2790825" y="3314700"/>
          <p14:tracePt t="59528" x="2762250" y="3309938"/>
          <p14:tracePt t="59544" x="2724150" y="3290888"/>
          <p14:tracePt t="59582" x="2600325" y="3257550"/>
          <p14:tracePt t="59655" x="2486025" y="3238500"/>
          <p14:tracePt t="59749" x="2471738" y="3238500"/>
          <p14:tracePt t="59905" x="2400300" y="3262313"/>
          <p14:tracePt t="59942" x="2390775" y="3276600"/>
          <p14:tracePt t="60006" x="2371725" y="3309938"/>
          <p14:tracePt t="60011" x="2371725" y="3314700"/>
          <p14:tracePt t="60038" x="2366963" y="3328988"/>
          <p14:tracePt t="60101" x="2366963" y="3352800"/>
          <p14:tracePt t="60104" x="2366963" y="3357563"/>
          <p14:tracePt t="60165" x="2362200" y="3424238"/>
          <p14:tracePt t="60172" x="2362200" y="3429000"/>
          <p14:tracePt t="60231" x="2357438" y="3467100"/>
          <p14:tracePt t="60292" x="2347913" y="3490913"/>
          <p14:tracePt t="60364" x="2347913" y="3509963"/>
          <p14:tracePt t="60368" x="2347913" y="3519488"/>
          <p14:tracePt t="60394" x="2343150" y="3538538"/>
          <p14:tracePt t="60399" x="2338388" y="3552825"/>
          <p14:tracePt t="60435" x="2333625" y="3581400"/>
          <p14:tracePt t="60492" x="2324100" y="3614738"/>
          <p14:tracePt t="60552" x="2319338" y="3638550"/>
          <p14:tracePt t="60556" x="2314575" y="3662363"/>
          <p14:tracePt t="60583" x="2314575" y="3671888"/>
          <p14:tracePt t="60635" x="2314575" y="3729038"/>
          <p14:tracePt t="60689" x="2309813" y="3824288"/>
          <p14:tracePt t="60723" x="2309813" y="3886200"/>
          <p14:tracePt t="60757" x="2309813" y="3952875"/>
          <p14:tracePt t="60808" x="2309813" y="4052888"/>
          <p14:tracePt t="60858" x="2305050" y="4162425"/>
          <p14:tracePt t="60897" x="2305050" y="4176713"/>
          <p14:tracePt t="61123" x="2300288" y="4176713"/>
          <p14:tracePt t="61153" x="2090738" y="4138613"/>
          <p14:tracePt t="61160" x="2052638" y="4133850"/>
          <p14:tracePt t="61165" x="2000250" y="4124325"/>
          <p14:tracePt t="61195" x="1838325" y="4090988"/>
          <p14:tracePt t="61199" x="1819275" y="4090988"/>
          <p14:tracePt t="61228" x="1804988" y="4086225"/>
          <p14:tracePt t="61230" x="1800225" y="4086225"/>
          <p14:tracePt t="61297" x="1781175" y="4086225"/>
          <p14:tracePt t="61304" x="1776413" y="4086225"/>
          <p14:tracePt t="61521" x="1819275" y="4062413"/>
          <p14:tracePt t="61526" x="1857375" y="4057650"/>
          <p14:tracePt t="61546" x="1947863" y="4048125"/>
          <p14:tracePt t="61582" x="2162175" y="4048125"/>
          <p14:tracePt t="61589" x="2200275" y="4048125"/>
          <p14:tracePt t="61614" x="2305050" y="4048125"/>
          <p14:tracePt t="61619" x="2343150" y="4048125"/>
          <p14:tracePt t="61669" x="2438400" y="4048125"/>
          <p14:tracePt t="61671" x="2447925" y="4048125"/>
          <p14:tracePt t="61679" x="2462213" y="4048125"/>
          <p14:tracePt t="61702" x="2500313" y="4048125"/>
          <p14:tracePt t="61734" x="2552700" y="4048125"/>
          <p14:tracePt t="61786" x="2614613" y="4048125"/>
          <p14:tracePt t="61792" x="2628900" y="4048125"/>
          <p14:tracePt t="61811" x="2643188" y="4048125"/>
          <p14:tracePt t="61858" x="2705100" y="4048125"/>
          <p14:tracePt t="61910" x="3109913" y="4076700"/>
          <p14:tracePt t="61914" x="3176588" y="4076700"/>
          <p14:tracePt t="61934" x="3338513" y="4076700"/>
          <p14:tracePt t="61942" x="3395663" y="4076700"/>
          <p14:tracePt t="61949" x="3452813" y="4076700"/>
          <p14:tracePt t="61977" x="3662363" y="4076700"/>
          <p14:tracePt t="61980" x="3729038" y="4076700"/>
          <p14:tracePt t="61988" x="3805238" y="4076700"/>
          <p14:tracePt t="62010" x="4043363" y="4076700"/>
          <p14:tracePt t="62066" x="4452938" y="4076700"/>
          <p14:tracePt t="62070" x="4500563" y="4076700"/>
          <p14:tracePt t="62122" x="4867275" y="4086225"/>
          <p14:tracePt t="62131" x="4914900" y="4086225"/>
          <p14:tracePt t="62160" x="5010150" y="4086225"/>
          <p14:tracePt t="62182" x="5091113" y="4086225"/>
          <p14:tracePt t="62229" x="5167313" y="4086225"/>
          <p14:tracePt t="62277" x="5186363" y="4086225"/>
          <p14:tracePt t="62343" x="5214938" y="4086225"/>
          <p14:tracePt t="62380" x="5276850" y="4086225"/>
          <p14:tracePt t="62403" x="5281613" y="4086225"/>
          <p14:tracePt t="62827" x="5143500" y="4062413"/>
          <p14:tracePt t="62836" x="5119688" y="4057650"/>
          <p14:tracePt t="62865" x="5029200" y="4033838"/>
          <p14:tracePt t="62887" x="4919663" y="4014788"/>
          <p14:tracePt t="62935" x="4614863" y="3976688"/>
          <p14:tracePt t="62989" x="4414838" y="3981450"/>
          <p14:tracePt t="62994" x="4391025" y="3981450"/>
          <p14:tracePt t="63017" x="4319588" y="3990975"/>
          <p14:tracePt t="63069" x="4229100" y="4000500"/>
          <p14:tracePt t="63101" x="4191000" y="4014788"/>
          <p14:tracePt t="63124" x="4162425" y="4029075"/>
          <p14:tracePt t="63129" x="4157663" y="4038600"/>
          <p14:tracePt t="63136" x="4148138" y="4043363"/>
          <p14:tracePt t="63185" x="4095750" y="4105275"/>
          <p14:tracePt t="63190" x="4090988" y="4119563"/>
          <p14:tracePt t="63197" x="4086225" y="4129088"/>
          <p14:tracePt t="63217" x="4076700" y="4167188"/>
          <p14:tracePt t="63246" x="4057650" y="4229100"/>
          <p14:tracePt t="63295" x="4043363" y="4305300"/>
          <p14:tracePt t="63349" x="4043363" y="4405313"/>
          <p14:tracePt t="63353" x="4043363" y="4414838"/>
          <p14:tracePt t="63378" x="4043363" y="4457700"/>
          <p14:tracePt t="63382" x="4043363" y="4486275"/>
          <p14:tracePt t="63391" x="4043363" y="4514850"/>
          <p14:tracePt t="63399" x="4043363" y="4538663"/>
          <p14:tracePt t="63428" x="4043363" y="4591050"/>
          <p14:tracePt t="63433" x="4043363" y="4605338"/>
          <p14:tracePt t="63442" x="4048125" y="4619625"/>
          <p14:tracePt t="63505" x="4052888" y="4710113"/>
          <p14:tracePt t="63538" x="4052888" y="4824413"/>
          <p14:tracePt t="63596" x="4067175" y="4981575"/>
          <p14:tracePt t="63631" x="4076700" y="5057775"/>
          <p14:tracePt t="63662" x="4071938" y="5148263"/>
          <p14:tracePt t="63688" x="4067175" y="5195888"/>
          <p14:tracePt t="63693" x="4067175" y="5253038"/>
          <p14:tracePt t="63733" x="4057650" y="5362575"/>
          <p14:tracePt t="63786" x="4052888" y="5534025"/>
          <p14:tracePt t="63820" x="4038600" y="5634038"/>
          <p14:tracePt t="63852" x="4029075" y="5681663"/>
          <p14:tracePt t="63855" x="4024313" y="5710238"/>
          <p14:tracePt t="63915" x="4010025" y="5781675"/>
          <p14:tracePt t="64133" x="3943350" y="5710238"/>
          <p14:tracePt t="64145" x="3938588" y="5705475"/>
          <p14:tracePt t="64321" x="3929063" y="5715000"/>
          <p14:tracePt t="64816" x="3924300" y="5724525"/>
          <p14:tracePt t="64874" x="3910013" y="5748338"/>
          <p14:tracePt t="64912" x="3895725" y="5767388"/>
          <p14:tracePt t="64978" x="3848100" y="5829300"/>
          <p14:tracePt t="65019" x="3843338" y="5838825"/>
          <p14:tracePt t="65092" x="3767138" y="5915025"/>
          <p14:tracePt t="65154" x="3719513" y="5943600"/>
          <p14:tracePt t="65196" x="3557588" y="5972175"/>
          <p14:tracePt t="65201" x="3529013" y="5972175"/>
          <p14:tracePt t="65235" x="3419475" y="5986463"/>
          <p14:tracePt t="65272" x="3309938" y="5995988"/>
          <p14:tracePt t="65338" x="3033713" y="6000750"/>
          <p14:tracePt t="65345" x="2986088" y="6010275"/>
          <p14:tracePt t="65349" x="2938463" y="6010275"/>
          <p14:tracePt t="65356" x="2881313" y="6010275"/>
          <p14:tracePt t="65396" x="2547938" y="6010275"/>
          <p14:tracePt t="65402" x="2471738" y="6010275"/>
          <p14:tracePt t="65416" x="2309813" y="6010275"/>
          <p14:tracePt t="65457" x="1976438" y="6029325"/>
          <p14:tracePt t="65462" x="1909763" y="6029325"/>
          <p14:tracePt t="65572" x="1233488" y="6038850"/>
          <p14:tracePt t="65616" x="1157288" y="6029325"/>
          <p14:tracePt t="65622" x="1143000" y="6029325"/>
          <p14:tracePt t="65629" x="1119188" y="6024563"/>
          <p14:tracePt t="65637" x="1109663" y="6024563"/>
          <p14:tracePt t="65639" x="1104900" y="6024563"/>
          <p14:tracePt t="65664" x="1100138" y="6024563"/>
          <p14:tracePt t="65729" x="1062038" y="6024563"/>
          <p14:tracePt t="65770" x="1009650" y="6019800"/>
          <p14:tracePt t="65801" x="995363" y="6019800"/>
          <p14:tracePt t="65807" x="985838" y="6015038"/>
          <p14:tracePt t="65929" x="971550" y="6015038"/>
          <p14:tracePt t="65933" x="933450" y="6010275"/>
          <p14:tracePt t="65962" x="914400" y="6005513"/>
          <p14:tracePt t="65964" x="904875" y="6005513"/>
          <p14:tracePt t="65975" x="900113" y="6005513"/>
          <p14:tracePt t="65981" x="890588" y="6000750"/>
          <p14:tracePt t="65983" x="881063" y="6000750"/>
          <p14:tracePt t="65991" x="871538" y="6000750"/>
          <p14:tracePt t="66026" x="833438" y="5991225"/>
          <p14:tracePt t="66029" x="828675" y="5986463"/>
          <p14:tracePt t="66285" x="838200" y="5972175"/>
          <p14:tracePt t="66365" x="1114425" y="5938838"/>
          <p14:tracePt t="66369" x="1162050" y="5938838"/>
          <p14:tracePt t="66433" x="1557338" y="5924550"/>
          <p14:tracePt t="66435" x="1614488" y="5924550"/>
          <p14:tracePt t="66467" x="1776413" y="5924550"/>
          <p14:tracePt t="66505" x="1985963" y="5924550"/>
          <p14:tracePt t="66509" x="2005013" y="5924550"/>
          <p14:tracePt t="66535" x="2109788" y="5924550"/>
          <p14:tracePt t="66539" x="2157413" y="5924550"/>
          <p14:tracePt t="66572" x="2305050" y="5924550"/>
          <p14:tracePt t="66630" x="2586038" y="5924550"/>
          <p14:tracePt t="66680" x="2809875" y="5924550"/>
          <p14:tracePt t="66683" x="2857500" y="5924550"/>
          <p14:tracePt t="66739" x="3119438" y="5924550"/>
          <p14:tracePt t="66744" x="3157538" y="5924550"/>
          <p14:tracePt t="66750" x="3205163" y="5924550"/>
          <p14:tracePt t="66827" x="3552825" y="5924550"/>
          <p14:tracePt t="66833" x="3576638" y="5924550"/>
          <p14:tracePt t="66916" x="3843338" y="5929313"/>
          <p14:tracePt t="66963" x="3957638" y="5929313"/>
          <p14:tracePt t="66966" x="3976688" y="5929313"/>
          <p14:tracePt t="67037" x="4195763" y="5929313"/>
          <p14:tracePt t="67046" x="4224338" y="5929313"/>
          <p14:tracePt t="67051" x="4257675" y="5929313"/>
          <p14:tracePt t="67057" x="4276725" y="5929313"/>
          <p14:tracePt t="67088" x="4357688" y="5929313"/>
          <p14:tracePt t="67134" x="4576763" y="5929313"/>
          <p14:tracePt t="67139" x="4624388" y="5929313"/>
          <p14:tracePt t="67214" x="4805363" y="5915025"/>
          <p14:tracePt t="67245" x="4914900" y="5915025"/>
          <p14:tracePt t="67307" x="5076825" y="5915025"/>
          <p14:tracePt t="67376" x="5381625" y="5938838"/>
          <p14:tracePt t="67380" x="5400675" y="5938838"/>
          <p14:tracePt t="67435" x="5572125" y="5957888"/>
          <p14:tracePt t="67463" x="5695950" y="5967413"/>
          <p14:tracePt t="67524" x="5876925" y="5986463"/>
          <p14:tracePt t="67529" x="5895975" y="5986463"/>
          <p14:tracePt t="67541" x="5919788" y="5986463"/>
          <p14:tracePt t="67543" x="5934075" y="5986463"/>
          <p14:tracePt t="67632" x="6086475" y="5995988"/>
          <p14:tracePt t="67634" x="6100763" y="5995988"/>
          <p14:tracePt t="67662" x="6134100" y="5995988"/>
          <p14:tracePt t="67667" x="6143625" y="5995988"/>
          <p14:tracePt t="67677" x="6157913" y="5995988"/>
          <p14:tracePt t="67682" x="6176963" y="5995988"/>
          <p14:tracePt t="67712" x="6229350" y="5995988"/>
          <p14:tracePt t="67744" x="6296025" y="5995988"/>
          <p14:tracePt t="67748" x="6305550" y="5995988"/>
          <p14:tracePt t="67759" x="6315075" y="5995988"/>
          <p14:tracePt t="67763" x="6324600" y="5995988"/>
          <p14:tracePt t="67821" x="6429375" y="5995988"/>
          <p14:tracePt t="67826" x="6438900" y="5995988"/>
          <p14:tracePt t="67835" x="6457950" y="5995988"/>
          <p14:tracePt t="67839" x="6462713" y="5995988"/>
          <p14:tracePt t="67866" x="6481763" y="5995988"/>
          <p14:tracePt t="67870" x="6491288" y="5995988"/>
          <p14:tracePt t="67905" x="6519863" y="5995988"/>
          <p14:tracePt t="68042" x="6524625" y="5995988"/>
          <p14:tracePt t="68241" x="6419850" y="5995988"/>
          <p14:tracePt t="68302" x="5600700" y="6015038"/>
          <p14:tracePt t="68309" x="5462588" y="6015038"/>
          <p14:tracePt t="68315" x="5267325" y="6015038"/>
          <p14:tracePt t="68322" x="5086350" y="6024563"/>
          <p14:tracePt t="68331" x="4986338" y="6024563"/>
          <p14:tracePt t="68338" x="4852988" y="6024563"/>
          <p14:tracePt t="68344" x="4752975" y="6034088"/>
          <p14:tracePt t="68385" x="4386263" y="6034088"/>
          <p14:tracePt t="68413" x="4205288" y="6034088"/>
          <p14:tracePt t="68416" x="4138613" y="6034088"/>
          <p14:tracePt t="68431" x="3981450" y="6034088"/>
          <p14:tracePt t="68483" x="3457575" y="6034088"/>
          <p14:tracePt t="68554" x="2943225" y="6043613"/>
          <p14:tracePt t="68560" x="2800350" y="6048375"/>
          <p14:tracePt t="68568" x="2752725" y="6048375"/>
          <p14:tracePt t="68591" x="2533650" y="6048375"/>
          <p14:tracePt t="68632" x="2185988" y="6048375"/>
          <p14:tracePt t="68639" x="2147888" y="6048375"/>
          <p14:tracePt t="68647" x="2090738" y="6048375"/>
          <p14:tracePt t="68682" x="1971675" y="6048375"/>
          <p14:tracePt t="68728" x="1709738" y="6029325"/>
          <p14:tracePt t="68731" x="1643063" y="6019800"/>
          <p14:tracePt t="68763" x="1409700" y="5991225"/>
          <p14:tracePt t="68807" x="1228725" y="5972175"/>
          <p14:tracePt t="68851" x="1138238" y="5962650"/>
          <p14:tracePt t="68880" x="1062038" y="5953125"/>
          <p14:tracePt t="68887" x="1028700" y="5953125"/>
          <p14:tracePt t="68899" x="1014413" y="5948363"/>
          <p14:tracePt t="68933" x="947738" y="5934075"/>
          <p14:tracePt t="69010" x="757238" y="5915025"/>
          <p14:tracePt t="69059" x="723900" y="5905500"/>
          <p14:tracePt t="69232" x="723900" y="5900738"/>
          <p14:tracePt t="69455" x="728663" y="5900738"/>
          <p14:tracePt t="69553" x="742950" y="5895975"/>
          <p14:tracePt t="69557" x="747713" y="5895975"/>
          <p14:tracePt t="69662" x="790575" y="5891213"/>
          <p14:tracePt t="69713" x="823913" y="5891213"/>
          <p14:tracePt t="69742" x="1014413" y="5891213"/>
          <p14:tracePt t="69792" x="1090613" y="5891213"/>
          <p14:tracePt t="69794" x="1100138" y="5891213"/>
          <p14:tracePt t="69801" x="1109663" y="5891213"/>
          <p14:tracePt t="69821" x="1128713" y="5891213"/>
          <p14:tracePt t="69853" x="1228725" y="5891213"/>
          <p14:tracePt t="69913" x="1481138" y="5891213"/>
          <p14:tracePt t="69916" x="1509713" y="5891213"/>
          <p14:tracePt t="69944" x="1581150" y="5891213"/>
          <p14:tracePt t="70387" x="1624013" y="5891213"/>
          <p14:tracePt t="70615" x="1633538" y="5891213"/>
          <p14:tracePt t="70725" x="1643063" y="5891213"/>
          <p14:tracePt t="70777" x="1714500" y="5910263"/>
          <p14:tracePt t="70850" x="1728788" y="5910263"/>
          <p14:tracePt t="70933" x="1738313" y="5910263"/>
          <p14:tracePt t="71137" x="1738313" y="5934075"/>
          <p14:tracePt t="71181" x="1738313" y="5943600"/>
          <p14:tracePt t="71243" x="1738313" y="5948363"/>
          <p14:tracePt t="71449" x="1695450" y="5962650"/>
          <p14:tracePt t="71490" x="1666875" y="5972175"/>
          <p14:tracePt t="71553" x="1600200" y="5995988"/>
          <p14:tracePt t="71637" x="1581150" y="5995988"/>
          <p14:tracePt t="71642" x="1566863" y="5995988"/>
          <p14:tracePt t="71678" x="1562100" y="5995988"/>
          <p14:tracePt t="71760" x="1447800" y="6015038"/>
          <p14:tracePt t="71774" x="1433513" y="6019800"/>
          <p14:tracePt t="71806" x="1414463" y="6029325"/>
          <p14:tracePt t="71866" x="1338263" y="6029325"/>
          <p14:tracePt t="71873" x="1319213" y="6029325"/>
          <p14:tracePt t="71944" x="1204913" y="6038850"/>
          <p14:tracePt t="71947" x="1185863" y="6038850"/>
          <p14:tracePt t="71978" x="1128713" y="6043613"/>
          <p14:tracePt t="71984" x="1119188" y="6043613"/>
          <p14:tracePt t="71995" x="1104900" y="6043613"/>
          <p14:tracePt t="72024" x="1071563" y="6043613"/>
          <p14:tracePt t="72078" x="1066800" y="6043613"/>
          <p14:tracePt t="72133" x="1023938" y="6015038"/>
          <p14:tracePt t="72137" x="1014413" y="6010275"/>
          <p14:tracePt t="72178" x="985838" y="5991225"/>
          <p14:tracePt t="72183" x="981075" y="5986463"/>
          <p14:tracePt t="72231" x="971550" y="5976938"/>
          <p14:tracePt t="72279" x="957263" y="5948363"/>
          <p14:tracePt t="72323" x="938213" y="5881688"/>
          <p14:tracePt t="72329" x="933450" y="5872163"/>
          <p14:tracePt t="72338" x="933450" y="5867400"/>
          <p14:tracePt t="72387" x="919163" y="5772150"/>
          <p14:tracePt t="72390" x="914400" y="5757863"/>
          <p14:tracePt t="72399" x="914400" y="5738813"/>
          <p14:tracePt t="72419" x="914400" y="5705475"/>
          <p14:tracePt t="72471" x="914400" y="5653088"/>
          <p14:tracePt t="72523" x="919163" y="5619750"/>
          <p14:tracePt t="72574" x="942975" y="5586413"/>
          <p14:tracePt t="72597" x="962025" y="5567363"/>
          <p14:tracePt t="72602" x="966788" y="5562600"/>
          <p14:tracePt t="72632" x="995363" y="5538788"/>
          <p14:tracePt t="72636" x="1004888" y="5534025"/>
          <p14:tracePt t="72690" x="1038225" y="5514975"/>
          <p14:tracePt t="72826" x="1233488" y="5538788"/>
          <p14:tracePt t="72837" x="1271588" y="5553075"/>
          <p14:tracePt t="72841" x="1290638" y="5557838"/>
          <p14:tracePt t="72850" x="1304925" y="5562600"/>
          <p14:tracePt t="72878" x="1352550" y="5591175"/>
          <p14:tracePt t="72887" x="1362075" y="5595938"/>
          <p14:tracePt t="72928" x="1381125" y="5629275"/>
          <p14:tracePt t="72932" x="1395413" y="5638800"/>
          <p14:tracePt t="72984" x="1438275" y="5700713"/>
          <p14:tracePt t="73035" x="1438275" y="5734050"/>
          <p14:tracePt t="73115" x="1433513" y="5786438"/>
          <p14:tracePt t="73146" x="1423988" y="5795963"/>
          <p14:tracePt t="73169" x="1385888" y="5867400"/>
          <p14:tracePt t="73236" x="1357313" y="5900738"/>
          <p14:tracePt t="73272" x="1343025" y="5919788"/>
          <p14:tracePt t="73277" x="1338263" y="5919788"/>
          <p14:tracePt t="73304" x="1333500" y="5919788"/>
          <p14:tracePt t="73351" x="1300163" y="5938838"/>
          <p14:tracePt t="73357" x="1295400" y="5938838"/>
          <p14:tracePt t="73364" x="1285875" y="5943600"/>
          <p14:tracePt t="73389" x="1266825" y="5953125"/>
          <p14:tracePt t="73395" x="1262063" y="5953125"/>
          <p14:tracePt t="73403" x="1257300" y="5957888"/>
          <p14:tracePt t="73416" x="1247775" y="5957888"/>
          <p14:tracePt t="73419" x="1243013" y="5957888"/>
          <p14:tracePt t="73465" x="1219200" y="5962650"/>
          <p14:tracePt t="73513" x="1214438" y="5962650"/>
          <p14:tracePt t="73584" x="1181100" y="5953125"/>
          <p14:tracePt t="73591" x="1176338" y="5953125"/>
          <p14:tracePt t="73643" x="1152525" y="5943600"/>
          <p14:tracePt t="73671" x="1114425" y="5929313"/>
          <p14:tracePt t="73676" x="1104900" y="5924550"/>
          <p14:tracePt t="73681" x="1095375" y="5924550"/>
          <p14:tracePt t="73688" x="1081088" y="5919788"/>
          <p14:tracePt t="73697" x="1076325" y="5915025"/>
          <p14:tracePt t="73717" x="1062038" y="5910263"/>
          <p14:tracePt t="73726" x="1057275" y="5905500"/>
          <p14:tracePt t="73800" x="1014413" y="5891213"/>
          <p14:tracePt t="73805" x="1014413" y="5886450"/>
          <p14:tracePt t="73811" x="1009650" y="5886450"/>
          <p14:tracePt t="73836" x="995363" y="5881688"/>
          <p14:tracePt t="73914" x="995363" y="5876925"/>
          <p14:tracePt t="73972" x="995363" y="5867400"/>
          <p14:tracePt t="74020" x="995363" y="5824538"/>
          <p14:tracePt t="74052" x="1000125" y="5810250"/>
          <p14:tracePt t="74097" x="1028700" y="5762625"/>
          <p14:tracePt t="74130" x="1042988" y="5729288"/>
          <p14:tracePt t="74180" x="1085850" y="5695950"/>
          <p14:tracePt t="74182" x="1109663" y="5676900"/>
          <p14:tracePt t="74205" x="1143000" y="5657850"/>
          <p14:tracePt t="74240" x="1171575" y="5634038"/>
          <p14:tracePt t="74290" x="1181100" y="5629275"/>
          <p14:tracePt t="74335" x="1190625" y="5624513"/>
          <p14:tracePt t="74545" x="1243013" y="5581650"/>
          <p14:tracePt t="74551" x="1252538" y="5576888"/>
          <p14:tracePt t="74557" x="1266825" y="5562600"/>
          <p14:tracePt t="74576" x="1281113" y="5557838"/>
          <p14:tracePt t="74635" x="1376363" y="5505450"/>
          <p14:tracePt t="74666" x="1452563" y="5476875"/>
          <p14:tracePt t="74670" x="1466850" y="5472113"/>
          <p14:tracePt t="74680" x="1485900" y="5467350"/>
          <p14:tracePt t="74730" x="1547813" y="5443538"/>
          <p14:tracePt t="74780" x="1604963" y="5410200"/>
          <p14:tracePt t="74782" x="1614488" y="5405438"/>
          <p14:tracePt t="74809" x="1624013" y="5386388"/>
          <p14:tracePt t="74813" x="1628775" y="5381625"/>
          <p14:tracePt t="74822" x="1628775" y="5376863"/>
          <p14:tracePt t="74842" x="1633538" y="5376863"/>
          <p14:tracePt t="74889" x="1652588" y="5353050"/>
          <p14:tracePt t="74926" x="1657350" y="5324475"/>
          <p14:tracePt t="74948" x="1657350" y="5305425"/>
          <p14:tracePt t="75010" x="1666875" y="5238750"/>
          <p14:tracePt t="75016" x="1666875" y="5229225"/>
          <p14:tracePt t="75022" x="1666875" y="5224463"/>
          <p14:tracePt t="75043" x="1666875" y="5186363"/>
          <p14:tracePt t="75075" x="1666875" y="5119688"/>
          <p14:tracePt t="75112" x="1666875" y="5072063"/>
          <p14:tracePt t="75148" x="1666875" y="4967288"/>
          <p14:tracePt t="75152" x="1666875" y="4948238"/>
          <p14:tracePt t="75199" x="1666875" y="4867275"/>
          <p14:tracePt t="75203" x="1666875" y="4848225"/>
          <p14:tracePt t="75231" x="1666875" y="4805363"/>
          <p14:tracePt t="75285" x="1690688" y="4657725"/>
          <p14:tracePt t="75337" x="1719263" y="4543425"/>
          <p14:tracePt t="75395" x="1728788" y="4495800"/>
          <p14:tracePt t="75538" x="1733550" y="4495800"/>
          <p14:tracePt t="75586" x="1738313" y="4495800"/>
          <p14:tracePt t="75616" x="1747838" y="4510088"/>
          <p14:tracePt t="75645" x="1757363" y="4519613"/>
          <p14:tracePt t="75694" x="1800225" y="4548188"/>
          <p14:tracePt t="75760" x="1971675" y="4591050"/>
          <p14:tracePt t="75792" x="2133600" y="4624388"/>
          <p14:tracePt t="75794" x="2181225" y="4629150"/>
          <p14:tracePt t="75803" x="2224088" y="4638675"/>
          <p14:tracePt t="75824" x="2352675" y="4648200"/>
          <p14:tracePt t="75881" x="2686050" y="4691063"/>
          <p14:tracePt t="75886" x="2743200" y="4691063"/>
          <p14:tracePt t="75897" x="2809875" y="4700588"/>
          <p14:tracePt t="75901" x="2867025" y="4705350"/>
          <p14:tracePt t="75942" x="3195638" y="4729163"/>
          <p14:tracePt t="75946" x="3252788" y="4738688"/>
          <p14:tracePt t="75975" x="3614738" y="4776788"/>
          <p14:tracePt t="76024" x="4057650" y="4805363"/>
          <p14:tracePt t="76026" x="4105275" y="4805363"/>
          <p14:tracePt t="76053" x="4191000" y="4805363"/>
          <p14:tracePt t="76058" x="4205288" y="4805363"/>
          <p14:tracePt t="76068" x="4229100" y="4805363"/>
          <p14:tracePt t="76097" x="4352925" y="4805363"/>
          <p14:tracePt t="76104" x="4376738" y="4800600"/>
          <p14:tracePt t="76112" x="4400550" y="4791075"/>
          <p14:tracePt t="76118" x="4410075" y="4786313"/>
          <p14:tracePt t="76139" x="4414838" y="4786313"/>
          <p14:tracePt t="76450" x="4786313" y="4600575"/>
          <p14:tracePt t="76527" x="5410200" y="4343400"/>
          <p14:tracePt t="76578" x="5943600" y="4143375"/>
          <p14:tracePt t="76584" x="5995988" y="4114800"/>
          <p14:tracePt t="76596" x="6034088" y="4090988"/>
          <p14:tracePt t="76601" x="6053138" y="4081463"/>
          <p14:tracePt t="76604" x="6091238" y="4057650"/>
          <p14:tracePt t="76721" x="6686550" y="3700463"/>
          <p14:tracePt t="76727" x="6686550" y="3695700"/>
          <p14:tracePt t="76734" x="6710363" y="3676650"/>
          <p14:tracePt t="76808" x="6796088" y="3567113"/>
          <p14:tracePt t="76965" x="6829425" y="3457575"/>
          <p14:tracePt t="76966" x="6834188" y="3452813"/>
          <p14:tracePt t="77024" x="6848475" y="3419475"/>
          <p14:tracePt t="77122" x="6872288" y="3386138"/>
          <p14:tracePt t="77227" x="6877050" y="3376613"/>
          <p14:tracePt t="77355" x="6796088" y="3371850"/>
          <p14:tracePt t="77510" x="6391275" y="3348038"/>
          <p14:tracePt t="77512" x="6353175" y="3348038"/>
          <p14:tracePt t="77606" x="5910263" y="3343275"/>
          <p14:tracePt t="77651" x="5705475" y="3328988"/>
          <p14:tracePt t="77726" x="5319713" y="3328988"/>
          <p14:tracePt t="77761" x="5138738" y="3328988"/>
          <p14:tracePt t="77820" x="4857750" y="3328988"/>
          <p14:tracePt t="77881" x="4567238" y="3314700"/>
          <p14:tracePt t="78004" x="4076700" y="3300413"/>
          <p14:tracePt t="78007" x="4029075" y="3300413"/>
          <p14:tracePt t="78050" x="3886200" y="3295650"/>
          <p14:tracePt t="78054" x="3852863" y="3295650"/>
          <p14:tracePt t="78085" x="3800475" y="3286125"/>
          <p14:tracePt t="78092" x="3786188" y="3281363"/>
          <p14:tracePt t="78098" x="3771900" y="3281363"/>
          <p14:tracePt t="78162" x="3700463" y="3262313"/>
          <p14:tracePt t="78164" x="3633788" y="3248025"/>
          <p14:tracePt t="78213" x="3486150" y="3214688"/>
          <p14:tracePt t="78227" x="3448050" y="3209925"/>
          <p14:tracePt t="78352" x="3219450" y="3171825"/>
          <p14:tracePt t="78536" x="3081338" y="3171825"/>
          <p14:tracePt t="78666" x="3028950" y="3181350"/>
          <p14:tracePt t="78727" x="2976563" y="3190875"/>
          <p14:tracePt t="78854" x="2962275" y="3205163"/>
          <p14:tracePt t="78928" x="2924175" y="3224213"/>
          <p14:tracePt t="79224" x="3038475" y="3224213"/>
          <p14:tracePt t="79229" x="3067050" y="3224213"/>
          <p14:tracePt t="79290" x="3243263" y="3224213"/>
          <p14:tracePt t="79294" x="3267075" y="3224213"/>
          <p14:tracePt t="79300" x="3286125" y="3228975"/>
          <p14:tracePt t="79316" x="3328988" y="3238500"/>
          <p14:tracePt t="79326" x="3352800" y="3238500"/>
          <p14:tracePt t="79334" x="3400425" y="3238500"/>
          <p14:tracePt t="79346" x="3438525" y="3238500"/>
          <p14:tracePt t="79391" x="3548063" y="3252788"/>
          <p14:tracePt t="79399" x="3567113" y="3252788"/>
          <p14:tracePt t="79412" x="3595688" y="3262313"/>
          <p14:tracePt t="79417" x="3609975" y="3262313"/>
          <p14:tracePt t="79542" x="3924300" y="3295650"/>
          <p14:tracePt t="79544" x="3952875" y="3295650"/>
          <p14:tracePt t="79552" x="3971925" y="3295650"/>
          <p14:tracePt t="79576" x="4029075" y="3300413"/>
          <p14:tracePt t="79613" x="4119563" y="3300413"/>
          <p14:tracePt t="79697" x="4343400" y="3309938"/>
          <p14:tracePt t="79706" x="4348163" y="3309938"/>
          <p14:tracePt t="79713" x="4362450" y="3314700"/>
          <p14:tracePt t="79721" x="4376738" y="3314700"/>
          <p14:tracePt t="79728" x="4386263" y="3314700"/>
          <p14:tracePt t="79772" x="4433888" y="3319463"/>
          <p14:tracePt t="79779" x="4438650" y="3319463"/>
          <p14:tracePt t="79786" x="4462463" y="3324225"/>
          <p14:tracePt t="79838" x="4519613" y="3324225"/>
          <p14:tracePt t="80014" x="4505325" y="3333750"/>
          <p14:tracePt t="80053" x="4467225" y="3338513"/>
          <p14:tracePt t="80056" x="4452938" y="3338513"/>
          <p14:tracePt t="80105" x="4281488" y="3338513"/>
          <p14:tracePt t="80107" x="4233863" y="3338513"/>
          <p14:tracePt t="80116" x="4195763" y="3338513"/>
          <p14:tracePt t="80161" x="3957638" y="3324225"/>
          <p14:tracePt t="80240" x="3609975" y="3295650"/>
          <p14:tracePt t="80245" x="3576638" y="3286125"/>
          <p14:tracePt t="80292" x="3352800" y="3281363"/>
          <p14:tracePt t="80294" x="3324225" y="3281363"/>
          <p14:tracePt t="80310" x="3257550" y="3281363"/>
          <p14:tracePt t="80322" x="3224213" y="3281363"/>
          <p14:tracePt t="80332" x="3195638" y="3281363"/>
          <p14:tracePt t="80338" x="3167063" y="3281363"/>
          <p14:tracePt t="80344" x="3148013" y="3281363"/>
          <p14:tracePt t="80350" x="3124200" y="3281363"/>
          <p14:tracePt t="80358" x="3109913" y="3281363"/>
          <p14:tracePt t="80392" x="3076575" y="3281363"/>
          <p14:tracePt t="80434" x="3071813" y="3281363"/>
          <p14:tracePt t="80499" x="3048000" y="3281363"/>
          <p14:tracePt t="80601" x="2867025" y="3281363"/>
          <p14:tracePt t="80896" x="3309938" y="3281363"/>
          <p14:tracePt t="80903" x="3376613" y="3281363"/>
          <p14:tracePt t="80995" x="3914775" y="3281363"/>
          <p14:tracePt t="81118" x="4519613" y="3314700"/>
          <p14:tracePt t="81207" x="4595813" y="3319463"/>
          <p14:tracePt t="81242" x="4624388" y="3319463"/>
          <p14:tracePt t="81320" x="4648200" y="3319463"/>
          <p14:tracePt t="83179" x="4672013" y="3319463"/>
          <p14:tracePt t="83183" x="4676775" y="3319463"/>
          <p14:tracePt t="83213" x="4714875" y="3319463"/>
          <p14:tracePt t="83232" x="4748213" y="3319463"/>
          <p14:tracePt t="83234" x="4757738" y="3319463"/>
          <p14:tracePt t="83327" x="4862513" y="3319463"/>
          <p14:tracePt t="83335" x="4872038" y="3319463"/>
          <p14:tracePt t="83428" x="5019675" y="3319463"/>
          <p14:tracePt t="83651" x="5467350" y="3319463"/>
          <p14:tracePt t="83656" x="5486400" y="3319463"/>
          <p14:tracePt t="83666" x="5495925" y="3319463"/>
          <p14:tracePt t="83669" x="5510213" y="3319463"/>
          <p14:tracePt t="83677" x="5529263" y="3319463"/>
          <p14:tracePt t="83788" x="5672138" y="3319463"/>
          <p14:tracePt t="83791" x="5691188" y="3319463"/>
          <p14:tracePt t="83951" x="5695950" y="3319463"/>
          <p14:tracePt t="84262" x="5343525" y="3319463"/>
          <p14:tracePt t="84357" x="4838700" y="3319463"/>
          <p14:tracePt t="84361" x="4762500" y="3319463"/>
          <p14:tracePt t="84367" x="4729163" y="3319463"/>
          <p14:tracePt t="84397" x="4533900" y="3319463"/>
          <p14:tracePt t="84611" x="3738563" y="3319463"/>
          <p14:tracePt t="84647" x="3657600" y="3319463"/>
          <p14:tracePt t="84733" x="3405188" y="3300413"/>
          <p14:tracePt t="84752" x="3390900" y="3295650"/>
          <p14:tracePt t="84884" x="2990850" y="3252788"/>
          <p14:tracePt t="85121" x="2938463" y="3252788"/>
          <p14:tracePt t="85198" x="2833688" y="3252788"/>
          <p14:tracePt t="85275" x="2776538" y="3252788"/>
          <p14:tracePt t="85379" x="2724150" y="3252788"/>
          <p14:tracePt t="85387" x="2719388" y="3252788"/>
          <p14:tracePt t="85397" x="2714625" y="3252788"/>
          <p14:tracePt t="85422" x="2690813" y="3252788"/>
          <p14:tracePt t="85523" x="2457450" y="3252788"/>
          <p14:tracePt t="85582" x="2419350" y="3252788"/>
          <p14:tracePt t="85622" x="2400300" y="3252788"/>
          <p14:tracePt t="85947" x="2481263" y="3228975"/>
          <p14:tracePt t="86022" x="2824163" y="3228975"/>
          <p14:tracePt t="86027" x="2900363" y="3228975"/>
          <p14:tracePt t="86077" x="3338513" y="3228975"/>
          <p14:tracePt t="86153" x="3914775" y="3252788"/>
          <p14:tracePt t="86210" x="4162425" y="3252788"/>
          <p14:tracePt t="86211" x="4191000" y="3257550"/>
          <p14:tracePt t="86243" x="4271963" y="3257550"/>
          <p14:tracePt t="86384" x="4600575" y="3257550"/>
          <p14:tracePt t="86442" x="4686300" y="3267075"/>
          <p14:tracePt t="86504" x="4762500" y="3271838"/>
          <p14:tracePt t="86583" x="4962525" y="3271838"/>
          <p14:tracePt t="86614" x="5053013" y="3281363"/>
          <p14:tracePt t="86618" x="5067300" y="3281363"/>
          <p14:tracePt t="86647" x="5129213" y="3281363"/>
          <p14:tracePt t="86713" x="5281613" y="3290888"/>
          <p14:tracePt t="86715" x="5300663" y="3290888"/>
          <p14:tracePt t="86757" x="5381625" y="3290888"/>
          <p14:tracePt t="86761" x="5405438" y="3290888"/>
          <p14:tracePt t="86771" x="5434013" y="3300413"/>
          <p14:tracePt t="86802" x="5624513" y="3305175"/>
          <p14:tracePt t="86807" x="5676900" y="3305175"/>
          <p14:tracePt t="86865" x="6005513" y="3324225"/>
          <p14:tracePt t="86927" x="6434138" y="3352800"/>
          <p14:tracePt t="87007" x="6753225" y="3376613"/>
          <p14:tracePt t="87014" x="6800850" y="3376613"/>
          <p14:tracePt t="87098" x="6948488" y="3405188"/>
          <p14:tracePt t="87144" x="7067550" y="3462338"/>
          <p14:tracePt t="87226" x="7167563" y="3505200"/>
          <p14:tracePt t="87287" x="7391400" y="3590925"/>
          <p14:tracePt t="87292" x="7410450" y="3600450"/>
          <p14:tracePt t="87379" x="7419975" y="3609975"/>
          <p14:tracePt t="87462" x="7462838" y="3729038"/>
          <p14:tracePt t="87464" x="7462838" y="3738563"/>
          <p14:tracePt t="87508" x="7472363" y="3757613"/>
          <p14:tracePt t="87961" x="7462838" y="3757613"/>
          <p14:tracePt t="88038" x="7281863" y="3733800"/>
          <p14:tracePt t="88115" x="7258050" y="3719513"/>
          <p14:tracePt t="88634" x="7258050" y="3709988"/>
          <p14:tracePt t="88694" x="7258050" y="3705225"/>
          <p14:tracePt t="88743" x="7277100" y="3671888"/>
          <p14:tracePt t="88819" x="7300913" y="3624263"/>
          <p14:tracePt t="88896" x="7310438" y="3600450"/>
          <p14:tracePt t="88943" x="7319963" y="3581400"/>
          <p14:tracePt t="88949" x="7329488" y="3567113"/>
          <p14:tracePt t="89052" x="7353300" y="3500438"/>
          <p14:tracePt t="89059" x="7358063" y="3481388"/>
          <p14:tracePt t="89183" x="7386638" y="3328988"/>
          <p14:tracePt t="89278" x="7386638" y="3252788"/>
          <p14:tracePt t="89349" x="7329488" y="3148013"/>
          <p14:tracePt t="89415" x="7296150" y="3109913"/>
          <p14:tracePt t="89512" x="7267575" y="3043238"/>
          <p14:tracePt t="89597" x="7253288" y="2990850"/>
          <p14:tracePt t="89664" x="7248525" y="2971800"/>
          <p14:tracePt t="89734" x="7248525" y="2957513"/>
          <p14:tracePt t="89928" x="7248525" y="2952750"/>
          <p14:tracePt t="91130" x="7339013" y="2981325"/>
          <p14:tracePt t="91135" x="7372350" y="2986088"/>
          <p14:tracePt t="91226" x="7439025" y="2995613"/>
          <p14:tracePt t="91287" x="7472363" y="3000375"/>
          <p14:tracePt t="91312" x="7477125" y="3000375"/>
          <p14:tracePt t="91320" x="7486650" y="3000375"/>
          <p14:tracePt t="92342" x="7267575" y="3043238"/>
          <p14:tracePt t="92350" x="7224713" y="3057525"/>
          <p14:tracePt t="92355" x="7167563" y="3067050"/>
          <p14:tracePt t="92369" x="7067550" y="3081338"/>
          <p14:tracePt t="92403" x="6810375" y="3095625"/>
          <p14:tracePt t="92443" x="6577013" y="3114675"/>
          <p14:tracePt t="92448" x="6486525" y="3128963"/>
          <p14:tracePt t="92477" x="6296025" y="3143250"/>
          <p14:tracePt t="92510" x="6096000" y="3167063"/>
          <p14:tracePt t="92512" x="6048375" y="3167063"/>
          <p14:tracePt t="92590" x="5476875" y="3224213"/>
          <p14:tracePt t="92598" x="5419725" y="3228975"/>
          <p14:tracePt t="92604" x="5343525" y="3228975"/>
          <p14:tracePt t="92609" x="5286375" y="3238500"/>
          <p14:tracePt t="92678" x="5024438" y="3267075"/>
          <p14:tracePt t="92684" x="5014913" y="3267075"/>
          <p14:tracePt t="92694" x="5000625" y="3267075"/>
          <p14:tracePt t="92727" x="4910138" y="3267075"/>
          <p14:tracePt t="92729" x="4891088" y="3267075"/>
          <p14:tracePt t="92778" x="4748213" y="3267075"/>
          <p14:tracePt t="92783" x="4719638" y="3267075"/>
          <p14:tracePt t="92864" x="4381500" y="3295650"/>
          <p14:tracePt t="92961" x="3895725" y="3300413"/>
          <p14:tracePt t="93038" x="3505200" y="3290888"/>
          <p14:tracePt t="93092" x="3414713" y="3286125"/>
          <p14:tracePt t="93156" x="3205163" y="3286125"/>
          <p14:tracePt t="93162" x="3176588" y="3281363"/>
          <p14:tracePt t="93166" x="3157538" y="3281363"/>
          <p14:tracePt t="93247" x="3028950" y="3267075"/>
          <p14:tracePt t="93335" x="3009900" y="3267075"/>
          <p14:tracePt t="93433" x="2995613" y="3267075"/>
          <p14:tracePt t="93554" x="3071813" y="3243263"/>
          <p14:tracePt t="93559" x="3109913" y="3238500"/>
          <p14:tracePt t="93567" x="3157538" y="3228975"/>
          <p14:tracePt t="93572" x="3176588" y="3228975"/>
          <p14:tracePt t="93653" x="3548063" y="3224213"/>
          <p14:tracePt t="93723" x="3876675" y="3233738"/>
          <p14:tracePt t="93759" x="4005263" y="3233738"/>
          <p14:tracePt t="93804" x="4267200" y="3248025"/>
          <p14:tracePt t="93813" x="4324350" y="3252788"/>
          <p14:tracePt t="93820" x="4391025" y="3252788"/>
          <p14:tracePt t="93846" x="4448175" y="3262313"/>
          <p14:tracePt t="93848" x="4495800" y="3262313"/>
          <p14:tracePt t="93881" x="4586288" y="3262313"/>
          <p14:tracePt t="93949" x="4767263" y="3262313"/>
          <p14:tracePt t="93951" x="4795838" y="3262313"/>
          <p14:tracePt t="94038" x="4867275" y="3262313"/>
          <p14:tracePt t="94132" x="4981575" y="3262313"/>
          <p14:tracePt t="94165" x="5000625" y="3262313"/>
          <p14:tracePt t="94198" x="5053013" y="3262313"/>
          <p14:tracePt t="94203" x="5067300" y="3267075"/>
          <p14:tracePt t="94209" x="5086350" y="3267075"/>
          <p14:tracePt t="94215" x="5095875" y="3267075"/>
          <p14:tracePt t="94242" x="5138738" y="3271838"/>
          <p14:tracePt t="94245" x="5153025" y="3271838"/>
          <p14:tracePt t="94277" x="5248275" y="3276600"/>
          <p14:tracePt t="94350" x="5638800" y="3295650"/>
          <p14:tracePt t="94356" x="5676900" y="3295650"/>
          <p14:tracePt t="94416" x="5991225" y="3309938"/>
          <p14:tracePt t="94457" x="6134100" y="3309938"/>
          <p14:tracePt t="94489" x="6319838" y="3309938"/>
          <p14:tracePt t="94494" x="6386513" y="3309938"/>
          <p14:tracePt t="94527" x="6596063" y="3309938"/>
          <p14:tracePt t="94559" x="6819900" y="3309938"/>
          <p14:tracePt t="94632" x="7062788" y="3290888"/>
          <p14:tracePt t="94637" x="7072313" y="3290888"/>
          <p14:tracePt t="94647" x="7077075" y="3286125"/>
          <p14:tracePt t="94653" x="7086600" y="3286125"/>
          <p14:tracePt t="94662" x="7091363" y="3286125"/>
          <p14:tracePt t="94705" x="7105650" y="3286125"/>
          <p14:tracePt t="94745" x="7253288" y="3243263"/>
          <p14:tracePt t="94747" x="7281863" y="3238500"/>
          <p14:tracePt t="94758" x="7296150" y="3233738"/>
          <p14:tracePt t="94786" x="7353300" y="3214688"/>
          <p14:tracePt t="94869" x="7458075" y="3152775"/>
          <p14:tracePt t="94945" x="7515225" y="3124200"/>
          <p14:tracePt t="95027" x="7596188" y="3076575"/>
          <p14:tracePt t="95085" x="7643813" y="3048000"/>
          <p14:tracePt t="95091" x="7648575" y="3043238"/>
          <p14:tracePt t="95131" x="7658100" y="3043238"/>
          <p14:tracePt t="95229" x="7672388" y="3038475"/>
          <p14:tracePt t="95308" x="7691438" y="3028950"/>
          <p14:tracePt t="95318" x="7700963" y="3024188"/>
          <p14:tracePt t="95364" x="7715250" y="3014663"/>
          <p14:tracePt t="95575" x="7724775" y="3014663"/>
          <p14:tracePt t="96435" x="7710488" y="3048000"/>
          <p14:tracePt t="96464" x="7700963" y="3057525"/>
          <p14:tracePt t="96615" x="7100888" y="3271838"/>
          <p14:tracePt t="96662" x="6872288" y="3348038"/>
          <p14:tracePt t="96693" x="6786563" y="3362325"/>
          <p14:tracePt t="96698" x="6767513" y="3367088"/>
          <p14:tracePt t="96741" x="6686550" y="3376613"/>
          <p14:tracePt t="96833" x="6376988" y="3376613"/>
          <p14:tracePt t="96839" x="6353175" y="3376613"/>
          <p14:tracePt t="96867" x="6191250" y="3376613"/>
          <p14:tracePt t="96871" x="6162675" y="3376613"/>
          <p14:tracePt t="96882" x="6086475" y="3376613"/>
          <p14:tracePt t="96911" x="5886450" y="3376613"/>
          <p14:tracePt t="96915" x="5824538" y="3376613"/>
          <p14:tracePt t="96945" x="5629275" y="3376613"/>
          <p14:tracePt t="97023" x="5362575" y="3348038"/>
          <p14:tracePt t="97029" x="5357813" y="3348038"/>
          <p14:tracePt t="97036" x="5353050" y="3343275"/>
          <p14:tracePt t="97058" x="5348288" y="3343275"/>
          <p14:tracePt t="97129" x="5110163" y="3333750"/>
          <p14:tracePt t="97132" x="5072063" y="3333750"/>
          <p14:tracePt t="97160" x="4957763" y="3324225"/>
          <p14:tracePt t="97163" x="4905375" y="3324225"/>
          <p14:tracePt t="97195" x="4772025" y="3324225"/>
          <p14:tracePt t="97199" x="4743450" y="3324225"/>
          <p14:tracePt t="97225" x="4595813" y="3324225"/>
          <p14:tracePt t="97272" x="4405313" y="3324225"/>
          <p14:tracePt t="97276" x="4391025" y="3324225"/>
          <p14:tracePt t="97323" x="4381500" y="3324225"/>
          <p14:tracePt t="97475" x="4552950" y="3309938"/>
          <p14:tracePt t="97476" x="4638675" y="3300413"/>
          <p14:tracePt t="97505" x="4838700" y="3300413"/>
          <p14:tracePt t="97510" x="4895850" y="3300413"/>
          <p14:tracePt t="97543" x="5105400" y="3295650"/>
          <p14:tracePt t="97544" x="5148263" y="3286125"/>
          <p14:tracePt t="97601" x="5353050" y="3286125"/>
          <p14:tracePt t="97668" x="5772150" y="3309938"/>
          <p14:tracePt t="97755" x="5867400" y="3314700"/>
          <p14:tracePt t="97994" x="6043613" y="3314700"/>
          <p14:tracePt t="98053" x="6224588" y="3338513"/>
          <p14:tracePt t="98057" x="6248400" y="3352800"/>
          <p14:tracePt t="98176" x="6348413" y="3529013"/>
          <p14:tracePt t="98182" x="6353175" y="3548063"/>
          <p14:tracePt t="98231" x="6353175" y="3671888"/>
          <p14:tracePt t="98274" x="6396038" y="3786188"/>
          <p14:tracePt t="98371" x="6419850" y="3967163"/>
          <p14:tracePt t="98414" x="6319838" y="3995738"/>
          <p14:tracePt t="98462" x="6181725" y="4024313"/>
          <p14:tracePt t="98466" x="6167438" y="4024313"/>
          <p14:tracePt t="98475" x="6115050" y="4033838"/>
          <p14:tracePt t="98482" x="6076950" y="4033838"/>
          <p14:tracePt t="98530" x="5948363" y="4024313"/>
          <p14:tracePt t="98575" x="5924550" y="4019550"/>
          <p14:tracePt t="98622" x="5867400" y="4014788"/>
          <p14:tracePt t="98710" x="5772150" y="4014788"/>
          <p14:tracePt t="98914" x="5962650" y="3962400"/>
          <p14:tracePt t="98917" x="6000750" y="3952875"/>
          <p14:tracePt t="98947" x="6205538" y="3938588"/>
          <p14:tracePt t="98958" x="6238875" y="3938588"/>
          <p14:tracePt t="98966" x="6286500" y="3933825"/>
          <p14:tracePt t="99008" x="6429375" y="3929063"/>
          <p14:tracePt t="99081" x="6524625" y="3914775"/>
          <p14:tracePt t="99087" x="6534150" y="3910013"/>
          <p14:tracePt t="99120" x="6591300" y="3900488"/>
          <p14:tracePt t="99198" x="6634163" y="3890963"/>
          <p14:tracePt t="99204" x="6638925" y="3886200"/>
          <p14:tracePt t="99211" x="6643688" y="3886200"/>
          <p14:tracePt t="99223" x="6643688" y="3881438"/>
          <p14:tracePt t="99649" x="6672263" y="3862388"/>
          <p14:tracePt t="99886" x="6610350" y="3900488"/>
          <p14:tracePt t="99961" x="6396038" y="3995738"/>
          <p14:tracePt t="99965" x="6386513" y="4000500"/>
          <p14:tracePt t="99972" x="6381750" y="4005263"/>
          <p14:tracePt t="99979" x="6376988" y="4010025"/>
          <p14:tracePt t="100510" x="6419850" y="4000500"/>
          <p14:tracePt t="100541" x="6453188" y="3986213"/>
          <p14:tracePt t="100543" x="6457950" y="3981450"/>
          <p14:tracePt t="100615" x="6472238" y="3976688"/>
          <p14:tracePt t="100672" x="6500813" y="3952875"/>
          <p14:tracePt t="100675" x="6500813" y="3948113"/>
          <p14:tracePt t="100709" x="6524625" y="3929063"/>
          <p14:tracePt t="100716" x="6529388" y="3924300"/>
          <p14:tracePt t="100758" x="6538913" y="3905250"/>
          <p14:tracePt t="100822" x="6557963" y="3881438"/>
          <p14:tracePt t="100875" x="6572250" y="3867150"/>
          <p14:tracePt t="100943" x="6586538" y="3819525"/>
          <p14:tracePt t="101024" x="6586538" y="3790950"/>
          <p14:tracePt t="101091" x="6591300" y="3714750"/>
          <p14:tracePt t="101131" x="6591300" y="3681413"/>
          <p14:tracePt t="101162" x="6591300" y="3629025"/>
          <p14:tracePt t="101225" x="6586538" y="3571875"/>
          <p14:tracePt t="101271" x="6577013" y="3533775"/>
          <p14:tracePt t="101300" x="6567488" y="3519488"/>
          <p14:tracePt t="101398" x="6534150" y="3443288"/>
          <p14:tracePt t="101435" x="6515100" y="3381375"/>
          <p14:tracePt t="101472" x="6500813" y="3348038"/>
          <p14:tracePt t="101535" x="6491288" y="3338513"/>
          <p14:tracePt t="102105" x="6491288" y="3419475"/>
          <p14:tracePt t="102182" x="6472238" y="3571875"/>
          <p14:tracePt t="102216" x="6438900" y="3667125"/>
          <p14:tracePt t="102229" x="6434138" y="3681413"/>
          <p14:tracePt t="102233" x="6424613" y="3695700"/>
          <p14:tracePt t="102242" x="6405563" y="3714750"/>
          <p14:tracePt t="102252" x="6391275" y="3729038"/>
          <p14:tracePt t="102258" x="6381750" y="3748088"/>
          <p14:tracePt t="102264" x="6362700" y="3762375"/>
          <p14:tracePt t="102348" x="6215063" y="3871913"/>
          <p14:tracePt t="102355" x="6205538" y="3876675"/>
          <p14:tracePt t="102384" x="6172200" y="3900488"/>
          <p14:tracePt t="102391" x="6167438" y="3905250"/>
          <p14:tracePt t="102403" x="6162675" y="3905250"/>
          <p14:tracePt t="102406" x="6162675" y="3910013"/>
          <p14:tracePt t="102413" x="6157913" y="3910013"/>
          <p14:tracePt t="102473" x="6134100" y="3919538"/>
          <p14:tracePt t="102645" x="6096000" y="3933825"/>
          <p14:tracePt t="102699" x="6081713" y="3943350"/>
          <p14:tracePt t="102731" x="6067425" y="3943350"/>
          <p14:tracePt t="102793" x="6057900" y="3957638"/>
          <p14:tracePt t="103226" x="6038850" y="3957638"/>
          <p14:tracePt t="103263" x="6029325" y="3962400"/>
          <p14:tracePt t="103306" x="5953125" y="3967163"/>
          <p14:tracePt t="103320" x="5929313" y="3967163"/>
          <p14:tracePt t="103326" x="5915025" y="3967163"/>
          <p14:tracePt t="103362" x="5867400" y="3967163"/>
          <p14:tracePt t="103368" x="5857875" y="3967163"/>
          <p14:tracePt t="103429" x="5734050" y="3967163"/>
          <p14:tracePt t="103432" x="5715000" y="3967163"/>
          <p14:tracePt t="103487" x="5562600" y="3967163"/>
          <p14:tracePt t="103558" x="5414963" y="3971925"/>
          <p14:tracePt t="103560" x="5405438" y="3971925"/>
          <p14:tracePt t="103615" x="5376863" y="3981450"/>
          <p14:tracePt t="103648" x="5310188" y="3981450"/>
          <p14:tracePt t="103652" x="5286375" y="3981450"/>
          <p14:tracePt t="103716" x="5133975" y="3981450"/>
          <p14:tracePt t="103872" x="5105400" y="3976688"/>
          <p14:tracePt t="103878" x="5100638" y="3976688"/>
          <p14:tracePt t="103885" x="5095875" y="3976688"/>
          <p14:tracePt t="103936" x="5072063" y="3971925"/>
          <p14:tracePt t="103974" x="4905375" y="3962400"/>
          <p14:tracePt t="103979" x="4848225" y="3957638"/>
          <p14:tracePt t="104038" x="4638675" y="3943350"/>
          <p14:tracePt t="104042" x="4619625" y="3943350"/>
          <p14:tracePt t="104128" x="4457700" y="3948113"/>
          <p14:tracePt t="104133" x="4433888" y="3948113"/>
          <p14:tracePt t="104187" x="4171950" y="3967163"/>
          <p14:tracePt t="104189" x="4143375" y="3967163"/>
          <p14:tracePt t="104225" x="4048125" y="3976688"/>
          <p14:tracePt t="104279" x="3867150" y="3990975"/>
          <p14:tracePt t="104317" x="3790950" y="3995738"/>
          <p14:tracePt t="104324" x="3771900" y="3995738"/>
          <p14:tracePt t="104330" x="3748088" y="4000500"/>
          <p14:tracePt t="104337" x="3729038" y="4000500"/>
          <p14:tracePt t="104345" x="3714750" y="4000500"/>
          <p14:tracePt t="104350" x="3686175" y="4000500"/>
          <p14:tracePt t="104382" x="3624263" y="4010025"/>
          <p14:tracePt t="104387" x="3600450" y="4010025"/>
          <p14:tracePt t="104396" x="3586163" y="4010025"/>
          <p14:tracePt t="104421" x="3524250" y="4014788"/>
          <p14:tracePt t="104490" x="3433763" y="4019550"/>
          <p14:tracePt t="104497" x="3419475" y="4019550"/>
          <p14:tracePt t="104536" x="3343275" y="4019550"/>
          <p14:tracePt t="104618" x="3219450" y="4019550"/>
          <p14:tracePt t="104684" x="3043238" y="4019550"/>
          <p14:tracePt t="104725" x="3000375" y="4019550"/>
          <p14:tracePt t="104733" x="2986088" y="4019550"/>
          <p14:tracePt t="104770" x="2919413" y="4014788"/>
          <p14:tracePt t="104805" x="2914650" y="4014788"/>
          <p14:tracePt t="104873" x="2857500" y="4010025"/>
          <p14:tracePt t="105029" x="2905125" y="3971925"/>
          <p14:tracePt t="105076" x="3024188" y="3929063"/>
          <p14:tracePt t="105117" x="3190875" y="3890963"/>
          <p14:tracePt t="105122" x="3224213" y="3886200"/>
          <p14:tracePt t="105131" x="3281363" y="3876675"/>
          <p14:tracePt t="105162" x="3586163" y="3848100"/>
          <p14:tracePt t="105166" x="3633788" y="3848100"/>
          <p14:tracePt t="105179" x="3767138" y="3838575"/>
          <p14:tracePt t="105183" x="3824288" y="3838575"/>
          <p14:tracePt t="105228" x="4314825" y="3838575"/>
          <p14:tracePt t="105231" x="4391025" y="3838575"/>
          <p14:tracePt t="105242" x="4467225" y="3838575"/>
          <p14:tracePt t="105275" x="4672013" y="3838575"/>
          <p14:tracePt t="105278" x="4695825" y="3838575"/>
          <p14:tracePt t="105354" x="5200650" y="3838575"/>
          <p14:tracePt t="105416" x="5676900" y="3838575"/>
          <p14:tracePt t="105446" x="5781675" y="3829050"/>
          <p14:tracePt t="105451" x="5843588" y="3824288"/>
          <p14:tracePt t="105461" x="5857875" y="3824288"/>
          <p14:tracePt t="105497" x="5967413" y="3814763"/>
          <p14:tracePt t="105536" x="6038850" y="3810000"/>
          <p14:tracePt t="105619" x="6219825" y="3800475"/>
          <p14:tracePt t="105699" x="6357938" y="3800475"/>
          <p14:tracePt t="105734" x="6405563" y="3800475"/>
          <p14:tracePt t="106040" x="6062663" y="3881438"/>
          <p14:tracePt t="106041" x="6005513" y="3881438"/>
          <p14:tracePt t="106071" x="5800725" y="3900488"/>
          <p14:tracePt t="106137" x="5600700" y="3924300"/>
          <p14:tracePt t="106194" x="5543550" y="3929063"/>
          <p14:tracePt t="106200" x="5529263" y="3929063"/>
          <p14:tracePt t="106227" x="5476875" y="3929063"/>
          <p14:tracePt t="106336" x="5310188" y="3943350"/>
          <p14:tracePt t="106389" x="5295900" y="3943350"/>
          <p14:tracePt t="106483" x="5291138" y="3943350"/>
          <p14:tracePt t="106692" x="5200650" y="3943350"/>
          <p14:tracePt t="106696" x="5186363" y="3943350"/>
          <p14:tracePt t="106726" x="5148263" y="3943350"/>
          <p14:tracePt t="106737" x="5143500" y="3943350"/>
          <p14:tracePt t="106803" x="5138738" y="3943350"/>
          <p14:tracePt t="107024" x="4948238" y="3943350"/>
          <p14:tracePt t="107087" x="4933950" y="3943350"/>
          <p14:tracePt t="107176" x="4981575" y="3929063"/>
          <p14:tracePt t="107213" x="5053013" y="3905250"/>
          <p14:tracePt t="107231" x="5095875" y="3895725"/>
          <p14:tracePt t="107270" x="5172075" y="3876675"/>
          <p14:tracePt t="107341" x="5391150" y="3852863"/>
          <p14:tracePt t="107402" x="5495925" y="3848100"/>
          <p14:tracePt t="107461" x="5676900" y="3843338"/>
          <p14:tracePt t="107568" x="5829300" y="3838575"/>
          <p14:tracePt t="107576" x="5834063" y="3838575"/>
          <p14:tracePt t="107621" x="5900738" y="3833813"/>
          <p14:tracePt t="107665" x="6010275" y="3833813"/>
          <p14:tracePt t="107747" x="6157913" y="3833813"/>
          <p14:tracePt t="107760" x="6172200" y="3833813"/>
          <p14:tracePt t="107791" x="6224588" y="3833813"/>
          <p14:tracePt t="107872" x="6276975" y="3833813"/>
          <p14:tracePt t="108070" x="5834063" y="3938588"/>
          <p14:tracePt t="108075" x="5767388" y="3938588"/>
          <p14:tracePt t="108085" x="5710238" y="3948113"/>
          <p14:tracePt t="108091" x="5681663" y="3948113"/>
          <p14:tracePt t="108116" x="5586413" y="3948113"/>
          <p14:tracePt t="108198" x="5276850" y="3952875"/>
          <p14:tracePt t="108248" x="5100638" y="3967163"/>
          <p14:tracePt t="108326" x="4881563" y="3971925"/>
          <p14:tracePt t="108398" x="4833938" y="3976688"/>
          <p14:tracePt t="108402" x="4824413" y="3976688"/>
          <p14:tracePt t="108435" x="4819650" y="3976688"/>
          <p14:tracePt t="108504" x="4738688" y="3976688"/>
          <p14:tracePt t="108509" x="4729163" y="3976688"/>
          <p14:tracePt t="108592" x="4719638" y="3976688"/>
          <p14:tracePt t="108686" x="4681538" y="3976688"/>
          <p14:tracePt t="108728" x="4633913" y="3976688"/>
          <p14:tracePt t="108787" x="4614863" y="3976688"/>
          <p14:tracePt t="108851" x="4610100" y="3976688"/>
          <p14:tracePt t="109182" x="4691063" y="3967163"/>
          <p14:tracePt t="109184" x="4700588" y="3962400"/>
          <p14:tracePt t="109241" x="4710113" y="3962400"/>
          <p14:tracePt t="109426" x="4157663" y="4024313"/>
          <p14:tracePt t="109460" x="3881438" y="4024313"/>
          <p14:tracePt t="109541" x="3338513" y="4010025"/>
          <p14:tracePt t="109545" x="3309938" y="4010025"/>
          <p14:tracePt t="109554" x="3262313" y="4010025"/>
          <p14:tracePt t="109563" x="3224213" y="4010025"/>
          <p14:tracePt t="109619" x="2967038" y="4024313"/>
          <p14:tracePt t="109682" x="2805113" y="4024313"/>
          <p14:tracePt t="109686" x="2776538" y="4024313"/>
          <p14:tracePt t="109695" x="2771775" y="4024313"/>
          <p14:tracePt t="109728" x="2686050" y="4024313"/>
          <p14:tracePt t="109769" x="2662238" y="4024313"/>
          <p14:tracePt t="109800" x="2657475" y="4019550"/>
          <p14:tracePt t="109805" x="2647950" y="4014788"/>
          <p14:tracePt t="109810" x="2643188" y="4014788"/>
          <p14:tracePt t="109821" x="2628900" y="4010025"/>
          <p14:tracePt t="109827" x="2600325" y="4005263"/>
          <p14:tracePt t="109833" x="2586038" y="4000500"/>
          <p14:tracePt t="109838" x="2557463" y="3990975"/>
          <p14:tracePt t="109865" x="2486025" y="3981450"/>
          <p14:tracePt t="109870" x="2462213" y="3976688"/>
          <p14:tracePt t="109874" x="2438400" y="3971925"/>
          <p14:tracePt t="109882" x="2428875" y="3967163"/>
          <p14:tracePt t="109924" x="2386013" y="3952875"/>
          <p14:tracePt t="109994" x="2238375" y="3919538"/>
          <p14:tracePt t="110053" x="2100263" y="3890963"/>
          <p14:tracePt t="110058" x="2081213" y="3886200"/>
          <p14:tracePt t="110089" x="1990725" y="3876675"/>
          <p14:tracePt t="110091" x="1976438" y="3876675"/>
          <p14:tracePt t="110101" x="1962150" y="3871913"/>
          <p14:tracePt t="110124" x="1943100" y="3871913"/>
          <p14:tracePt t="110187" x="1905000" y="3871913"/>
          <p14:tracePt t="110192" x="1900238" y="3871913"/>
          <p14:tracePt t="110242" x="1852613" y="3871913"/>
          <p14:tracePt t="110273" x="1790700" y="3871913"/>
          <p14:tracePt t="110337" x="1695450" y="3871913"/>
          <p14:tracePt t="110381" x="1619250" y="3871913"/>
          <p14:tracePt t="110409" x="1552575" y="3886200"/>
          <p14:tracePt t="110470" x="1495425" y="3900488"/>
          <p14:tracePt t="110475" x="1485900" y="3905250"/>
          <p14:tracePt t="110507" x="1471613" y="3905250"/>
          <p14:tracePt t="110530" x="1462088" y="3910013"/>
          <p14:tracePt t="110653" x="1457325" y="3919538"/>
          <p14:tracePt t="110713" x="1447800" y="3943350"/>
          <p14:tracePt t="110746" x="1438275" y="3952875"/>
          <p14:tracePt t="110799" x="1438275" y="3967163"/>
          <p14:tracePt t="110834" x="1438275" y="3981450"/>
          <p14:tracePt t="110904" x="1438275" y="3995738"/>
          <p14:tracePt t="110963" x="1452563" y="4029075"/>
          <p14:tracePt t="111006" x="1466850" y="4033838"/>
          <p14:tracePt t="111052" x="1481138" y="4038600"/>
          <p14:tracePt t="111086" x="1647825" y="4057650"/>
          <p14:tracePt t="111091" x="1681163" y="4057650"/>
          <p14:tracePt t="111099" x="1700213" y="4057650"/>
          <p14:tracePt t="111107" x="1724025" y="4057650"/>
          <p14:tracePt t="111118" x="1743075" y="4057650"/>
          <p14:tracePt t="111122" x="1757363" y="4057650"/>
          <p14:tracePt t="111195" x="1919288" y="4067175"/>
          <p14:tracePt t="111261" x="2033588" y="4067175"/>
          <p14:tracePt t="111262" x="2057400" y="4067175"/>
          <p14:tracePt t="111356" x="2352675" y="4067175"/>
          <p14:tracePt t="111396" x="2466975" y="4067175"/>
          <p14:tracePt t="111402" x="2490788" y="4067175"/>
          <p14:tracePt t="111438" x="2605088" y="4067175"/>
          <p14:tracePt t="111444" x="2624138" y="4067175"/>
          <p14:tracePt t="111449" x="2647950" y="4067175"/>
          <p14:tracePt t="111462" x="2662238" y="4067175"/>
          <p14:tracePt t="111465" x="2676525" y="4067175"/>
          <p14:tracePt t="111553" x="2790825" y="4029075"/>
          <p14:tracePt t="111621" x="2838450" y="4010025"/>
          <p14:tracePt t="111662" x="2838450" y="4005263"/>
          <p14:tracePt t="111729" x="2852738" y="3986213"/>
          <p14:tracePt t="111790" x="2862263" y="3971925"/>
          <p14:tracePt t="111933" x="2814638" y="3948113"/>
          <p14:tracePt t="111996" x="2647950" y="3900488"/>
          <p14:tracePt t="112074" x="2528888" y="3876675"/>
          <p14:tracePt t="112145" x="2381250" y="3857625"/>
          <p14:tracePt t="112151" x="2366963" y="3852863"/>
          <p14:tracePt t="112183" x="2305050" y="3848100"/>
          <p14:tracePt t="112188" x="2295525" y="3848100"/>
          <p14:tracePt t="112231" x="2243138" y="3843338"/>
          <p14:tracePt t="112264" x="2185988" y="3843338"/>
          <p14:tracePt t="112307" x="2090738" y="3843338"/>
          <p14:tracePt t="112314" x="2071688" y="3843338"/>
          <p14:tracePt t="112323" x="2057400" y="3843338"/>
          <p14:tracePt t="112331" x="2038350" y="3843338"/>
          <p14:tracePt t="112336" x="2024063" y="3843338"/>
          <p14:tracePt t="112346" x="2000250" y="3843338"/>
          <p14:tracePt t="112380" x="1905000" y="3848100"/>
          <p14:tracePt t="112410" x="1833563" y="3852863"/>
          <p14:tracePt t="112417" x="1819275" y="3857625"/>
          <p14:tracePt t="112428" x="1814513" y="3857625"/>
          <p14:tracePt t="112451" x="1781175" y="3862388"/>
          <p14:tracePt t="112480" x="1738313" y="3867150"/>
          <p14:tracePt t="112535" x="1719263" y="3876675"/>
          <p14:tracePt t="112540" x="1709738" y="3881438"/>
          <p14:tracePt t="112575" x="1671638" y="3905250"/>
          <p14:tracePt t="112649" x="1619250" y="3938588"/>
          <p14:tracePt t="112811" x="1628775" y="3948113"/>
          <p14:tracePt t="112839" x="1652588" y="3971925"/>
          <p14:tracePt t="112849" x="1657350" y="3976688"/>
          <p14:tracePt t="112854" x="1671638" y="3986213"/>
          <p14:tracePt t="112863" x="1685925" y="3990975"/>
          <p14:tracePt t="112899" x="1781175" y="4033838"/>
          <p14:tracePt t="112954" x="1885950" y="4067175"/>
          <p14:tracePt t="113035" x="2057400" y="4076700"/>
          <p14:tracePt t="113039" x="2066925" y="4076700"/>
          <p14:tracePt t="113092" x="2181225" y="4076700"/>
          <p14:tracePt t="113103" x="2209800" y="4076700"/>
          <p14:tracePt t="113133" x="2266950" y="4071938"/>
          <p14:tracePt t="113196" x="2343150" y="4062413"/>
          <p14:tracePt t="113202" x="2362200" y="4052888"/>
          <p14:tracePt t="113249" x="2414588" y="4048125"/>
          <p14:tracePt t="113288" x="2452688" y="4033838"/>
          <p14:tracePt t="113357" x="2528888" y="4024313"/>
          <p14:tracePt t="113412" x="2566988" y="4014788"/>
          <p14:tracePt t="113415" x="2581275" y="4010025"/>
          <p14:tracePt t="113444" x="2600325" y="4000500"/>
          <p14:tracePt t="113476" x="2619375" y="4000500"/>
          <p14:tracePt t="113731" x="2609850" y="3976688"/>
          <p14:tracePt t="113759" x="2586038" y="3957638"/>
          <p14:tracePt t="113824" x="2505075" y="3838575"/>
          <p14:tracePt t="113826" x="2500313" y="3829050"/>
          <p14:tracePt t="113855" x="2486025" y="3795713"/>
          <p14:tracePt t="113925" x="2443163" y="3709988"/>
          <p14:tracePt t="113928" x="2443163" y="3705225"/>
          <p14:tracePt t="113952" x="2433638" y="3690938"/>
          <p14:tracePt t="113995" x="2414588" y="3652838"/>
          <p14:tracePt t="114069" x="2371725" y="3571875"/>
          <p14:tracePt t="114074" x="2371725" y="3562350"/>
          <p14:tracePt t="114115" x="2347913" y="3524250"/>
          <p14:tracePt t="114140" x="2333625" y="3490913"/>
          <p14:tracePt t="114141" x="2324100" y="3476625"/>
          <p14:tracePt t="114202" x="2276475" y="3395663"/>
          <p14:tracePt t="114229" x="2262188" y="3381375"/>
          <p14:tracePt t="114258" x="2238375" y="3333750"/>
          <p14:tracePt t="114320" x="2214563" y="3286125"/>
          <p14:tracePt t="114327" x="2205038" y="3271838"/>
          <p14:tracePt t="114355" x="2185988" y="3257550"/>
          <p14:tracePt t="114397" x="2171700" y="3243263"/>
          <p14:tracePt t="115756" x="2138363" y="3243263"/>
          <p14:tracePt t="115771" x="2114550" y="3248025"/>
          <p14:tracePt t="115804" x="2057400" y="3252788"/>
          <p14:tracePt t="115848" x="1957388" y="3252788"/>
          <p14:tracePt t="115913" x="1852613" y="3233738"/>
          <p14:tracePt t="115919" x="1838325" y="3228975"/>
          <p14:tracePt t="115971" x="1695450" y="3200400"/>
          <p14:tracePt t="115976" x="1666875" y="3190875"/>
          <p14:tracePt t="116012" x="1585913" y="3186113"/>
          <p14:tracePt t="116044" x="1543050" y="3186113"/>
          <p14:tracePt t="116047" x="1533525" y="3186113"/>
          <p14:tracePt t="116162" x="1319213" y="3200400"/>
          <p14:tracePt t="116166" x="1314450" y="3200400"/>
          <p14:tracePt t="116227" x="1290638" y="3205163"/>
          <p14:tracePt t="116290" x="1290638" y="3209925"/>
          <p14:tracePt t="116370" x="1595438" y="3276600"/>
          <p14:tracePt t="116380" x="1662113" y="3286125"/>
          <p14:tracePt t="116386" x="1719263" y="3286125"/>
          <p14:tracePt t="116434" x="1933575" y="3295650"/>
          <p14:tracePt t="116437" x="1943100" y="3295650"/>
          <p14:tracePt t="116448" x="1947863" y="3295650"/>
          <p14:tracePt t="116454" x="1952625" y="3295650"/>
          <p14:tracePt t="116461" x="1962150" y="3295650"/>
          <p14:tracePt t="116495" x="2009775" y="3295650"/>
          <p14:tracePt t="116496" x="2033588" y="3295650"/>
          <p14:tracePt t="116504" x="2052638" y="3295650"/>
          <p14:tracePt t="116539" x="2262188" y="3338513"/>
          <p14:tracePt t="116602" x="3190875" y="3529013"/>
          <p14:tracePt t="116646" x="3652838" y="3638550"/>
          <p14:tracePt t="116686" x="3990975" y="3743325"/>
          <p14:tracePt t="116731" x="4014788" y="3748088"/>
          <p14:tracePt t="116815" x="4029075" y="3762375"/>
          <p14:tracePt t="116848" x="4033838" y="3781425"/>
          <p14:tracePt t="116853" x="4033838" y="3786188"/>
          <p14:tracePt t="116884" x="4057650" y="3833813"/>
          <p14:tracePt t="116947" x="4067175" y="3848100"/>
          <p14:tracePt t="117071" x="4119563" y="3890963"/>
          <p14:tracePt t="117131" x="4371975" y="4005263"/>
          <p14:tracePt t="117159" x="4614863" y="4071938"/>
          <p14:tracePt t="117164" x="4686300" y="4081463"/>
          <p14:tracePt t="117214" x="5010150" y="4138613"/>
          <p14:tracePt t="117219" x="5076825" y="4148138"/>
          <p14:tracePt t="117227" x="5124450" y="4152900"/>
          <p14:tracePt t="117232" x="5210175" y="4162425"/>
          <p14:tracePt t="117269" x="5538788" y="4195763"/>
          <p14:tracePt t="117277" x="5605463" y="4205288"/>
          <p14:tracePt t="117287" x="5653088" y="4205288"/>
          <p14:tracePt t="117338" x="5872163" y="4205288"/>
          <p14:tracePt t="117416" x="6034088" y="4200525"/>
          <p14:tracePt t="117468" x="6053138" y="4191000"/>
          <p14:tracePt t="117539" x="6072188" y="4162425"/>
          <p14:tracePt t="117592" x="6072188" y="4133850"/>
          <p14:tracePt t="117649" x="6062663" y="4095750"/>
          <p14:tracePt t="117726" x="5872163" y="4000500"/>
          <p14:tracePt t="117806" x="5448300" y="3929063"/>
          <p14:tracePt t="117872" x="5043488" y="3914775"/>
          <p14:tracePt t="117913" x="4881563" y="3914775"/>
          <p14:tracePt t="117915" x="4819650" y="3914775"/>
          <p14:tracePt t="117953" x="4629150" y="3914775"/>
          <p14:tracePt t="117960" x="4595813" y="3924300"/>
          <p14:tracePt t="118041" x="4481513" y="3952875"/>
          <p14:tracePt t="118043" x="4476750" y="3957638"/>
          <p14:tracePt t="118135" x="4471988" y="3962400"/>
          <p14:tracePt t="118241" x="4486275" y="3952875"/>
          <p14:tracePt t="118270" x="4495800" y="3929063"/>
          <p14:tracePt t="118349" x="4543425" y="3833813"/>
          <p14:tracePt t="118352" x="4562475" y="3800475"/>
          <p14:tracePt t="118403" x="4600575" y="3714750"/>
          <p14:tracePt t="118461" x="4619625" y="3643313"/>
          <p14:tracePt t="118520" x="4648200" y="3609975"/>
          <p14:tracePt t="118584" x="4743450" y="3519488"/>
          <p14:tracePt t="118646" x="4810125" y="3457575"/>
          <p14:tracePt t="118649" x="4833938" y="3443288"/>
          <p14:tracePt t="118681" x="4857750" y="3429000"/>
          <p14:tracePt t="118726" x="4938713" y="3390900"/>
          <p14:tracePt t="118794" x="5057775" y="3343275"/>
          <p14:tracePt t="118854" x="5162550" y="3300413"/>
          <p14:tracePt t="118912" x="5233988" y="3271838"/>
          <p14:tracePt t="119387" x="5233988" y="3276600"/>
          <p14:tracePt t="119475" x="5119688" y="3319463"/>
          <p14:tracePt t="119481" x="5110163" y="3319463"/>
          <p14:tracePt t="119523" x="5072063" y="3324225"/>
          <p14:tracePt t="119530" x="5062538" y="3324225"/>
          <p14:tracePt t="119591" x="5038725" y="3324225"/>
          <p14:tracePt t="119594" x="5019675" y="3324225"/>
          <p14:tracePt t="119722" x="4986338" y="3324225"/>
          <p14:tracePt t="119763" x="4838700" y="3324225"/>
          <p14:tracePt t="119840" x="4819650" y="3324225"/>
          <p14:tracePt t="120241" x="4905375" y="3376613"/>
          <p14:tracePt t="120300" x="4986338" y="3409950"/>
          <p14:tracePt t="120380" x="5029200" y="3409950"/>
          <p14:tracePt t="120385" x="5043488" y="3409950"/>
          <p14:tracePt t="120448" x="5224463" y="3405188"/>
          <p14:tracePt t="120508" x="5281613" y="3390900"/>
          <p14:tracePt t="120569" x="5291138" y="3376613"/>
          <p14:tracePt t="121068" x="5181600" y="3424238"/>
          <p14:tracePt t="121072" x="5138738" y="3429000"/>
          <p14:tracePt t="121103" x="4986338" y="3433763"/>
          <p14:tracePt t="121170" x="4910138" y="3452813"/>
          <p14:tracePt t="121287" x="5548313" y="3524250"/>
          <p14:tracePt t="121349" x="6329363" y="3657600"/>
          <p14:tracePt t="121433" x="6605588" y="3676650"/>
          <p14:tracePt t="121445" x="6634163" y="3681413"/>
          <p14:tracePt t="121449" x="6643688" y="3681413"/>
          <p14:tracePt t="121526" x="6938963" y="3690938"/>
          <p14:tracePt t="121560" x="6977063" y="3690938"/>
          <p14:tracePt t="121631" x="7024688" y="3714750"/>
          <p14:tracePt t="121691" x="7029450" y="3714750"/>
          <p14:tracePt t="121748" x="7081838" y="3719513"/>
          <p14:tracePt t="121814" x="7167563" y="3719513"/>
          <p14:tracePt t="121818" x="7172325" y="3719513"/>
          <p14:tracePt t="122405" x="7181850" y="3748088"/>
          <p14:tracePt t="122411" x="7181850" y="3752850"/>
          <p14:tracePt t="122417" x="7186613" y="3757613"/>
          <p14:tracePt t="122474" x="7200900" y="3776663"/>
          <p14:tracePt t="122818" x="7215188" y="3776663"/>
          <p14:tracePt t="122884" x="7319963" y="3781425"/>
          <p14:tracePt t="122889" x="7362825" y="3786188"/>
          <p14:tracePt t="122898" x="7410450" y="3786188"/>
          <p14:tracePt t="122928" x="7539038" y="3790950"/>
          <p14:tracePt t="122976" x="7639050" y="3790950"/>
          <p14:tracePt t="123064" x="7729538" y="3790950"/>
          <p14:tracePt t="123293" x="7805738" y="3757613"/>
          <p14:tracePt t="123336" x="7815263" y="3748088"/>
          <p14:tracePt t="124212" x="7767638" y="3810000"/>
          <p14:tracePt t="124214" x="7734300" y="3833813"/>
          <p14:tracePt t="124242" x="7643813" y="3886200"/>
          <p14:tracePt t="124245" x="7562850" y="3914775"/>
          <p14:tracePt t="124323" x="7015163" y="4000500"/>
          <p14:tracePt t="124328" x="7005638" y="4000500"/>
          <p14:tracePt t="124335" x="7000875" y="4000500"/>
          <p14:tracePt t="124343" x="6981825" y="4000500"/>
          <p14:tracePt t="124353" x="6962775" y="4000500"/>
          <p14:tracePt t="124387" x="6738938" y="3971925"/>
          <p14:tracePt t="124434" x="6324600" y="3957638"/>
          <p14:tracePt t="124442" x="6257925" y="3957638"/>
          <p14:tracePt t="124447" x="6210300" y="3957638"/>
          <p14:tracePt t="124456" x="6153150" y="3957638"/>
          <p14:tracePt t="124465" x="6115050" y="3957638"/>
          <p14:tracePt t="124497" x="5972175" y="3976688"/>
          <p14:tracePt t="124499" x="5934075" y="3981450"/>
          <p14:tracePt t="124512" x="5891213" y="3990975"/>
          <p14:tracePt t="124538" x="5753100" y="3995738"/>
          <p14:tracePt t="124590" x="5448300" y="3995738"/>
          <p14:tracePt t="124654" x="5062538" y="3995738"/>
          <p14:tracePt t="124661" x="4986338" y="3995738"/>
          <p14:tracePt t="124668" x="4910138" y="3995738"/>
          <p14:tracePt t="124742" x="4324350" y="4024313"/>
          <p14:tracePt t="124746" x="4248150" y="4024313"/>
          <p14:tracePt t="124825" x="3571875" y="4033838"/>
          <p14:tracePt t="124880" x="3295650" y="4033838"/>
          <p14:tracePt t="124884" x="3252788" y="4033838"/>
          <p14:tracePt t="124915" x="3114675" y="4033838"/>
          <p14:tracePt t="124949" x="2909888" y="4033838"/>
          <p14:tracePt t="125037" x="2176463" y="4033838"/>
          <p14:tracePt t="125041" x="2109788" y="4033838"/>
          <p14:tracePt t="125098" x="1862138" y="4029075"/>
          <p14:tracePt t="125103" x="1847850" y="4029075"/>
          <p14:tracePt t="125132" x="1724025" y="4029075"/>
          <p14:tracePt t="125192" x="1585913" y="4029075"/>
          <p14:tracePt t="125233" x="1571625" y="4029075"/>
          <p14:tracePt t="125330" x="1376363" y="4029075"/>
          <p14:tracePt t="125335" x="1371600" y="4029075"/>
          <p14:tracePt t="125345" x="1366838" y="4029075"/>
          <p14:tracePt t="125416" x="1362075" y="4029075"/>
          <p14:tracePt t="125490" x="1290638" y="4024313"/>
          <p14:tracePt t="125591" x="1390650" y="4024313"/>
          <p14:tracePt t="125596" x="1414463" y="4024313"/>
          <p14:tracePt t="125605" x="1490663" y="4024313"/>
          <p14:tracePt t="125609" x="1528763" y="4024313"/>
          <p14:tracePt t="125646" x="1738313" y="4024313"/>
          <p14:tracePt t="125652" x="1785938" y="4024313"/>
          <p14:tracePt t="125661" x="1852613" y="4024313"/>
          <p14:tracePt t="125754" x="2352675" y="4024313"/>
          <p14:tracePt t="125759" x="2362200" y="4024313"/>
          <p14:tracePt t="125803" x="2438400" y="4024313"/>
          <p14:tracePt t="125806" x="2476500" y="4024313"/>
          <p14:tracePt t="125838" x="2605088" y="4033838"/>
          <p14:tracePt t="125928" x="2728913" y="4033838"/>
          <p14:tracePt t="126006" x="2814638" y="4038600"/>
          <p14:tracePt t="126093" x="2847975" y="4038600"/>
          <p14:tracePt t="126131" x="2909888" y="4038600"/>
          <p14:tracePt t="126428" x="3157538" y="4067175"/>
          <p14:tracePt t="126436" x="3171825" y="4067175"/>
          <p14:tracePt t="126542" x="3467100" y="4086225"/>
          <p14:tracePt t="126598" x="3533775" y="4095750"/>
          <p14:tracePt t="126629" x="3548063" y="4095750"/>
          <p14:tracePt t="126715" x="3571875" y="4095750"/>
          <p14:tracePt t="126952" x="3652838" y="4095750"/>
          <p14:tracePt t="127030" x="3943350" y="4086225"/>
          <p14:tracePt t="127070" x="4062413" y="4086225"/>
          <p14:tracePt t="127072" x="4071938" y="4086225"/>
          <p14:tracePt t="127083" x="4076700" y="4086225"/>
          <p14:tracePt t="127105" x="4081463" y="4086225"/>
          <p14:tracePt t="127161" x="4176713" y="4105275"/>
          <p14:tracePt t="127165" x="4200525" y="4110038"/>
          <p14:tracePt t="127253" x="4629150" y="4162425"/>
          <p14:tracePt t="127261" x="4686300" y="4167188"/>
          <p14:tracePt t="127341" x="4795838" y="4167188"/>
          <p14:tracePt t="127342" x="4814888" y="4167188"/>
          <p14:tracePt t="127380" x="4933950" y="4167188"/>
          <p14:tracePt t="127408" x="5005388" y="4167188"/>
          <p14:tracePt t="127412" x="5019675" y="4167188"/>
          <p14:tracePt t="127445" x="5072063" y="4167188"/>
          <p14:tracePt t="127448" x="5081588" y="4167188"/>
          <p14:tracePt t="127487" x="5186363" y="4167188"/>
          <p14:tracePt t="127589" x="5391150" y="4143375"/>
          <p14:tracePt t="127630" x="5405438" y="4133850"/>
          <p14:tracePt t="127737" x="5405438" y="4124325"/>
          <p14:tracePt t="127836" x="5286375" y="4081463"/>
          <p14:tracePt t="127896" x="5124450" y="4048125"/>
          <p14:tracePt t="127901" x="5119688" y="4043363"/>
          <p14:tracePt t="127904" x="5114925" y="4043363"/>
          <p14:tracePt t="127912" x="5110163" y="4043363"/>
          <p14:tracePt t="127936" x="5105400" y="4043363"/>
          <p14:tracePt t="128022" x="5024438" y="4038600"/>
          <p14:tracePt t="128026" x="5014913" y="4038600"/>
          <p14:tracePt t="128058" x="4991100" y="4038600"/>
          <p14:tracePt t="128112" x="4924425" y="4033838"/>
          <p14:tracePt t="128184" x="4805363" y="4033838"/>
          <p14:tracePt t="128215" x="4752975" y="4033838"/>
          <p14:tracePt t="128232" x="4719638" y="4038600"/>
          <p14:tracePt t="128236" x="4700588" y="4048125"/>
          <p14:tracePt t="128243" x="4691063" y="4048125"/>
          <p14:tracePt t="128272" x="4686300" y="4048125"/>
          <p14:tracePt t="128449" x="4724400" y="4048125"/>
          <p14:tracePt t="128453" x="4857750" y="4048125"/>
          <p14:tracePt t="128460" x="4929188" y="4057650"/>
          <p14:tracePt t="128498" x="5467350" y="4057650"/>
          <p14:tracePt t="128506" x="5524500" y="4057650"/>
          <p14:tracePt t="128513" x="5667375" y="4057650"/>
          <p14:tracePt t="128520" x="5805488" y="4057650"/>
          <p14:tracePt t="128553" x="6162675" y="4052888"/>
          <p14:tracePt t="128558" x="6200775" y="4052888"/>
          <p14:tracePt t="128593" x="6538913" y="4033838"/>
          <p14:tracePt t="128603" x="6615113" y="4033838"/>
          <p14:tracePt t="128609" x="6672263" y="4024313"/>
          <p14:tracePt t="128640" x="6819900" y="4005263"/>
          <p14:tracePt t="128679" x="7015163" y="3986213"/>
          <p14:tracePt t="128686" x="7029450" y="3986213"/>
          <p14:tracePt t="128744" x="7191375" y="3957638"/>
          <p14:tracePt t="128826" x="7272338" y="3929063"/>
          <p14:tracePt t="128865" x="7296150" y="3929063"/>
          <p14:tracePt t="129113" x="7296150" y="3900488"/>
          <p14:tracePt t="129147" x="7296150" y="3890963"/>
          <p14:tracePt t="129246" x="7296150" y="3881438"/>
          <p14:tracePt t="129325" x="7286625" y="3881438"/>
          <p14:tracePt t="129402" x="7186613" y="3867150"/>
          <p14:tracePt t="129407" x="7177088" y="3862388"/>
          <p14:tracePt t="129528" x="7158038" y="3862388"/>
          <p14:tracePt t="129729" x="7158038" y="3857625"/>
          <p14:tracePt t="129902" x="7262813" y="3843338"/>
          <p14:tracePt t="129907" x="7272338" y="3843338"/>
          <p14:tracePt t="129915" x="7286625" y="3843338"/>
          <p14:tracePt t="129957" x="7358063" y="3843338"/>
          <p14:tracePt t="129962" x="7372350" y="3843338"/>
          <p14:tracePt t="129999" x="7462838" y="3843338"/>
          <p14:tracePt t="130034" x="7539038" y="3843338"/>
          <p14:tracePt t="130039" x="7558088" y="3843338"/>
          <p14:tracePt t="130069" x="7634288" y="3843338"/>
          <p14:tracePt t="130073" x="7648575" y="3843338"/>
          <p14:tracePt t="130105" x="7705725" y="3843338"/>
          <p14:tracePt t="130146" x="7753350" y="3838575"/>
          <p14:tracePt t="130150" x="7762875" y="3838575"/>
          <p14:tracePt t="130224" x="7820025" y="3829050"/>
          <p14:tracePt t="130230" x="7834313" y="3829050"/>
          <p14:tracePt t="130289" x="7981950" y="3829050"/>
          <p14:tracePt t="130327" x="8034338" y="3829050"/>
          <p14:tracePt t="130583" x="8034338" y="3814763"/>
          <p14:tracePt t="130637" x="8043863" y="3786188"/>
          <p14:tracePt t="130678" x="8048625" y="3771900"/>
          <p14:tracePt t="130740" x="8053388" y="3724275"/>
          <p14:tracePt t="130808" x="8053388" y="3695700"/>
          <p14:tracePt t="130857" x="8053388" y="3667125"/>
          <p14:tracePt t="130858" x="8048625" y="3662363"/>
          <p14:tracePt t="131003" x="7915275" y="3571875"/>
          <p14:tracePt t="131008" x="7900988" y="3562350"/>
          <p14:tracePt t="131011" x="7886700" y="3557588"/>
          <p14:tracePt t="131074" x="7772400" y="3538538"/>
          <p14:tracePt t="131154" x="7634288" y="3533775"/>
          <p14:tracePt t="131165" x="7620000" y="3533775"/>
          <p14:tracePt t="131242" x="7510463" y="3533775"/>
          <p14:tracePt t="131320" x="7424738" y="3533775"/>
          <p14:tracePt t="131326" x="7410450" y="3533775"/>
          <p14:tracePt t="131381" x="7310438" y="3533775"/>
          <p14:tracePt t="131521" x="7248525" y="3538538"/>
          <p14:tracePt t="131638" x="7229475" y="3543300"/>
          <p14:tracePt t="131644" x="7219950" y="3548063"/>
          <p14:tracePt t="131650" x="7215188" y="3552825"/>
          <p14:tracePt t="131659" x="7215188" y="3557588"/>
          <p14:tracePt t="131690" x="7210425" y="3557588"/>
          <p14:tracePt t="131696" x="7210425" y="3562350"/>
          <p14:tracePt t="131975" x="7158038" y="3595688"/>
          <p14:tracePt t="131979" x="7153275" y="3600450"/>
          <p14:tracePt t="132009" x="7129463" y="3619500"/>
          <p14:tracePt t="132044" x="7100888" y="3652838"/>
          <p14:tracePt t="132054" x="7081838" y="3667125"/>
          <p14:tracePt t="132059" x="7067550" y="3676650"/>
          <p14:tracePt t="132085" x="7043738" y="3700463"/>
          <p14:tracePt t="132091" x="7034213" y="3705225"/>
          <p14:tracePt t="132103" x="7029450" y="3709988"/>
          <p14:tracePt t="132178" x="6996113" y="3729038"/>
          <p14:tracePt t="132184" x="6986588" y="3729038"/>
          <p14:tracePt t="132186" x="6977063" y="3733800"/>
          <p14:tracePt t="132196" x="6967538" y="3733800"/>
          <p14:tracePt t="132236" x="6948488" y="3738563"/>
          <p14:tracePt t="132347" x="6819900" y="3752850"/>
          <p14:tracePt t="132514" x="6738938" y="3771900"/>
          <p14:tracePt t="132584" x="6629400" y="3795713"/>
          <p14:tracePt t="132624" x="6596063" y="3795713"/>
          <p14:tracePt t="132662" x="6429375" y="3781425"/>
          <p14:tracePt t="132667" x="6396038" y="3781425"/>
          <p14:tracePt t="132711" x="6305550" y="3781425"/>
          <p14:tracePt t="132731" x="6243638" y="3781425"/>
          <p14:tracePt t="132771" x="6081713" y="3781425"/>
          <p14:tracePt t="132777" x="6034088" y="3781425"/>
          <p14:tracePt t="132780" x="5995988" y="3781425"/>
          <p14:tracePt t="132804" x="5886450" y="3781425"/>
          <p14:tracePt t="132896" x="5481638" y="3829050"/>
          <p14:tracePt t="133020" x="4776788" y="3886200"/>
          <p14:tracePt t="133055" x="4624388" y="3905250"/>
          <p14:tracePt t="133061" x="4600575" y="3905250"/>
          <p14:tracePt t="133092" x="4538663" y="3924300"/>
          <p14:tracePt t="133096" x="4524375" y="3924300"/>
          <p14:tracePt t="133107" x="4514850" y="3929063"/>
          <p14:tracePt t="133116" x="4510088" y="3929063"/>
          <p14:tracePt t="133122" x="4500563" y="3933825"/>
          <p14:tracePt t="133187" x="4471988" y="3952875"/>
          <p14:tracePt t="133228" x="4467225" y="3952875"/>
          <p14:tracePt t="133347" x="4800600" y="3933825"/>
          <p14:tracePt t="133400" x="5267325" y="3933825"/>
          <p14:tracePt t="133407" x="5324475" y="3933825"/>
          <p14:tracePt t="133413" x="5400675" y="3933825"/>
          <p14:tracePt t="133419" x="5457825" y="3933825"/>
          <p14:tracePt t="133424" x="5524500" y="3933825"/>
          <p14:tracePt t="133524" x="6324600" y="3933825"/>
          <p14:tracePt t="133586" x="6729413" y="3933825"/>
          <p14:tracePt t="133592" x="6757988" y="3933825"/>
          <p14:tracePt t="133600" x="6777038" y="3929063"/>
          <p14:tracePt t="133604" x="6791325" y="3929063"/>
          <p14:tracePt t="133617" x="6800850" y="3924300"/>
          <p14:tracePt t="133675" x="6943725" y="3905250"/>
          <p14:tracePt t="133740" x="7005638" y="3890963"/>
          <p14:tracePt t="133808" x="7077075" y="3890963"/>
          <p14:tracePt t="133855" x="7115175" y="3886200"/>
          <p14:tracePt t="133913" x="7181850" y="3886200"/>
          <p14:tracePt t="134206" x="7200900" y="3881438"/>
          <p14:tracePt t="134303" x="7224713" y="3881438"/>
          <p14:tracePt t="134310" x="7229475" y="3881438"/>
          <p14:tracePt t="134320" x="7234238" y="3881438"/>
          <p14:tracePt t="134330" x="7239000" y="3881438"/>
          <p14:tracePt t="134335" x="7243763" y="3881438"/>
          <p14:tracePt t="134341" x="7253288" y="3881438"/>
          <p14:tracePt t="134403" x="7477125" y="3881438"/>
          <p14:tracePt t="134471" x="7481888" y="3881438"/>
          <p14:tracePt t="134569" x="7496175" y="3881438"/>
          <p14:tracePt t="134595" x="7515225" y="3881438"/>
          <p14:tracePt t="134600" x="7524750" y="3881438"/>
          <p14:tracePt t="134656" x="7539038" y="3881438"/>
          <p14:tracePt t="134725" x="7605713" y="3876675"/>
          <p14:tracePt t="134730" x="7615238" y="3876675"/>
          <p14:tracePt t="134746" x="7634288" y="3876675"/>
          <p14:tracePt t="134806" x="7686675" y="3867150"/>
          <p14:tracePt t="134874" x="7734300" y="3867150"/>
          <p14:tracePt t="134927" x="7743825" y="3867150"/>
          <p14:tracePt t="134993" x="7824788" y="3867150"/>
          <p14:tracePt t="135036" x="7872413" y="3867150"/>
          <p14:tracePt t="135040" x="7881938" y="3867150"/>
          <p14:tracePt t="135089" x="8034338" y="3867150"/>
          <p14:tracePt t="135097" x="8048625" y="3867150"/>
          <p14:tracePt t="135104" x="8053388" y="3867150"/>
          <p14:tracePt t="135146" x="8081963" y="3867150"/>
          <p14:tracePt t="135212" x="8101013" y="3867150"/>
          <p14:tracePt t="135600" x="8048625" y="3867150"/>
          <p14:tracePt t="135677" x="7924800" y="3867150"/>
          <p14:tracePt t="135757" x="7672388" y="3886200"/>
          <p14:tracePt t="135858" x="7472363" y="3914775"/>
          <p14:tracePt t="135949" x="7143750" y="3919538"/>
          <p14:tracePt t="136089" x="6938963" y="3919538"/>
          <p14:tracePt t="136179" x="6853238" y="3919538"/>
          <p14:tracePt t="136227" x="6815138" y="3919538"/>
          <p14:tracePt t="136586" x="6962775" y="3895725"/>
          <p14:tracePt t="136650" x="7096125" y="3886200"/>
          <p14:tracePt t="136657" x="7105650" y="3886200"/>
          <p14:tracePt t="136664" x="7119938" y="3886200"/>
          <p14:tracePt t="136710" x="7239000" y="3886200"/>
          <p14:tracePt t="136734" x="7319963" y="3886200"/>
          <p14:tracePt t="136741" x="7339013" y="3886200"/>
          <p14:tracePt t="136791" x="7448550" y="3886200"/>
          <p14:tracePt t="136796" x="7472363" y="3886200"/>
          <p14:tracePt t="136833" x="7558088" y="3886200"/>
          <p14:tracePt t="136840" x="7581900" y="3886200"/>
          <p14:tracePt t="136919" x="7700963" y="3886200"/>
          <p14:tracePt t="137093" x="8034338" y="3886200"/>
          <p14:tracePt t="137138" x="8043863" y="3886200"/>
          <p14:tracePt t="137710" x="7981950" y="3905250"/>
          <p14:tracePt t="137836" x="7934325" y="3910013"/>
          <p14:tracePt t="137926" x="7696200" y="3938588"/>
          <p14:tracePt t="137932" x="7691438" y="3938588"/>
          <p14:tracePt t="137959" x="7686675" y="3943350"/>
          <p14:tracePt t="138012" x="7610475" y="3943350"/>
          <p14:tracePt t="138014" x="7572375" y="3943350"/>
          <p14:tracePt t="138022" x="7543800" y="3943350"/>
          <p14:tracePt t="138049" x="7453313" y="3938588"/>
          <p14:tracePt t="138054" x="7434263" y="3938588"/>
          <p14:tracePt t="138085" x="7277100" y="3914775"/>
          <p14:tracePt t="138148" x="6862763" y="3895725"/>
          <p14:tracePt t="138152" x="6777038" y="3895725"/>
          <p14:tracePt t="138192" x="6400800" y="3938588"/>
          <p14:tracePt t="138197" x="6296025" y="3957638"/>
          <p14:tracePt t="138226" x="5943600" y="4014788"/>
          <p14:tracePt t="138269" x="5491163" y="4052888"/>
          <p14:tracePt t="138385" x="4491038" y="4043363"/>
          <p14:tracePt t="138434" x="3919538" y="4019550"/>
          <p14:tracePt t="138495" x="3486150" y="3929063"/>
          <p14:tracePt t="138562" x="3148013" y="3871913"/>
          <p14:tracePt t="138600" x="2909888" y="3838575"/>
          <p14:tracePt t="138668" x="2709863" y="3786188"/>
          <p14:tracePt t="138730" x="2657475" y="3733800"/>
          <p14:tracePt t="138804" x="2676525" y="3643313"/>
          <p14:tracePt t="138812" x="2686050" y="3619500"/>
          <p14:tracePt t="138900" x="2847975" y="3371850"/>
          <p14:tracePt t="138961" x="2938463" y="3281363"/>
          <p14:tracePt t="138966" x="2943225" y="3276600"/>
          <p14:tracePt t="139035" x="3033713" y="3257550"/>
          <p14:tracePt t="139042" x="3052763" y="3257550"/>
          <p14:tracePt t="139052" x="3081338" y="3257550"/>
          <p14:tracePt t="139058" x="3100388" y="3257550"/>
          <p14:tracePt t="139089" x="3219450" y="3262313"/>
          <p14:tracePt t="139134" x="3576638" y="3314700"/>
          <p14:tracePt t="139141" x="3619500" y="3328988"/>
          <p14:tracePt t="139176" x="3686175" y="3367088"/>
          <p14:tracePt t="139181" x="3690938" y="3376613"/>
          <p14:tracePt t="139185" x="3695700" y="3386138"/>
          <p14:tracePt t="139192" x="3700463" y="3395663"/>
          <p14:tracePt t="139226" x="3729038" y="3467100"/>
          <p14:tracePt t="139237" x="3743325" y="3495675"/>
          <p14:tracePt t="139294" x="3776663" y="3619500"/>
          <p14:tracePt t="139326" x="3781425" y="3671888"/>
          <p14:tracePt t="139335" x="3790950" y="3733800"/>
          <p14:tracePt t="139347" x="3795713" y="3743325"/>
          <p14:tracePt t="139354" x="3795713" y="3762375"/>
          <p14:tracePt t="139357" x="3800475" y="3786188"/>
          <p14:tracePt t="139398" x="3805238" y="3824288"/>
          <p14:tracePt t="139401" x="3805238" y="3829050"/>
          <p14:tracePt t="139413" x="3805238" y="3838575"/>
          <p14:tracePt t="139448" x="3805238" y="3852863"/>
          <p14:tracePt t="139650" x="3810000" y="3852863"/>
          <p14:tracePt t="139704" x="3824288" y="3867150"/>
          <p14:tracePt t="139711" x="3829050" y="3881438"/>
          <p14:tracePt t="139716" x="3838575" y="3890963"/>
          <p14:tracePt t="139743" x="3852863" y="3924300"/>
          <p14:tracePt t="139757" x="3871913" y="3957638"/>
          <p14:tracePt t="139788" x="3905250" y="4014788"/>
          <p14:tracePt t="139793" x="3914775" y="4033838"/>
          <p14:tracePt t="139802" x="3919538" y="4048125"/>
          <p14:tracePt t="139826" x="3938588" y="4095750"/>
          <p14:tracePt t="139868" x="3952875" y="4210050"/>
          <p14:tracePt t="139934" x="3976688" y="4457700"/>
          <p14:tracePt t="139992" x="3981450" y="4686300"/>
          <p14:tracePt t="139996" x="3990975" y="4714875"/>
          <p14:tracePt t="140026" x="3995738" y="4872038"/>
          <p14:tracePt t="140068" x="4000500" y="4986338"/>
          <p14:tracePt t="140073" x="4000500" y="4995863"/>
          <p14:tracePt t="140136" x="4000500" y="5095875"/>
          <p14:tracePt t="140164" x="3995738" y="5143500"/>
          <p14:tracePt t="140167" x="3990975" y="5157788"/>
          <p14:tracePt t="140177" x="3990975" y="5167313"/>
          <p14:tracePt t="140212" x="3981450" y="5233988"/>
          <p14:tracePt t="140245" x="3967163" y="5295900"/>
          <p14:tracePt t="140300" x="3952875" y="5419725"/>
          <p14:tracePt t="140304" x="3948113" y="5443538"/>
          <p14:tracePt t="140347" x="3943350" y="5500688"/>
          <p14:tracePt t="140413" x="3943350" y="5538788"/>
          <p14:tracePt t="140493" x="3957638" y="5457825"/>
          <p14:tracePt t="140537" x="3967163" y="5362575"/>
          <p14:tracePt t="140570" x="3981450" y="5272088"/>
          <p14:tracePt t="140575" x="3981450" y="5229225"/>
          <p14:tracePt t="140585" x="3981450" y="5200650"/>
          <p14:tracePt t="140591" x="3981450" y="5172075"/>
          <p14:tracePt t="140602" x="3981450" y="5133975"/>
          <p14:tracePt t="140605" x="3981450" y="5105400"/>
          <p14:tracePt t="140685" x="3981450" y="4824413"/>
          <p14:tracePt t="140697" x="3981450" y="4800600"/>
          <p14:tracePt t="140699" x="3981450" y="4781550"/>
          <p14:tracePt t="140741" x="3981450" y="4652963"/>
          <p14:tracePt t="140748" x="3986213" y="4619625"/>
          <p14:tracePt t="140824" x="4067175" y="4333875"/>
          <p14:tracePt t="140830" x="4081463" y="4300538"/>
          <p14:tracePt t="140837" x="4086225" y="4281488"/>
          <p14:tracePt t="140864" x="4119563" y="4200525"/>
          <p14:tracePt t="140872" x="4138613" y="4171950"/>
          <p14:tracePt t="140883" x="4148138" y="4138613"/>
          <p14:tracePt t="140915" x="4176713" y="4081463"/>
          <p14:tracePt t="140916" x="4191000" y="4067175"/>
          <p14:tracePt t="140927" x="4200525" y="4043363"/>
          <p14:tracePt t="140952" x="4233863" y="3995738"/>
          <p14:tracePt t="140983" x="4262438" y="3929063"/>
          <p14:tracePt t="140987" x="4276725" y="3914775"/>
          <p14:tracePt t="140993" x="4286250" y="3900488"/>
          <p14:tracePt t="141021" x="4324350" y="3848100"/>
          <p14:tracePt t="141025" x="4329113" y="3829050"/>
          <p14:tracePt t="141034" x="4348163" y="3810000"/>
          <p14:tracePt t="141039" x="4352925" y="3795713"/>
          <p14:tracePt t="141086" x="4391025" y="3738563"/>
          <p14:tracePt t="141090" x="4400550" y="3729038"/>
          <p14:tracePt t="141100" x="4405313" y="3719513"/>
          <p14:tracePt t="141136" x="4429125" y="3686175"/>
          <p14:tracePt t="141167" x="4433888" y="3676650"/>
          <p14:tracePt t="141211" x="4448175" y="3652838"/>
          <p14:tracePt t="141228" x="4457700" y="3629025"/>
          <p14:tracePt t="141232" x="4467225" y="3614738"/>
          <p14:tracePt t="141274" x="4500563" y="3567113"/>
          <p14:tracePt t="141307" x="4543425" y="3514725"/>
          <p14:tracePt t="141320" x="4552950" y="3505200"/>
          <p14:tracePt t="141328" x="4562475" y="3490913"/>
          <p14:tracePt t="141353" x="4600575" y="3462338"/>
          <p14:tracePt t="141425" x="4710113" y="3395663"/>
          <p14:tracePt t="141430" x="4719638" y="3390900"/>
          <p14:tracePt t="141434" x="4724400" y="3390900"/>
          <p14:tracePt t="141461" x="4752975" y="3386138"/>
          <p14:tracePt t="141464" x="4795838" y="3381375"/>
          <p14:tracePt t="141476" x="4872038" y="3381375"/>
          <p14:tracePt t="141505" x="5262563" y="3357563"/>
          <p14:tracePt t="141590" x="6434138" y="3290888"/>
          <p14:tracePt t="141591" x="6515100" y="3290888"/>
          <p14:tracePt t="141647" x="6781800" y="3290888"/>
          <p14:tracePt t="141674" x="6838950" y="3290888"/>
          <p14:tracePt t="141723" x="6953250" y="3290888"/>
          <p14:tracePt t="141786" x="7062788" y="3290888"/>
          <p14:tracePt t="141842" x="7324725" y="3252788"/>
          <p14:tracePt t="141903" x="7772400" y="3238500"/>
          <p14:tracePt t="141951" x="7800975" y="3233738"/>
          <p14:tracePt t="142039" x="7834313" y="3219450"/>
          <p14:tracePt t="142099" x="7853363" y="3214688"/>
          <p14:tracePt t="142200" x="7877175" y="3195638"/>
          <p14:tracePt t="142349" x="7891463" y="3195638"/>
          <p14:tracePt t="142448" x="7900988" y="3190875"/>
          <p14:tracePt t="142492" x="7920038" y="3181350"/>
          <p14:tracePt t="142571" x="7948613" y="3162300"/>
          <p14:tracePt t="142576" x="7953375" y="3157538"/>
          <p14:tracePt t="142661" x="7967663" y="3152775"/>
          <p14:tracePt t="142693" x="7977188" y="3148013"/>
          <p14:tracePt t="142734" x="7981950" y="3143250"/>
          <p14:tracePt t="142865" x="8020050" y="3095625"/>
          <p14:tracePt t="142931" x="8029575" y="3057525"/>
          <p14:tracePt t="142936" x="8029575" y="3052763"/>
          <p14:tracePt t="142946" x="8029575" y="3048000"/>
          <p14:tracePt t="142978" x="8029575" y="3033713"/>
          <p14:tracePt t="142982" x="8029575" y="3028950"/>
          <p14:tracePt t="142994" x="8029575" y="3019425"/>
          <p14:tracePt t="142997" x="8029575" y="3014663"/>
          <p14:tracePt t="143069" x="8039100" y="2990850"/>
          <p14:tracePt t="143365" x="7953375" y="2990850"/>
          <p14:tracePt t="143457" x="7367588" y="2933700"/>
          <p14:tracePt t="143462" x="7310438" y="2919413"/>
          <p14:tracePt t="143495" x="7105650" y="2871788"/>
          <p14:tracePt t="143497" x="7038975" y="2867025"/>
          <p14:tracePt t="143529" x="6777038" y="2819400"/>
          <p14:tracePt t="143619" x="6100763" y="2619375"/>
          <p14:tracePt t="143629" x="6038850" y="2600325"/>
          <p14:tracePt t="143634" x="5976938" y="2576513"/>
          <p14:tracePt t="143705" x="5619750" y="2447925"/>
          <p14:tracePt t="143711" x="5576888" y="2433638"/>
          <p14:tracePt t="143741" x="5505450" y="2409825"/>
          <p14:tracePt t="143755" x="5462588" y="2395538"/>
          <p14:tracePt t="143789" x="5329238" y="2386013"/>
          <p14:tracePt t="143866" x="5191125" y="2357438"/>
          <p14:tracePt t="143921" x="5067300" y="2352675"/>
          <p14:tracePt t="143926" x="5024438" y="2343150"/>
          <p14:tracePt t="143932" x="4995863" y="2343150"/>
          <p14:tracePt t="143960" x="4895850" y="2338388"/>
          <p14:tracePt t="143965" x="4876800" y="2338388"/>
          <p14:tracePt t="143977" x="4838700" y="2338388"/>
          <p14:tracePt t="144040" x="4719638" y="2338388"/>
          <p14:tracePt t="144121" x="4324350" y="2352675"/>
          <p14:tracePt t="144193" x="4029075" y="2366963"/>
          <p14:tracePt t="144199" x="4010025" y="2366963"/>
          <p14:tracePt t="144204" x="3971925" y="2366963"/>
          <p14:tracePt t="144212" x="3943350" y="2366963"/>
          <p14:tracePt t="144241" x="3862388" y="2366963"/>
          <p14:tracePt t="144326" x="3810000" y="2371725"/>
          <p14:tracePt t="144358" x="3790950" y="2371725"/>
          <p14:tracePt t="144360" x="3781425" y="2371725"/>
          <p14:tracePt t="144396" x="3776663" y="2371725"/>
          <p14:tracePt t="144822" x="4976813" y="2395538"/>
          <p14:tracePt t="144827" x="5043488" y="2395538"/>
          <p14:tracePt t="144836" x="5100638" y="2395538"/>
          <p14:tracePt t="144839" x="5157788" y="2395538"/>
          <p14:tracePt t="144882" x="5405438" y="2395538"/>
          <p14:tracePt t="144886" x="5462588" y="2395538"/>
          <p14:tracePt t="144900" x="5605463" y="2395538"/>
          <p14:tracePt t="144973" x="6172200" y="2424113"/>
          <p14:tracePt t="144977" x="6200775" y="2424113"/>
          <p14:tracePt t="145042" x="6557963" y="2452688"/>
          <p14:tracePt t="145084" x="6591300" y="2452688"/>
          <p14:tracePt t="145478" x="6734175" y="2452688"/>
          <p14:tracePt t="145573" x="6915150" y="2462213"/>
          <p14:tracePt t="145575" x="6924675" y="2462213"/>
          <p14:tracePt t="145582" x="6929438" y="2462213"/>
          <p14:tracePt t="145741" x="6967538" y="2466975"/>
          <p14:tracePt t="146091" x="6967538" y="2490788"/>
          <p14:tracePt t="146184" x="6938963" y="2767013"/>
          <p14:tracePt t="146255" x="6791325" y="3052763"/>
          <p14:tracePt t="146259" x="6757988" y="3076575"/>
          <p14:tracePt t="146337" x="6234113" y="3309938"/>
          <p14:tracePt t="146341" x="6167438" y="3333750"/>
          <p14:tracePt t="146351" x="6115050" y="3357563"/>
          <p14:tracePt t="146353" x="6067425" y="3371850"/>
          <p14:tracePt t="146383" x="5853113" y="3419475"/>
          <p14:tracePt t="146385" x="5800725" y="3424238"/>
          <p14:tracePt t="146394" x="5743575" y="3433763"/>
          <p14:tracePt t="146420" x="5643563" y="3443288"/>
          <p14:tracePt t="146422" x="5629275" y="3443288"/>
          <p14:tracePt t="146541" x="5457825" y="3448050"/>
          <p14:tracePt t="146543" x="5443538" y="3448050"/>
          <p14:tracePt t="146619" x="5410200" y="3429000"/>
          <p14:tracePt t="146687" x="5295900" y="3400425"/>
          <p14:tracePt t="146865" x="5300663" y="3395663"/>
          <p14:tracePt t="146933" x="5519738" y="3357563"/>
          <p14:tracePt t="146968" x="5643563" y="3348038"/>
          <p14:tracePt t="146970" x="5681663" y="3338513"/>
          <p14:tracePt t="147011" x="5886450" y="3319463"/>
          <p14:tracePt t="147014" x="5910263" y="3319463"/>
          <p14:tracePt t="147025" x="5938838" y="3319463"/>
          <p14:tracePt t="147084" x="6086475" y="3319463"/>
          <p14:tracePt t="147091" x="6115050" y="3319463"/>
          <p14:tracePt t="147101" x="6153150" y="3319463"/>
          <p14:tracePt t="147104" x="6181725" y="3319463"/>
          <p14:tracePt t="147147" x="6310313" y="3319463"/>
          <p14:tracePt t="147149" x="6334125" y="3319463"/>
          <p14:tracePt t="147196" x="6429375" y="3319463"/>
          <p14:tracePt t="147202" x="6453188" y="3319463"/>
          <p14:tracePt t="147278" x="6491288" y="3319463"/>
          <p14:tracePt t="147683" x="6353175" y="3481388"/>
          <p14:tracePt t="147697" x="6248400" y="3557588"/>
          <p14:tracePt t="147708" x="6196013" y="3586163"/>
          <p14:tracePt t="147715" x="6134100" y="3633788"/>
          <p14:tracePt t="147755" x="5867400" y="3814763"/>
          <p14:tracePt t="147760" x="5838825" y="3833813"/>
          <p14:tracePt t="147769" x="5805488" y="3852863"/>
          <p14:tracePt t="147773" x="5791200" y="3862388"/>
          <p14:tracePt t="147785" x="5776913" y="3881438"/>
          <p14:tracePt t="147791" x="5753100" y="3890963"/>
          <p14:tracePt t="147801" x="5734050" y="3895725"/>
          <p14:tracePt t="147805" x="5719763" y="3910013"/>
          <p14:tracePt t="147810" x="5695950" y="3914775"/>
          <p14:tracePt t="147849" x="5576888" y="3952875"/>
          <p14:tracePt t="147856" x="5534025" y="3967163"/>
          <p14:tracePt t="147864" x="5500688" y="3981450"/>
          <p14:tracePt t="147891" x="5405438" y="4019550"/>
          <p14:tracePt t="147898" x="5391150" y="4024313"/>
          <p14:tracePt t="147902" x="5372100" y="4033838"/>
          <p14:tracePt t="147934" x="5314950" y="4062413"/>
          <p14:tracePt t="147937" x="5305425" y="4067175"/>
          <p14:tracePt t="147974" x="5281613" y="4081463"/>
          <p14:tracePt t="147979" x="5276850" y="4081463"/>
          <p14:tracePt t="148191" x="5362575" y="4076700"/>
          <p14:tracePt t="148194" x="5405438" y="4076700"/>
          <p14:tracePt t="148222" x="5500688" y="4076700"/>
          <p14:tracePt t="148228" x="5553075" y="4076700"/>
          <p14:tracePt t="148233" x="5619750" y="4076700"/>
          <p14:tracePt t="148249" x="5710238" y="4076700"/>
          <p14:tracePt t="148255" x="5729288" y="4076700"/>
          <p14:tracePt t="148260" x="5781675" y="4076700"/>
          <p14:tracePt t="148292" x="5905500" y="4076700"/>
          <p14:tracePt t="148353" x="6034088" y="4105275"/>
          <p14:tracePt t="148431" x="6248400" y="4124325"/>
          <p14:tracePt t="148435" x="6272213" y="4124325"/>
          <p14:tracePt t="148508" x="6410325" y="4148138"/>
          <p14:tracePt t="148658" x="6400800" y="4171950"/>
          <p14:tracePt t="148998" x="6400800" y="4205288"/>
          <p14:tracePt t="149003" x="6396038" y="4214813"/>
          <p14:tracePt t="149050" x="6396038" y="4300538"/>
          <p14:tracePt t="149082" x="6396038" y="4414838"/>
          <p14:tracePt t="149139" x="6391275" y="4538663"/>
          <p14:tracePt t="149164" x="6376988" y="4624388"/>
          <p14:tracePt t="149213" x="6305550" y="5048250"/>
          <p14:tracePt t="149226" x="6300788" y="5086350"/>
          <p14:tracePt t="149231" x="6300788" y="5138738"/>
          <p14:tracePt t="149237" x="6296025" y="5176838"/>
          <p14:tracePt t="149245" x="6296025" y="5214938"/>
          <p14:tracePt t="149287" x="6272213" y="5481638"/>
          <p14:tracePt t="149295" x="6272213" y="5510213"/>
          <p14:tracePt t="149349" x="6272213" y="5638800"/>
          <p14:tracePt t="149357" x="6267450" y="5662613"/>
          <p14:tracePt t="149404" x="6253163" y="5762625"/>
          <p14:tracePt t="149443" x="6248400" y="5795963"/>
          <p14:tracePt t="149448" x="6238875" y="5819775"/>
          <p14:tracePt t="149491" x="6205538" y="5976938"/>
          <p14:tracePt t="149527" x="6167438" y="6038850"/>
          <p14:tracePt t="149592" x="6096000" y="6110288"/>
          <p14:tracePt t="149599" x="6091238" y="6110288"/>
          <p14:tracePt t="149605" x="6086475" y="6115050"/>
          <p14:tracePt t="149608" x="6081713" y="6115050"/>
          <p14:tracePt t="149686" x="6043613" y="6115050"/>
          <p14:tracePt t="149732" x="5962650" y="6086475"/>
          <p14:tracePt t="149741" x="5948363" y="6086475"/>
          <p14:tracePt t="149745" x="5929313" y="6086475"/>
          <p14:tracePt t="149758" x="5924550" y="6081713"/>
          <p14:tracePt t="149858" x="5924550" y="6067425"/>
          <p14:tracePt t="149895" x="5938838" y="6048375"/>
          <p14:tracePt t="149904" x="5953125" y="6034088"/>
          <p14:tracePt t="149961" x="6081713" y="5981700"/>
          <p14:tracePt t="149963" x="6100763" y="5976938"/>
          <p14:tracePt t="150006" x="6234113" y="5962650"/>
          <p14:tracePt t="150012" x="6286500" y="5962650"/>
          <p14:tracePt t="150041" x="6486525" y="5962650"/>
          <p14:tracePt t="150053" x="6572250" y="5962650"/>
          <p14:tracePt t="150085" x="6719888" y="5962650"/>
          <p14:tracePt t="150133" x="6738938" y="5972175"/>
          <p14:tracePt t="150509" x="6757988" y="5972175"/>
          <p14:tracePt t="150568" x="6815138" y="5972175"/>
          <p14:tracePt t="150574" x="6834188" y="5972175"/>
          <p14:tracePt t="150577" x="6848475" y="5972175"/>
          <p14:tracePt t="150586" x="6858000" y="5972175"/>
          <p14:tracePt t="150619" x="6886575" y="5972175"/>
          <p14:tracePt t="150662" x="6900863" y="5972175"/>
          <p14:tracePt t="150685" x="6929438" y="5972175"/>
          <p14:tracePt t="150725" x="6981825" y="5972175"/>
          <p14:tracePt t="150729" x="6996113" y="5972175"/>
          <p14:tracePt t="150740" x="7005638" y="5967413"/>
          <p14:tracePt t="150745" x="7019925" y="5967413"/>
          <p14:tracePt t="150790" x="7129463" y="5962650"/>
          <p14:tracePt t="150797" x="7148513" y="5962650"/>
          <p14:tracePt t="150802" x="7153275" y="5962650"/>
          <p14:tracePt t="150809" x="7162800" y="5962650"/>
          <p14:tracePt t="150838" x="7200900" y="5957888"/>
          <p14:tracePt t="150881" x="7310438" y="5957888"/>
          <p14:tracePt t="150886" x="7329488" y="5957888"/>
          <p14:tracePt t="150943" x="7486650" y="5957888"/>
          <p14:tracePt t="150948" x="7491413" y="5957888"/>
          <p14:tracePt t="150981" x="7567613" y="5957888"/>
          <p14:tracePt t="150986" x="7581900" y="5957888"/>
          <p14:tracePt t="150992" x="7620000" y="5957888"/>
          <p14:tracePt t="150997" x="7658100" y="5957888"/>
          <p14:tracePt t="151052" x="7800975" y="5957888"/>
          <p14:tracePt t="151097" x="7853363" y="5953125"/>
          <p14:tracePt t="151140" x="7948613" y="5934075"/>
          <p14:tracePt t="151239" x="8005763" y="5919788"/>
          <p14:tracePt t="151246" x="8015288" y="5915025"/>
          <p14:tracePt t="151332" x="8043863" y="5881688"/>
          <p14:tracePt t="151336" x="8048625" y="5876925"/>
          <p14:tracePt t="151363" x="8053388" y="5872163"/>
          <p14:tracePt t="151414" x="8058150" y="5867400"/>
          <p14:tracePt t="151647" x="8058150" y="5895975"/>
          <p14:tracePt t="151727" x="8067675" y="5938838"/>
          <p14:tracePt t="151786" x="8110538" y="5972175"/>
          <p14:tracePt t="151820" x="8110538" y="5981700"/>
          <p14:tracePt t="151884" x="8220075" y="5943600"/>
          <p14:tracePt t="151895" x="8224838" y="5929313"/>
          <p14:tracePt t="151901" x="8234363" y="5919788"/>
          <p14:tracePt t="151942" x="8253413" y="5886450"/>
          <p14:tracePt t="151980" x="8267700" y="5853113"/>
          <p14:tracePt t="152040" x="8267700" y="5838825"/>
          <p14:tracePt t="152239" x="8258175" y="5838825"/>
          <p14:tracePt t="153637" x="7877175" y="5829300"/>
          <p14:tracePt t="153679" x="7829550" y="5781675"/>
          <p14:tracePt t="153683" x="7824788" y="5772150"/>
          <p14:tracePt t="153731" x="7729538" y="5676900"/>
          <p14:tracePt t="153771" x="7596188" y="5538788"/>
          <p14:tracePt t="153776" x="7577138" y="5505450"/>
          <p14:tracePt t="153808" x="7443788" y="5314950"/>
          <p14:tracePt t="153810" x="7419975" y="5262563"/>
          <p14:tracePt t="153876" x="7239000" y="4824413"/>
          <p14:tracePt t="153881" x="7224713" y="4776788"/>
          <p14:tracePt t="153912" x="7186613" y="4643438"/>
          <p14:tracePt t="153916" x="7172325" y="4552950"/>
          <p14:tracePt t="153927" x="7167563" y="4524375"/>
          <p14:tracePt t="153955" x="7143750" y="4352925"/>
          <p14:tracePt t="154052" x="6962775" y="3890963"/>
          <p14:tracePt t="154057" x="6943725" y="3848100"/>
          <p14:tracePt t="154133" x="6767513" y="3543300"/>
          <p14:tracePt t="154195" x="6667500" y="3348038"/>
          <p14:tracePt t="154246" x="6610350" y="3281363"/>
          <p14:tracePt t="154320" x="6557963" y="3214688"/>
          <p14:tracePt t="154326" x="6529388" y="3171825"/>
          <p14:tracePt t="154383" x="6481763" y="3048000"/>
          <p14:tracePt t="154429" x="6415088" y="2900363"/>
          <p14:tracePt t="154479" x="6391275" y="2824163"/>
          <p14:tracePt t="154509" x="6386513" y="2814638"/>
          <p14:tracePt t="154540" x="6386513" y="2781300"/>
          <p14:tracePt t="154606" x="6348413" y="2676525"/>
          <p14:tracePt t="154682" x="6267450" y="2395538"/>
          <p14:tracePt t="154727" x="6253163" y="2357438"/>
          <p14:tracePt t="154915" x="6243638" y="2381250"/>
          <p14:tracePt t="154967" x="6238875" y="2405063"/>
          <p14:tracePt t="155099" x="6115050" y="2671763"/>
          <p14:tracePt t="155102" x="6110288" y="2690813"/>
          <p14:tracePt t="155107" x="6096000" y="2719388"/>
          <p14:tracePt t="155116" x="6096000" y="2733675"/>
          <p14:tracePt t="155139" x="6076950" y="2795588"/>
          <p14:tracePt t="155192" x="6038850" y="2909888"/>
          <p14:tracePt t="155239" x="6015038" y="2986088"/>
          <p14:tracePt t="155242" x="6005513" y="3009900"/>
          <p14:tracePt t="155295" x="6000750" y="3100388"/>
          <p14:tracePt t="155407" x="5972175" y="3571875"/>
          <p14:tracePt t="155410" x="5972175" y="3600450"/>
          <p14:tracePt t="155445" x="5972175" y="3724275"/>
          <p14:tracePt t="155451" x="5972175" y="3743325"/>
          <p14:tracePt t="155461" x="5972175" y="3767138"/>
          <p14:tracePt t="155493" x="5972175" y="3852863"/>
          <p14:tracePt t="155539" x="5981700" y="3976688"/>
          <p14:tracePt t="155541" x="5991225" y="3995738"/>
          <p14:tracePt t="155587" x="6000750" y="4114800"/>
          <p14:tracePt t="155678" x="6043613" y="4314825"/>
          <p14:tracePt t="155688" x="6053138" y="4329113"/>
          <p14:tracePt t="155730" x="6081713" y="4457700"/>
          <p14:tracePt t="155821" x="6124575" y="4619625"/>
          <p14:tracePt t="155883" x="6148388" y="4686300"/>
          <p14:tracePt t="155944" x="6176963" y="4848225"/>
          <p14:tracePt t="156021" x="6248400" y="5076825"/>
          <p14:tracePt t="156131" x="6262688" y="5200650"/>
          <p14:tracePt t="156163" x="6262688" y="5257800"/>
          <p14:tracePt t="156215" x="6262688" y="5338763"/>
          <p14:tracePt t="156257" x="6257925" y="5372100"/>
          <p14:tracePt t="156396" x="6129338" y="5695950"/>
          <p14:tracePt t="156402" x="6129338" y="5700713"/>
          <p14:tracePt t="156404" x="6124575" y="5700713"/>
          <p14:tracePt t="156443" x="6119813" y="5719763"/>
          <p14:tracePt t="156601" x="5972175" y="5995988"/>
          <p14:tracePt t="156665" x="5967413" y="6005513"/>
          <p14:tracePt t="156747" x="5967413" y="5915025"/>
          <p14:tracePt t="156759" x="5967413" y="5876925"/>
          <p14:tracePt t="156802" x="5962650" y="5786438"/>
          <p14:tracePt t="156809" x="5962650" y="5762625"/>
          <p14:tracePt t="156818" x="5962650" y="5753100"/>
          <p14:tracePt t="156855" x="5962650" y="5600700"/>
          <p14:tracePt t="156912" x="5962650" y="5300663"/>
          <p14:tracePt t="156959" x="5962650" y="5138738"/>
          <p14:tracePt t="156992" x="5962650" y="4957763"/>
          <p14:tracePt t="157037" x="5967413" y="4705350"/>
          <p14:tracePt t="157042" x="5967413" y="4672013"/>
          <p14:tracePt t="157100" x="5976938" y="4448175"/>
          <p14:tracePt t="157136" x="5976938" y="4329113"/>
          <p14:tracePt t="157144" x="5976938" y="4300538"/>
          <p14:tracePt t="157149" x="5976938" y="4286250"/>
          <p14:tracePt t="157160" x="5976938" y="4267200"/>
          <p14:tracePt t="157173" x="5976938" y="4229100"/>
          <p14:tracePt t="157179" x="5976938" y="4214813"/>
          <p14:tracePt t="157186" x="5976938" y="4191000"/>
          <p14:tracePt t="157263" x="5976938" y="4014788"/>
          <p14:tracePt t="157365" x="5962650" y="3667125"/>
          <p14:tracePt t="157431" x="5934075" y="3467100"/>
          <p14:tracePt t="157435" x="5924550" y="3443288"/>
          <p14:tracePt t="157492" x="5905500" y="3324225"/>
          <p14:tracePt t="157573" x="5886450" y="3267075"/>
          <p14:tracePt t="157577" x="5886450" y="3262313"/>
          <p14:tracePt t="157636" x="5872163" y="3219450"/>
          <p14:tracePt t="157714" x="5862638" y="3205163"/>
          <p14:tracePt t="157727" x="5815013" y="3119438"/>
          <p14:tracePt t="157732" x="5795963" y="3105150"/>
          <p14:tracePt t="157741" x="5772150" y="3076575"/>
          <p14:tracePt t="157776" x="5643563" y="2947988"/>
          <p14:tracePt t="157897" x="5329238" y="2686050"/>
          <p14:tracePt t="157935" x="5257800" y="2638425"/>
          <p14:tracePt t="157996" x="5138738" y="2624138"/>
          <p14:tracePt t="158040" x="5010150" y="2624138"/>
          <p14:tracePt t="158073" x="4900613" y="2624138"/>
          <p14:tracePt t="158131" x="4686300" y="2628900"/>
          <p14:tracePt t="158139" x="4672013" y="2628900"/>
          <p14:tracePt t="158209" x="4586288" y="2633663"/>
          <p14:tracePt t="158215" x="4581525" y="2638425"/>
          <p14:tracePt t="158240" x="4548188" y="2643188"/>
          <p14:tracePt t="158244" x="4519613" y="2647950"/>
          <p14:tracePt t="158289" x="4338638" y="2667000"/>
          <p14:tracePt t="158294" x="4286250" y="2676525"/>
          <p14:tracePt t="158302" x="4257675" y="2676525"/>
          <p14:tracePt t="158370" x="3819525" y="2681288"/>
          <p14:tracePt t="158452" x="3624263" y="2719388"/>
          <p14:tracePt t="158535" x="3533775" y="2828925"/>
          <p14:tracePt t="158629" x="3429000" y="3067050"/>
          <p14:tracePt t="158632" x="3429000" y="3105150"/>
          <p14:tracePt t="158684" x="3429000" y="3167063"/>
          <p14:tracePt t="158730" x="3438525" y="3267075"/>
          <p14:tracePt t="158803" x="3524250" y="3424238"/>
          <p14:tracePt t="158875" x="3538538" y="3629025"/>
          <p14:tracePt t="158928" x="3543300" y="3800475"/>
          <p14:tracePt t="158990" x="3543300" y="3971925"/>
          <p14:tracePt t="159135" x="3557588" y="3957638"/>
          <p14:tracePt t="159143" x="3557588" y="3952875"/>
          <p14:tracePt t="159181" x="3567113" y="3933825"/>
          <p14:tracePt t="159241" x="3600450" y="3824288"/>
          <p14:tracePt t="159291" x="3638550" y="3648075"/>
          <p14:tracePt t="159293" x="3638550" y="3619500"/>
          <p14:tracePt t="159441" x="3657600" y="3295650"/>
          <p14:tracePt t="159576" x="3657600" y="3238500"/>
          <p14:tracePt t="159578" x="3657600" y="3233738"/>
          <p14:tracePt t="159633" x="3657600" y="3181350"/>
          <p14:tracePt t="159666" x="3657600" y="3171825"/>
          <p14:tracePt t="159670" x="3667125" y="3143250"/>
          <p14:tracePt t="159737" x="3671888" y="3109913"/>
          <p14:tracePt t="159948" x="3671888" y="3143250"/>
          <p14:tracePt t="159952" x="3671888" y="3148013"/>
          <p14:tracePt t="159962" x="3671888" y="3157538"/>
          <p14:tracePt t="160041" x="3671888" y="3252788"/>
          <p14:tracePt t="160044" x="3671888" y="3267075"/>
          <p14:tracePt t="160076" x="3671888" y="3305175"/>
          <p14:tracePt t="160123" x="3695700" y="3381375"/>
          <p14:tracePt t="160125" x="3700463" y="3409950"/>
          <p14:tracePt t="160198" x="3719513" y="3609975"/>
          <p14:tracePt t="160203" x="3719513" y="3624263"/>
          <p14:tracePt t="160245" x="3719513" y="3676650"/>
          <p14:tracePt t="160292" x="3719513" y="3690938"/>
          <p14:tracePt t="160414" x="3719513" y="3738563"/>
          <p14:tracePt t="160487" x="3719513" y="3800475"/>
          <p14:tracePt t="160536" x="3719513" y="3814763"/>
          <p14:tracePt t="160567" x="3719513" y="3824288"/>
          <p14:tracePt t="160662" x="3719513" y="3829050"/>
          <p14:tracePt t="160803" x="3719513" y="3795713"/>
          <p14:tracePt t="160857" x="3719513" y="3724275"/>
          <p14:tracePt t="160915" x="3719513" y="3562350"/>
          <p14:tracePt t="160948" x="3719513" y="3471863"/>
          <p14:tracePt t="160950" x="3719513" y="3452813"/>
          <p14:tracePt t="160959" x="3719513" y="3438525"/>
          <p14:tracePt t="160981" x="3719513" y="3395663"/>
          <p14:tracePt t="161050" x="3719513" y="3300413"/>
          <p14:tracePt t="161085" x="3719513" y="3262313"/>
          <p14:tracePt t="161092" x="3719513" y="3257550"/>
          <p14:tracePt t="161130" x="3714750" y="3214688"/>
          <p14:tracePt t="161136" x="3714750" y="3205163"/>
          <p14:tracePt t="161162" x="3714750" y="3171825"/>
          <p14:tracePt t="161166" x="3714750" y="3167063"/>
          <p14:tracePt t="161236" x="3714750" y="3133725"/>
          <p14:tracePt t="161583" x="3709988" y="3171825"/>
          <p14:tracePt t="161606" x="3705225" y="3205163"/>
          <p14:tracePt t="161649" x="3695700" y="3238500"/>
          <p14:tracePt t="161723" x="3695700" y="3262313"/>
          <p14:tracePt t="161757" x="3695700" y="3286125"/>
          <p14:tracePt t="161803" x="3695700" y="3328988"/>
          <p14:tracePt t="161858" x="3724275" y="3490913"/>
          <p14:tracePt t="161933" x="3733800" y="3576638"/>
          <p14:tracePt t="162002" x="3733800" y="3619500"/>
          <p14:tracePt t="162005" x="3733800" y="3624263"/>
          <p14:tracePt t="162012" x="3733800" y="3629025"/>
          <p14:tracePt t="162014" x="3733800" y="3633788"/>
          <p14:tracePt t="162050" x="3733800" y="3662363"/>
          <p14:tracePt t="162090" x="3724275" y="3733800"/>
          <p14:tracePt t="162122" x="3719513" y="3781425"/>
          <p14:tracePt t="162163" x="3705225" y="3838575"/>
          <p14:tracePt t="162167" x="3705225" y="3843338"/>
          <p14:tracePt t="162243" x="3695700" y="3981450"/>
          <p14:tracePt t="162249" x="3695700" y="3990975"/>
          <p14:tracePt t="162259" x="3695700" y="4000500"/>
          <p14:tracePt t="162326" x="3695700" y="4010025"/>
          <p14:tracePt t="162541" x="3695700" y="4019550"/>
          <p14:tracePt t="162616" x="3690938" y="4090988"/>
          <p14:tracePt t="162694" x="3686175" y="4110038"/>
          <p14:tracePt t="162808" x="3681413" y="4148138"/>
          <p14:tracePt t="162868" x="3676650" y="4167188"/>
          <p14:tracePt t="162934" x="3676650" y="4171950"/>
          <p14:tracePt t="163130" x="3676650" y="4176713"/>
          <p14:tracePt t="163185" x="3676650" y="4181475"/>
          <p14:tracePt t="163668" x="3690938" y="4100513"/>
          <p14:tracePt t="163728" x="3690938" y="3929063"/>
          <p14:tracePt t="163740" x="3695700" y="3886200"/>
          <p14:tracePt t="163763" x="3700463" y="3814763"/>
          <p14:tracePt t="163773" x="3705225" y="3795713"/>
          <p14:tracePt t="163780" x="3714750" y="3762375"/>
          <p14:tracePt t="163785" x="3714750" y="3748088"/>
          <p14:tracePt t="163850" x="3719513" y="3633788"/>
          <p14:tracePt t="163853" x="3719513" y="3629025"/>
          <p14:tracePt t="163880" x="3719513" y="3614738"/>
          <p14:tracePt t="163884" x="3719513" y="3609975"/>
          <p14:tracePt t="163917" x="3719513" y="3595688"/>
          <p14:tracePt t="163919" x="3719513" y="3590925"/>
          <p14:tracePt t="163927" x="3719513" y="3581400"/>
          <p14:tracePt t="163950" x="3719513" y="3562350"/>
          <p14:tracePt t="163982" x="3719513" y="3500438"/>
          <p14:tracePt t="164053" x="3719513" y="3376613"/>
          <p14:tracePt t="164056" x="3719513" y="3357563"/>
          <p14:tracePt t="164086" x="3719513" y="3309938"/>
          <p14:tracePt t="164150" x="3719513" y="3281363"/>
          <p14:tracePt t="165396" x="3719513" y="3257550"/>
          <p14:tracePt t="165524" x="3709988" y="3186113"/>
          <p14:tracePt t="165841" x="3671888" y="3186113"/>
          <p14:tracePt t="165847" x="3657600" y="3186113"/>
          <p14:tracePt t="165855" x="3619500" y="3186113"/>
          <p14:tracePt t="166012" x="2895600" y="3214688"/>
          <p14:tracePt t="166100" x="2447925" y="3271838"/>
          <p14:tracePt t="166184" x="1719263" y="3309938"/>
          <p14:tracePt t="166227" x="1500188" y="3309938"/>
          <p14:tracePt t="166338" x="1181100" y="3309938"/>
          <p14:tracePt t="166395" x="990600" y="3309938"/>
          <p14:tracePt t="166403" x="962025" y="3309938"/>
          <p14:tracePt t="166521" x="590550" y="3309938"/>
          <p14:tracePt t="166525" x="566738" y="3309938"/>
          <p14:tracePt t="166587" x="419100" y="3309938"/>
          <p14:tracePt t="166631" x="304800" y="3309938"/>
          <p14:tracePt t="166821" x="314325" y="3305175"/>
          <p14:tracePt t="166895" x="400050" y="3295650"/>
          <p14:tracePt t="166899" x="419100" y="3295650"/>
          <p14:tracePt t="166945" x="595313" y="3295650"/>
          <p14:tracePt t="166949" x="652463" y="3295650"/>
          <p14:tracePt t="166989" x="785813" y="3295650"/>
          <p14:tracePt t="166996" x="800100" y="3295650"/>
          <p14:tracePt t="167073" x="919163" y="3314700"/>
          <p14:tracePt t="167139" x="1147763" y="3348038"/>
          <p14:tracePt t="167178" x="1304925" y="3367088"/>
          <p14:tracePt t="167203" x="1362075" y="3371850"/>
          <p14:tracePt t="167248" x="1447800" y="3371850"/>
          <p14:tracePt t="167386" x="1905000" y="3414713"/>
          <p14:tracePt t="167433" x="2109788" y="3424238"/>
          <p14:tracePt t="167479" x="2262188" y="3419475"/>
          <p14:tracePt t="167514" x="2400300" y="3419475"/>
          <p14:tracePt t="167521" x="2443163" y="3419475"/>
          <p14:tracePt t="167529" x="2471738" y="3419475"/>
          <p14:tracePt t="167603" x="2847975" y="3419475"/>
          <p14:tracePt t="167686" x="3014663" y="3414713"/>
          <p14:tracePt t="167698" x="3024188" y="3414713"/>
          <p14:tracePt t="167744" x="3038475" y="3414713"/>
          <p14:tracePt t="167776" x="3086100" y="3409950"/>
          <p14:tracePt t="167853" x="3200400" y="3409950"/>
          <p14:tracePt t="167912" x="3276600" y="3414713"/>
          <p14:tracePt t="167983" x="3324225" y="3414713"/>
          <p14:tracePt t="168051" x="3348038" y="3414713"/>
          <p14:tracePt t="168189" x="3348038" y="3409950"/>
          <p14:tracePt t="168261" x="3319463" y="3390900"/>
          <p14:tracePt t="168337" x="3152775" y="3300413"/>
          <p14:tracePt t="168342" x="3133725" y="3290888"/>
          <p14:tracePt t="168348" x="3119438" y="3286125"/>
          <p14:tracePt t="168354" x="3105150" y="3281363"/>
          <p14:tracePt t="168401" x="3014663" y="3257550"/>
          <p14:tracePt t="168408" x="3000375" y="3257550"/>
          <p14:tracePt t="168415" x="2986088" y="3248025"/>
          <p14:tracePt t="168420" x="2971800" y="3243263"/>
          <p14:tracePt t="168481" x="2881313" y="3214688"/>
          <p14:tracePt t="168492" x="2867025" y="3209925"/>
          <p14:tracePt t="168496" x="2843213" y="3209925"/>
          <p14:tracePt t="168566" x="2690813" y="3186113"/>
          <p14:tracePt t="168652" x="2514600" y="3171825"/>
          <p14:tracePt t="168742" x="2286000" y="3143250"/>
          <p14:tracePt t="168799" x="2147888" y="3143250"/>
          <p14:tracePt t="168836" x="2028825" y="3143250"/>
          <p14:tracePt t="168869" x="1952625" y="3143250"/>
          <p14:tracePt t="168875" x="1943100" y="3143250"/>
          <p14:tracePt t="168877" x="1914525" y="3143250"/>
          <p14:tracePt t="168957" x="1771650" y="3152775"/>
          <p14:tracePt t="168992" x="1709738" y="3157538"/>
          <p14:tracePt t="169036" x="1628775" y="3176588"/>
          <p14:tracePt t="169103" x="1485900" y="3200400"/>
          <p14:tracePt t="169166" x="1381125" y="3243263"/>
          <p14:tracePt t="169241" x="1243013" y="3319463"/>
          <p14:tracePt t="169245" x="1238250" y="3324225"/>
          <p14:tracePt t="169339" x="1238250" y="3328988"/>
          <p14:tracePt t="169457" x="1262063" y="3357563"/>
          <p14:tracePt t="169465" x="1266825" y="3357563"/>
          <p14:tracePt t="169478" x="1285875" y="3367088"/>
          <p14:tracePt t="169491" x="1290638" y="3371850"/>
          <p14:tracePt t="169496" x="1304925" y="3376613"/>
          <p14:tracePt t="169570" x="1433513" y="3414713"/>
          <p14:tracePt t="169663" x="1662113" y="3448050"/>
          <p14:tracePt t="169667" x="1676400" y="3448050"/>
          <p14:tracePt t="169773" x="1905000" y="3448050"/>
          <p14:tracePt t="169777" x="1924050" y="3448050"/>
          <p14:tracePt t="169824" x="2043113" y="3448050"/>
          <p14:tracePt t="169865" x="2124075" y="3438525"/>
          <p14:tracePt t="169870" x="2147888" y="3433763"/>
          <p14:tracePt t="169916" x="2228850" y="3419475"/>
          <p14:tracePt t="169921" x="2252663" y="3414713"/>
          <p14:tracePt t="169933" x="2266950" y="3414713"/>
          <p14:tracePt t="169995" x="2419350" y="3400425"/>
          <p14:tracePt t="170055" x="2505075" y="3390900"/>
          <p14:tracePt t="170120" x="2533650" y="3386138"/>
          <p14:tracePt t="170162" x="2543175" y="3386138"/>
          <p14:tracePt t="170193" x="2547938" y="3381375"/>
          <p14:tracePt t="170463" x="2547938" y="3376613"/>
          <p14:tracePt t="170562" x="2543175" y="3357563"/>
          <p14:tracePt t="170590" x="2533650" y="3352800"/>
          <p14:tracePt t="170619" x="2533650" y="3348038"/>
          <p14:tracePt t="170700" x="2528888" y="3333750"/>
          <p14:tracePt t="170993" x="2519363" y="3333750"/>
          <p14:tracePt t="171165" x="2505075" y="3333750"/>
          <p14:tracePt t="171209" x="2490788" y="3328988"/>
          <p14:tracePt t="171234" x="2486025" y="3328988"/>
          <p14:tracePt t="171364" x="2409825" y="3328988"/>
          <p14:tracePt t="171475" x="2319338" y="3328988"/>
          <p14:tracePt t="171539" x="2295525" y="3328988"/>
          <p14:tracePt t="172152" x="2266950" y="3328988"/>
          <p14:tracePt t="172193" x="2219325" y="3328988"/>
          <p14:tracePt t="172201" x="2205038" y="3328988"/>
          <p14:tracePt t="172213" x="2195513" y="3328988"/>
          <p14:tracePt t="172215" x="2185988" y="3328988"/>
          <p14:tracePt t="172252" x="2128838" y="3319463"/>
          <p14:tracePt t="172261" x="2119313" y="3319463"/>
          <p14:tracePt t="172302" x="2081213" y="3319463"/>
          <p14:tracePt t="172310" x="2076450" y="3319463"/>
          <p14:tracePt t="172364" x="2047875" y="3319463"/>
          <p14:tracePt t="172369" x="2038350" y="3319463"/>
          <p14:tracePt t="172373" x="2024063" y="3319463"/>
          <p14:tracePt t="172380" x="2009775" y="3324225"/>
          <p14:tracePt t="172419" x="1966913" y="3324225"/>
          <p14:tracePt t="172465" x="1924050" y="3328988"/>
          <p14:tracePt t="172535" x="1909763" y="3328988"/>
          <p14:tracePt t="172653" x="1905000" y="3328988"/>
          <p14:tracePt t="172840" x="1919288" y="3328988"/>
          <p14:tracePt t="172897" x="2171700" y="3328988"/>
          <p14:tracePt t="172909" x="2190750" y="3328988"/>
          <p14:tracePt t="172934" x="2233613" y="3328988"/>
          <p14:tracePt t="172983" x="2238375" y="3328988"/>
          <p14:tracePt t="173023" x="2300288" y="3328988"/>
          <p14:tracePt t="173027" x="2319338" y="3328988"/>
          <p14:tracePt t="173084" x="2424113" y="3328988"/>
          <p14:tracePt t="173088" x="2438400" y="3328988"/>
          <p14:tracePt t="173091" x="2452688" y="3328988"/>
          <p14:tracePt t="173099" x="2462213" y="3328988"/>
          <p14:tracePt t="173122" x="2490788" y="3328988"/>
          <p14:tracePt t="173543" x="2505075" y="3328988"/>
          <p14:tracePt t="173597" x="2552700" y="3319463"/>
          <p14:tracePt t="173602" x="2562225" y="3314700"/>
          <p14:tracePt t="173661" x="2633663" y="3300413"/>
          <p14:tracePt t="173666" x="2643188" y="3300413"/>
          <p14:tracePt t="173727" x="2681288" y="3295650"/>
          <p14:tracePt t="174115" x="2738438" y="3286125"/>
          <p14:tracePt t="174197" x="2890838" y="3281363"/>
          <p14:tracePt t="174349" x="3157538" y="3281363"/>
          <p14:tracePt t="174450" x="3214688" y="3281363"/>
          <p14:tracePt t="174553" x="3252788" y="3281363"/>
          <p14:tracePt t="174556" x="3257550" y="3281363"/>
          <p14:tracePt t="174634" x="3400425" y="3286125"/>
          <p14:tracePt t="174638" x="3409950" y="3286125"/>
          <p14:tracePt t="174648" x="3419475" y="3286125"/>
          <p14:tracePt t="174701" x="3438525" y="3286125"/>
          <p14:tracePt t="174945" x="3409950" y="3290888"/>
          <p14:tracePt t="175037" x="3076575" y="3309938"/>
          <p14:tracePt t="175096" x="2771775" y="3309938"/>
          <p14:tracePt t="175230" x="2700338" y="3295650"/>
          <p14:tracePt t="175271" x="2662238" y="3295650"/>
          <p14:tracePt t="175314" x="2486025" y="3295650"/>
          <p14:tracePt t="175335" x="2428875" y="3295650"/>
          <p14:tracePt t="175367" x="2409825" y="3295650"/>
          <p14:tracePt t="175373" x="2395538" y="3295650"/>
          <p14:tracePt t="175409" x="2286000" y="3295650"/>
          <p14:tracePt t="175417" x="2257425" y="3295650"/>
          <p14:tracePt t="175475" x="2047875" y="3295650"/>
          <p14:tracePt t="175479" x="2014538" y="3300413"/>
          <p14:tracePt t="175568" x="1866900" y="3309938"/>
          <p14:tracePt t="175575" x="1852613" y="3309938"/>
          <p14:tracePt t="175583" x="1824038" y="3314700"/>
          <p14:tracePt t="175616" x="1743075" y="3314700"/>
          <p14:tracePt t="175621" x="1714500" y="3314700"/>
          <p14:tracePt t="175679" x="1647825" y="3314700"/>
          <p14:tracePt t="175735" x="1562100" y="3314700"/>
          <p14:tracePt t="176006" x="1600200" y="3314700"/>
          <p14:tracePt t="176010" x="1604963" y="3309938"/>
          <p14:tracePt t="176038" x="1643063" y="3309938"/>
          <p14:tracePt t="176040" x="1657350" y="3309938"/>
          <p14:tracePt t="176103" x="1890713" y="3309938"/>
          <p14:tracePt t="176174" x="2085975" y="3290888"/>
          <p14:tracePt t="176244" x="2238375" y="3290888"/>
          <p14:tracePt t="176356" x="2338388" y="3290888"/>
          <p14:tracePt t="176397" x="2347913" y="3295650"/>
          <p14:tracePt t="176455" x="2424113" y="3295650"/>
          <p14:tracePt t="176521" x="2457450" y="3300413"/>
          <p14:tracePt t="176649" x="2438400" y="3343275"/>
          <p14:tracePt t="176702" x="2347913" y="3438525"/>
          <p14:tracePt t="176743" x="2305050" y="3471863"/>
          <p14:tracePt t="176745" x="2295525" y="3476625"/>
          <p14:tracePt t="176806" x="2262188" y="3495675"/>
          <p14:tracePt t="176897" x="2209800" y="3600450"/>
          <p14:tracePt t="177009" x="2181225" y="3671888"/>
          <p14:tracePt t="177101" x="2219325" y="3795713"/>
          <p14:tracePt t="177112" x="2224088" y="3819525"/>
          <p14:tracePt t="177118" x="2238375" y="3848100"/>
          <p14:tracePt t="177123" x="2252663" y="3890963"/>
          <p14:tracePt t="177178" x="2295525" y="4052888"/>
          <p14:tracePt t="177254" x="2319338" y="4167188"/>
          <p14:tracePt t="177574" x="2333625" y="4133850"/>
          <p14:tracePt t="177614" x="2343150" y="4110038"/>
          <p14:tracePt t="177693" x="2443163" y="3995738"/>
          <p14:tracePt t="177699" x="2452688" y="3990975"/>
          <p14:tracePt t="177742" x="2552700" y="3871913"/>
          <p14:tracePt t="177761" x="2581275" y="3843338"/>
          <p14:tracePt t="177807" x="2657475" y="3733800"/>
          <p14:tracePt t="177896" x="2724150" y="3605213"/>
          <p14:tracePt t="177975" x="2728913" y="3495675"/>
          <p14:tracePt t="178020" x="2728913" y="3486150"/>
          <p14:tracePt t="178071" x="2728913" y="3481388"/>
          <p14:tracePt t="178113" x="2728913" y="3476625"/>
          <p14:tracePt t="178177" x="2686050" y="3443288"/>
          <p14:tracePt t="178245" x="2505075" y="3386138"/>
          <p14:tracePt t="178255" x="2486025" y="3381375"/>
          <p14:tracePt t="178336" x="2433638" y="3381375"/>
          <p14:tracePt t="178403" x="2352675" y="3367088"/>
          <p14:tracePt t="178478" x="2305050" y="3348038"/>
          <p14:tracePt t="178666" x="2309813" y="3333750"/>
          <p14:tracePt t="178713" x="2357438" y="3314700"/>
          <p14:tracePt t="178719" x="2366963" y="3309938"/>
          <p14:tracePt t="178729" x="2395538" y="3305175"/>
          <p14:tracePt t="178739" x="2409825" y="3305175"/>
          <p14:tracePt t="178770" x="2547938" y="3295650"/>
          <p14:tracePt t="178804" x="2628900" y="3286125"/>
          <p14:tracePt t="178881" x="2805113" y="3281363"/>
          <p14:tracePt t="178886" x="2843213" y="3281363"/>
          <p14:tracePt t="178915" x="2909888" y="3281363"/>
          <p14:tracePt t="178946" x="2919413" y="3281363"/>
          <p14:tracePt t="179013" x="3209925" y="3314700"/>
          <p14:tracePt t="179041" x="3324225" y="3328988"/>
          <p14:tracePt t="179070" x="3409950" y="3338513"/>
          <p14:tracePt t="179077" x="3433763" y="3343275"/>
          <p14:tracePt t="179152" x="3609975" y="3352800"/>
          <p14:tracePt t="179222" x="3805238" y="3352800"/>
          <p14:tracePt t="179228" x="3848100" y="3352800"/>
          <p14:tracePt t="179237" x="3867150" y="3352800"/>
          <p14:tracePt t="179245" x="3881438" y="3352800"/>
          <p14:tracePt t="179324" x="4067175" y="3352800"/>
          <p14:tracePt t="179328" x="4090988" y="3352800"/>
          <p14:tracePt t="179362" x="4171950" y="3352800"/>
          <p14:tracePt t="179386" x="4210050" y="3352800"/>
          <p14:tracePt t="179483" x="4338638" y="3357563"/>
          <p14:tracePt t="179524" x="4419600" y="3357563"/>
          <p14:tracePt t="179551" x="4495800" y="3371850"/>
          <p14:tracePt t="179559" x="4510088" y="3371850"/>
          <p14:tracePt t="179601" x="4567238" y="3376613"/>
          <p14:tracePt t="179607" x="4581525" y="3381375"/>
          <p14:tracePt t="179667" x="4776788" y="3400425"/>
          <p14:tracePt t="179670" x="4819650" y="3405188"/>
          <p14:tracePt t="179727" x="4991100" y="3429000"/>
          <p14:tracePt t="179729" x="5000625" y="3429000"/>
          <p14:tracePt t="179774" x="5033963" y="3429000"/>
          <p14:tracePt t="179835" x="5133975" y="3409950"/>
          <p14:tracePt t="179889" x="5176838" y="3395663"/>
          <p14:tracePt t="179926" x="5200650" y="3390900"/>
          <p14:tracePt t="179951" x="5214938" y="3386138"/>
          <p14:tracePt t="179981" x="5233988" y="3376613"/>
          <p14:tracePt t="180010" x="5324475" y="3376613"/>
          <p14:tracePt t="180042" x="5438775" y="3367088"/>
          <p14:tracePt t="180044" x="5457825" y="3367088"/>
          <p14:tracePt t="180121" x="5543550" y="3357563"/>
          <p14:tracePt t="180251" x="5557838" y="3357563"/>
          <p14:tracePt t="180457" x="5362575" y="3186113"/>
          <p14:tracePt t="180463" x="5338763" y="3162300"/>
          <p14:tracePt t="180467" x="5295900" y="3138488"/>
          <p14:tracePt t="180496" x="5214938" y="3081338"/>
          <p14:tracePt t="180553" x="4948238" y="2943225"/>
          <p14:tracePt t="180558" x="4914900" y="2933700"/>
          <p14:tracePt t="180653" x="4605338" y="2795588"/>
          <p14:tracePt t="180695" x="4500563" y="2752725"/>
          <p14:tracePt t="180760" x="4438650" y="2719388"/>
          <p14:tracePt t="180798" x="4371975" y="2705100"/>
          <p14:tracePt t="180838" x="4319588" y="2700338"/>
          <p14:tracePt t="180840" x="4305300" y="2700338"/>
          <p14:tracePt t="180883" x="4252913" y="2686050"/>
          <p14:tracePt t="180921" x="4171950" y="2667000"/>
          <p14:tracePt t="181005" x="4014788" y="2643188"/>
          <p14:tracePt t="181191" x="3976688" y="2590800"/>
          <p14:tracePt t="181193" x="3967163" y="2586038"/>
          <p14:tracePt t="181229" x="3952875" y="2566988"/>
          <p14:tracePt t="181303" x="3914775" y="2562225"/>
          <p14:tracePt t="181310" x="3905250" y="2557463"/>
          <p14:tracePt t="181316" x="3900488" y="2557463"/>
          <p14:tracePt t="181323" x="3890963" y="2557463"/>
          <p14:tracePt t="181348" x="3876675" y="2557463"/>
          <p14:tracePt t="181352" x="3871913" y="2557463"/>
          <p14:tracePt t="181383" x="3852863" y="2547938"/>
          <p14:tracePt t="181443" x="3819525" y="2538413"/>
          <p14:tracePt t="181727" x="3819525" y="2566988"/>
          <p14:tracePt t="181731" x="3819525" y="2576513"/>
          <p14:tracePt t="181770" x="3819525" y="2619375"/>
          <p14:tracePt t="181778" x="3819525" y="2633663"/>
          <p14:tracePt t="181864" x="3838575" y="2819400"/>
          <p14:tracePt t="181918" x="3862388" y="3048000"/>
          <p14:tracePt t="181957" x="3890963" y="3219450"/>
          <p14:tracePt t="182012" x="3929063" y="3490913"/>
          <p14:tracePt t="182074" x="3938588" y="3838575"/>
          <p14:tracePt t="182105" x="3943350" y="3890963"/>
          <p14:tracePt t="182107" x="3948113" y="3905250"/>
          <p14:tracePt t="182118" x="3948113" y="3919538"/>
          <p14:tracePt t="182148" x="3948113" y="3986213"/>
          <p14:tracePt t="182182" x="3948113" y="4076700"/>
          <p14:tracePt t="182230" x="3967163" y="4210050"/>
          <p14:tracePt t="182240" x="3971925" y="4229100"/>
          <p14:tracePt t="182272" x="3971925" y="4314825"/>
          <p14:tracePt t="182332" x="3981450" y="4395788"/>
          <p14:tracePt t="182335" x="3981450" y="4410075"/>
          <p14:tracePt t="182381" x="3981450" y="4519613"/>
          <p14:tracePt t="182414" x="3981450" y="4652963"/>
          <p14:tracePt t="182469" x="3990975" y="4791075"/>
          <p14:tracePt t="182475" x="3990975" y="4805363"/>
          <p14:tracePt t="182485" x="3990975" y="4819650"/>
          <p14:tracePt t="182540" x="3976688" y="4938713"/>
          <p14:tracePt t="182567" x="3976688" y="4991100"/>
          <p14:tracePt t="182572" x="3976688" y="5000625"/>
          <p14:tracePt t="182653" x="3967163" y="5110163"/>
          <p14:tracePt t="182659" x="3967163" y="5119688"/>
          <p14:tracePt t="182664" x="3967163" y="5133975"/>
          <p14:tracePt t="182740" x="3967163" y="5262563"/>
          <p14:tracePt t="182756" x="3967163" y="5305425"/>
          <p14:tracePt t="182785" x="3957638" y="5348288"/>
          <p14:tracePt t="182853" x="3929063" y="5581650"/>
          <p14:tracePt t="182897" x="3924300" y="5700713"/>
          <p14:tracePt t="182932" x="3924300" y="5719763"/>
          <p14:tracePt t="182936" x="3914775" y="5757863"/>
          <p14:tracePt t="182980" x="3900488" y="5848350"/>
          <p14:tracePt t="183052" x="3895725" y="5872163"/>
          <p14:tracePt t="183146" x="3900488" y="5819775"/>
          <p14:tracePt t="183171" x="3914775" y="5738813"/>
          <p14:tracePt t="183244" x="3967163" y="5334000"/>
          <p14:tracePt t="183256" x="3981450" y="5214938"/>
          <p14:tracePt t="183289" x="4019550" y="4962525"/>
          <p14:tracePt t="183292" x="4019550" y="4895850"/>
          <p14:tracePt t="183303" x="4019550" y="4848225"/>
          <p14:tracePt t="183354" x="4019550" y="4524375"/>
          <p14:tracePt t="183390" x="4033838" y="4357688"/>
          <p14:tracePt t="183463" x="4048125" y="4210050"/>
          <p14:tracePt t="183465" x="4048125" y="4200525"/>
          <p14:tracePt t="183533" x="4057650" y="4067175"/>
          <p14:tracePt t="183537" x="4057650" y="4057650"/>
          <p14:tracePt t="183542" x="4062413" y="4033838"/>
          <p14:tracePt t="183603" x="4095750" y="3881438"/>
          <p14:tracePt t="183646" x="4110038" y="3786188"/>
          <p14:tracePt t="183653" x="4114800" y="3771900"/>
          <p14:tracePt t="183693" x="4119563" y="3700463"/>
          <p14:tracePt t="183698" x="4124325" y="3686175"/>
          <p14:tracePt t="183730" x="4129088" y="3648075"/>
          <p14:tracePt t="183790" x="4138613" y="3538538"/>
          <p14:tracePt t="183848" x="4138613" y="3471863"/>
          <p14:tracePt t="183868" x="4138613" y="3457575"/>
          <p14:tracePt t="183928" x="4133850" y="3405188"/>
          <p14:tracePt t="183932" x="4124325" y="3390900"/>
          <p14:tracePt t="183957" x="4119563" y="3367088"/>
          <p14:tracePt t="184021" x="4105275" y="3319463"/>
          <p14:tracePt t="184101" x="4081463" y="3281363"/>
          <p14:tracePt t="184186" x="4062413" y="3252788"/>
          <p14:tracePt t="184228" x="4048125" y="3238500"/>
          <p14:tracePt t="184349" x="4043363" y="3233738"/>
          <p14:tracePt t="184614" x="4043363" y="3228975"/>
          <p14:tracePt t="184723" x="4033838" y="3200400"/>
          <p14:tracePt t="184792" x="4014788" y="3186113"/>
          <p14:tracePt t="184851" x="3995738" y="3152775"/>
          <p14:tracePt t="184920" x="3924300" y="3000375"/>
          <p14:tracePt t="184980" x="3895725" y="2943225"/>
          <p14:tracePt t="185038" x="3886200" y="2928938"/>
          <p14:tracePt t="185102" x="3790950" y="2843213"/>
          <p14:tracePt t="185148" x="3724275" y="2781300"/>
          <p14:tracePt t="185153" x="3719513" y="2771775"/>
          <p14:tracePt t="185224" x="3709988" y="2743200"/>
          <p14:tracePt t="185429" x="3709988" y="2733675"/>
          <p14:tracePt t="185499" x="3705225" y="2709863"/>
          <p14:tracePt t="185887" x="3705225" y="2714625"/>
          <p14:tracePt t="186258" x="3714750" y="2681288"/>
          <p14:tracePt t="186327" x="3714750" y="2671763"/>
          <p14:tracePt t="186367" x="3719513" y="2662238"/>
          <p14:tracePt t="186372" x="3719513" y="2657475"/>
          <p14:tracePt t="186461" x="3757613" y="2590800"/>
          <p14:tracePt t="186508" x="3762375" y="2566988"/>
          <p14:tracePt t="186618" x="3762375" y="2562225"/>
          <p14:tracePt t="186807" x="3771900" y="2562225"/>
          <p14:tracePt t="186886" x="3776663" y="2576513"/>
          <p14:tracePt t="186942" x="3810000" y="2662238"/>
          <p14:tracePt t="186948" x="3824288" y="2681288"/>
          <p14:tracePt t="186951" x="3829050" y="2700338"/>
          <p14:tracePt t="186988" x="3857625" y="2767013"/>
          <p14:tracePt t="186993" x="3871913" y="2790825"/>
          <p14:tracePt t="187030" x="3914775" y="2876550"/>
          <p14:tracePt t="187070" x="3957638" y="2962275"/>
          <p14:tracePt t="187072" x="3962400" y="2971800"/>
          <p14:tracePt t="187083" x="3971925" y="2986088"/>
          <p14:tracePt t="187107" x="3986213" y="3014663"/>
          <p14:tracePt t="187186" x="4043363" y="3162300"/>
          <p14:tracePt t="187243" x="4090988" y="3252788"/>
          <p14:tracePt t="187248" x="4095750" y="3267075"/>
          <p14:tracePt t="187259" x="4100513" y="3281363"/>
          <p14:tracePt t="187263" x="4100513" y="3290888"/>
          <p14:tracePt t="187268" x="4105275" y="3305175"/>
          <p14:tracePt t="187312" x="4124325" y="3367088"/>
          <p14:tracePt t="187319" x="4129088" y="3376613"/>
          <p14:tracePt t="187327" x="4133850" y="3395663"/>
          <p14:tracePt t="187339" x="4138613" y="3405188"/>
          <p14:tracePt t="187343" x="4138613" y="3409950"/>
          <p14:tracePt t="187353" x="4143375" y="3424238"/>
          <p14:tracePt t="187357" x="4143375" y="3438525"/>
          <p14:tracePt t="187445" x="4181475" y="3605213"/>
          <p14:tracePt t="187450" x="4186238" y="3629025"/>
          <p14:tracePt t="187460" x="4186238" y="3648075"/>
          <p14:tracePt t="187512" x="4191000" y="3743325"/>
          <p14:tracePt t="187516" x="4191000" y="3752850"/>
          <p14:tracePt t="187584" x="4195763" y="3795713"/>
          <p14:tracePt t="187664" x="4210050" y="3967163"/>
          <p14:tracePt t="187720" x="4214813" y="4043363"/>
          <p14:tracePt t="187993" x="4214813" y="4071938"/>
          <p14:tracePt t="187998" x="4214813" y="4076700"/>
          <p14:tracePt t="188055" x="4214813" y="4081463"/>
          <p14:tracePt t="188141" x="4214813" y="4095750"/>
          <p14:tracePt t="188147" x="4214813" y="4100513"/>
          <p14:tracePt t="188152" x="4214813" y="4105275"/>
          <p14:tracePt t="188178" x="4214813" y="4114800"/>
          <p14:tracePt t="188184" x="4214813" y="4124325"/>
          <p14:tracePt t="188224" x="4214813" y="4157663"/>
          <p14:tracePt t="188490" x="0" y="0"/>
        </p14:tracePtLst>
        <p14:tracePtLst>
          <p14:tracePt t="195824" x="6772275" y="2957513"/>
          <p14:tracePt t="196033" x="6824663" y="2943225"/>
          <p14:tracePt t="196073" x="6905625" y="2924175"/>
          <p14:tracePt t="196150" x="7034213" y="2924175"/>
          <p14:tracePt t="196155" x="7053263" y="2924175"/>
          <p14:tracePt t="196163" x="7091363" y="2924175"/>
          <p14:tracePt t="196210" x="7248525" y="2924175"/>
          <p14:tracePt t="196237" x="7300913" y="2924175"/>
          <p14:tracePt t="196240" x="7319963" y="2933700"/>
          <p14:tracePt t="196248" x="7329488" y="2933700"/>
          <p14:tracePt t="196254" x="7339013" y="2938463"/>
          <p14:tracePt t="196262" x="7348538" y="2938463"/>
          <p14:tracePt t="196352" x="7562850" y="2995613"/>
          <p14:tracePt t="196363" x="7567613" y="2995613"/>
          <p14:tracePt t="196368" x="7572375" y="2995613"/>
          <p14:tracePt t="196420" x="7600950" y="3005138"/>
          <p14:tracePt t="196491" x="7653338" y="3024188"/>
          <p14:tracePt t="196496" x="7658100" y="3028950"/>
          <p14:tracePt t="196499" x="7667625" y="3028950"/>
          <p14:tracePt t="196536" x="7710488" y="3038475"/>
          <p14:tracePt t="196542" x="7720013" y="3038475"/>
          <p14:tracePt t="196544" x="7743825" y="3043238"/>
          <p14:tracePt t="196666" x="7810500" y="3043238"/>
          <p14:tracePt t="196726" x="7877175" y="3043238"/>
          <p14:tracePt t="196809" x="7996238" y="3043238"/>
          <p14:tracePt t="196888" x="8091488" y="3043238"/>
          <p14:tracePt t="196927" x="8134350" y="3043238"/>
          <p14:tracePt t="196993" x="8224838" y="3043238"/>
          <p14:tracePt t="197068" x="8367713" y="3038475"/>
          <p14:tracePt t="197073" x="8372475" y="3033713"/>
          <p14:tracePt t="197677" x="8358188" y="3038475"/>
          <p14:tracePt t="197759" x="8096250" y="3200400"/>
          <p14:tracePt t="197793" x="7948613" y="3267075"/>
          <p14:tracePt t="197831" x="7705725" y="3338513"/>
          <p14:tracePt t="197863" x="7515225" y="3381375"/>
          <p14:tracePt t="197866" x="7486650" y="3386138"/>
          <p14:tracePt t="197904" x="7262813" y="3443288"/>
          <p14:tracePt t="197961" x="6767513" y="3590925"/>
          <p14:tracePt t="198026" x="6157913" y="3814763"/>
          <p14:tracePt t="198090" x="5100638" y="3876675"/>
          <p14:tracePt t="198098" x="5053013" y="3876675"/>
          <p14:tracePt t="198162" x="4772025" y="3867150"/>
          <p14:tracePt t="198231" x="4557713" y="3805238"/>
          <p14:tracePt t="198310" x="4043363" y="3667125"/>
          <p14:tracePt t="198383" x="3867150" y="3676650"/>
          <p14:tracePt t="198390" x="3852863" y="3686175"/>
          <p14:tracePt t="198399" x="3829050" y="3700463"/>
          <p14:tracePt t="198432" x="3776663" y="3733800"/>
          <p14:tracePt t="198509" x="3486150" y="4081463"/>
          <p14:tracePt t="198552" x="3367088" y="4362450"/>
          <p14:tracePt t="198588" x="3314700" y="4648200"/>
          <p14:tracePt t="198593" x="3314700" y="4705350"/>
          <p14:tracePt t="198601" x="3314700" y="4762500"/>
          <p14:tracePt t="198609" x="3314700" y="4810125"/>
          <p14:tracePt t="198645" x="3328988" y="4957763"/>
          <p14:tracePt t="198682" x="3395663" y="5176838"/>
          <p14:tracePt t="198732" x="3462338" y="5291138"/>
          <p14:tracePt t="198759" x="3543300" y="5348288"/>
          <p14:tracePt t="198795" x="3681413" y="5381625"/>
          <p14:tracePt t="198835" x="4000500" y="5419725"/>
          <p14:tracePt t="198840" x="4076700" y="5429250"/>
          <p14:tracePt t="198878" x="4543425" y="5476875"/>
          <p14:tracePt t="198885" x="4638675" y="5476875"/>
          <p14:tracePt t="198946" x="5281613" y="5424488"/>
          <p14:tracePt t="198954" x="5376863" y="5410200"/>
          <p14:tracePt t="199073" x="5891213" y="5133975"/>
          <p14:tracePt t="199148" x="5962650" y="5010150"/>
          <p14:tracePt t="199183" x="5976938" y="4962525"/>
          <p14:tracePt t="199185" x="5981700" y="4953000"/>
          <p14:tracePt t="199229" x="6000750" y="4881563"/>
          <p14:tracePt t="199289" x="6005513" y="4719638"/>
          <p14:tracePt t="199337" x="6005513" y="4624388"/>
          <p14:tracePt t="199620" x="0" y="0"/>
        </p14:tracePtLst>
        <p14:tracePtLst>
          <p14:tracePt t="213254" x="5524500" y="5419725"/>
          <p14:tracePt t="213459" x="5510213" y="5457825"/>
          <p14:tracePt t="213491" x="5486400" y="5491163"/>
          <p14:tracePt t="213543" x="5453063" y="5529263"/>
          <p14:tracePt t="213588" x="5443538" y="5557838"/>
          <p14:tracePt t="213648" x="5438775" y="5624513"/>
          <p14:tracePt t="213706" x="5434013" y="5662613"/>
          <p14:tracePt t="213714" x="5429250" y="5672138"/>
          <p14:tracePt t="213744" x="5429250" y="5705475"/>
          <p14:tracePt t="213754" x="5429250" y="5715000"/>
          <p14:tracePt t="213777" x="5424488" y="5748338"/>
          <p14:tracePt t="213779" x="5424488" y="5757863"/>
          <p14:tracePt t="213788" x="5424488" y="5762625"/>
          <p14:tracePt t="213810" x="5424488" y="5772150"/>
          <p14:tracePt t="213865" x="5424488" y="5819775"/>
          <p14:tracePt t="213928" x="5419725" y="5900738"/>
          <p14:tracePt t="213931" x="5419725" y="5905500"/>
          <p14:tracePt t="213986" x="5419725" y="5938838"/>
          <p14:tracePt t="214086" x="5419725" y="6000750"/>
          <p14:tracePt t="214088" x="5419725" y="6005513"/>
          <p14:tracePt t="214131" x="5419725" y="6019800"/>
          <p14:tracePt t="214195" x="5419725" y="6048375"/>
          <p14:tracePt t="214290" x="5434013" y="6048375"/>
          <p14:tracePt t="214341" x="5567363" y="6029325"/>
          <p14:tracePt t="214343" x="5605463" y="6029325"/>
          <p14:tracePt t="214428" x="5976938" y="6029325"/>
          <p14:tracePt t="214433" x="5991225" y="6029325"/>
          <p14:tracePt t="214525" x="6167438" y="5995988"/>
          <p14:tracePt t="214574" x="6291263" y="5981700"/>
          <p14:tracePt t="214644" x="6434138" y="5981700"/>
          <p14:tracePt t="214652" x="6448425" y="5981700"/>
          <p14:tracePt t="214682" x="6486525" y="5981700"/>
          <p14:tracePt t="214725" x="6619875" y="5981700"/>
          <p14:tracePt t="214732" x="6667500" y="5981700"/>
          <p14:tracePt t="214786" x="6829425" y="5981700"/>
          <p14:tracePt t="214795" x="6834188" y="5981700"/>
          <p14:tracePt t="214868" x="6986588" y="5981700"/>
          <p14:tracePt t="214880" x="7000875" y="5981700"/>
          <p14:tracePt t="214885" x="7034213" y="5981700"/>
          <p14:tracePt t="214919" x="7119938" y="5981700"/>
          <p14:tracePt t="214995" x="7196138" y="5986463"/>
          <p14:tracePt t="215036" x="7253288" y="5986463"/>
          <p14:tracePt t="215092" x="7381875" y="5995988"/>
          <p14:tracePt t="215100" x="7405688" y="5995988"/>
          <p14:tracePt t="215109" x="7424738" y="5995988"/>
          <p14:tracePt t="215117" x="7439025" y="5995988"/>
          <p14:tracePt t="215149" x="7481888" y="5995988"/>
          <p14:tracePt t="215186" x="7515225" y="5995988"/>
          <p14:tracePt t="215216" x="7539038" y="5995988"/>
          <p14:tracePt t="215287" x="7639050" y="5995988"/>
          <p14:tracePt t="215292" x="7653338" y="5995988"/>
          <p14:tracePt t="215301" x="7662863" y="5995988"/>
          <p14:tracePt t="215311" x="7686675" y="5995988"/>
          <p14:tracePt t="215324" x="7696200" y="5995988"/>
          <p14:tracePt t="215332" x="7700963" y="5995988"/>
          <p14:tracePt t="215338" x="7710488" y="5995988"/>
          <p14:tracePt t="215401" x="7724775" y="5995988"/>
          <p14:tracePt t="215445" x="7767638" y="5995988"/>
          <p14:tracePt t="215475" x="7777163" y="5995988"/>
          <p14:tracePt t="215538" x="7796213" y="5995988"/>
          <p14:tracePt t="215823" x="7848600" y="5995988"/>
          <p14:tracePt t="215879" x="7862888" y="5995988"/>
          <p14:tracePt t="216067" x="7881938" y="5995988"/>
          <p14:tracePt t="216129" x="7905750" y="5995988"/>
          <p14:tracePt t="216161" x="7910513" y="5995988"/>
          <p14:tracePt t="216284" x="7915275" y="5995988"/>
          <p14:tracePt t="216460" x="7991475" y="5995988"/>
          <p14:tracePt t="216464" x="7996238" y="5995988"/>
          <p14:tracePt t="216540" x="8015288" y="5995988"/>
          <p14:tracePt t="216756" x="8034338" y="5995988"/>
          <p14:tracePt t="216761" x="8039100" y="5991225"/>
          <p14:tracePt t="216765" x="8043863" y="5991225"/>
          <p14:tracePt t="216817" x="8048625" y="5991225"/>
          <p14:tracePt t="217000" x="8081963" y="5981700"/>
          <p14:tracePt t="217163" x="8086725" y="5981700"/>
          <p14:tracePt t="217230" x="8105775" y="5976938"/>
          <p14:tracePt t="217269" x="8110538" y="5976938"/>
          <p14:tracePt t="217398" x="8139113" y="5957888"/>
          <p14:tracePt t="217745" x="8120063" y="5857875"/>
          <p14:tracePt t="217748" x="8101013" y="5829300"/>
          <p14:tracePt t="217757" x="8096250" y="5819775"/>
          <p14:tracePt t="217763" x="8081963" y="5805488"/>
          <p14:tracePt t="217823" x="8034338" y="5748338"/>
          <p14:tracePt t="217871" x="7953375" y="5695950"/>
          <p14:tracePt t="217926" x="7810500" y="5643563"/>
          <p14:tracePt t="217931" x="7796213" y="5629275"/>
          <p14:tracePt t="217946" x="7758113" y="5614988"/>
          <p14:tracePt t="217951" x="7739063" y="5610225"/>
          <p14:tracePt t="218025" x="7581900" y="5543550"/>
          <p14:tracePt t="218067" x="7515225" y="5519738"/>
          <p14:tracePt t="218072" x="7500938" y="5519738"/>
          <p14:tracePt t="218119" x="7391400" y="5476875"/>
          <p14:tracePt t="218162" x="7272338" y="5457825"/>
          <p14:tracePt t="218169" x="7248525" y="5457825"/>
          <p14:tracePt t="218197" x="7181850" y="5453063"/>
          <p14:tracePt t="218230" x="7043738" y="5443538"/>
          <p14:tracePt t="218274" x="6872288" y="5424488"/>
          <p14:tracePt t="218281" x="6858000" y="5424488"/>
          <p14:tracePt t="218312" x="6791325" y="5419725"/>
          <p14:tracePt t="218321" x="6762750" y="5419725"/>
          <p14:tracePt t="218364" x="6648450" y="5405438"/>
          <p14:tracePt t="218430" x="6396038" y="5400675"/>
          <p14:tracePt t="218491" x="6210300" y="5400675"/>
          <p14:tracePt t="218555" x="5976938" y="5400675"/>
          <p14:tracePt t="218557" x="5934075" y="5400675"/>
          <p14:tracePt t="218584" x="5857875" y="5400675"/>
          <p14:tracePt t="218587" x="5829300" y="5400675"/>
          <p14:tracePt t="218616" x="5729288" y="5400675"/>
          <p14:tracePt t="218681" x="5548313" y="5462588"/>
          <p14:tracePt t="218685" x="5524500" y="5476875"/>
          <p14:tracePt t="218697" x="5510213" y="5481638"/>
          <p14:tracePt t="218700" x="5500688" y="5486400"/>
          <p14:tracePt t="218741" x="5481638" y="5510213"/>
          <p14:tracePt t="218819" x="5457825" y="5548313"/>
          <p14:tracePt t="218823" x="5453063" y="5562600"/>
          <p14:tracePt t="218903" x="5443538" y="5586413"/>
          <p14:tracePt t="218961" x="5419725" y="5638800"/>
          <p14:tracePt t="218965" x="5414963" y="5672138"/>
          <p14:tracePt t="219008" x="5410200" y="5715000"/>
          <p14:tracePt t="219051" x="5410200" y="5729288"/>
          <p14:tracePt t="219144" x="5410200" y="5762625"/>
          <p14:tracePt t="219178" x="5410200" y="5781675"/>
          <p14:tracePt t="219233" x="5453063" y="5862638"/>
          <p14:tracePt t="219291" x="5510213" y="5938838"/>
          <p14:tracePt t="219335" x="5586413" y="6005513"/>
          <p14:tracePt t="219358" x="5619750" y="6024563"/>
          <p14:tracePt t="219412" x="5834063" y="6153150"/>
          <p14:tracePt t="219416" x="5853113" y="6157913"/>
          <p14:tracePt t="219465" x="5981700" y="6191250"/>
          <p14:tracePt t="219519" x="6134100" y="6219825"/>
          <p14:tracePt t="219527" x="6143625" y="6219825"/>
          <p14:tracePt t="219575" x="6229350" y="6219825"/>
          <p14:tracePt t="219601" x="6324600" y="6219825"/>
          <p14:tracePt t="219663" x="6519863" y="6186488"/>
          <p14:tracePt t="219694" x="6672263" y="6172200"/>
          <p14:tracePt t="219720" x="6762750" y="6162675"/>
          <p14:tracePt t="219724" x="6810375" y="6162675"/>
          <p14:tracePt t="219731" x="6829425" y="6162675"/>
          <p14:tracePt t="219760" x="6953250" y="6153150"/>
          <p14:tracePt t="219819" x="7177088" y="6153150"/>
          <p14:tracePt t="219868" x="7334250" y="6153150"/>
          <p14:tracePt t="219872" x="7381875" y="6153150"/>
          <p14:tracePt t="219880" x="7400925" y="6148388"/>
          <p14:tracePt t="219902" x="7453313" y="6148388"/>
          <p14:tracePt t="219948" x="7591425" y="6148388"/>
          <p14:tracePt t="219978" x="7734300" y="6129338"/>
          <p14:tracePt t="220028" x="7858125" y="6110288"/>
          <p14:tracePt t="220036" x="7877175" y="6110288"/>
          <p14:tracePt t="220068" x="7953375" y="6100763"/>
          <p14:tracePt t="220098" x="8067675" y="6091238"/>
          <p14:tracePt t="220121" x="8077200" y="6086475"/>
          <p14:tracePt t="220151" x="8101013" y="6076950"/>
          <p14:tracePt t="220177" x="8115300" y="6067425"/>
          <p14:tracePt t="220242" x="8258175" y="5991225"/>
          <p14:tracePt t="220247" x="8262938" y="5986463"/>
          <p14:tracePt t="220307" x="8305800" y="5953125"/>
          <p14:tracePt t="220313" x="8310563" y="5953125"/>
          <p14:tracePt t="220324" x="8315325" y="5948363"/>
          <p14:tracePt t="220332" x="8320088" y="5943600"/>
          <p14:tracePt t="220337" x="8324850" y="5938838"/>
          <p14:tracePt t="220405" x="8348663" y="5910263"/>
          <p14:tracePt t="220443" x="8358188" y="5895975"/>
          <p14:tracePt t="220474" x="8362950" y="5872163"/>
          <p14:tracePt t="220506" x="8372475" y="5848350"/>
          <p14:tracePt t="220510" x="8377238" y="5843588"/>
          <p14:tracePt t="220536" x="8377238" y="5824538"/>
          <p14:tracePt t="220539" x="8382000" y="5819775"/>
          <p14:tracePt t="220560" x="8382000" y="5810250"/>
          <p14:tracePt t="220615" x="8386763" y="5781675"/>
          <p14:tracePt t="220701" x="8386763" y="5772150"/>
          <p14:tracePt t="220703" x="8386763" y="5762625"/>
          <p14:tracePt t="220711" x="8382000" y="5757863"/>
          <p14:tracePt t="220732" x="8353425" y="5734050"/>
          <p14:tracePt t="220762" x="8310563" y="5705475"/>
          <p14:tracePt t="220816" x="8205788" y="5653088"/>
          <p14:tracePt t="220848" x="8129588" y="5619750"/>
          <p14:tracePt t="220870" x="8043863" y="5605463"/>
          <p14:tracePt t="220920" x="7924800" y="5586413"/>
          <p14:tracePt t="221013" x="7724775" y="5572125"/>
          <p14:tracePt t="221051" x="7629525" y="5567363"/>
          <p14:tracePt t="221083" x="7519988" y="5557838"/>
          <p14:tracePt t="221115" x="7448550" y="5548313"/>
          <p14:tracePt t="221167" x="7267575" y="5529263"/>
          <p14:tracePt t="221218" x="7205663" y="5524500"/>
          <p14:tracePt t="221224" x="7196138" y="5524500"/>
          <p14:tracePt t="221231" x="7181850" y="5524500"/>
          <p14:tracePt t="221284" x="7053263" y="5519738"/>
          <p14:tracePt t="221312" x="7005638" y="5514975"/>
          <p14:tracePt t="221370" x="6867525" y="5510213"/>
          <p14:tracePt t="221414" x="6743700" y="5500688"/>
          <p14:tracePt t="221418" x="6715125" y="5500688"/>
          <p14:tracePt t="221472" x="6581775" y="5481638"/>
          <p14:tracePt t="221476" x="6572250" y="5481638"/>
          <p14:tracePt t="221507" x="6519863" y="5476875"/>
          <p14:tracePt t="221537" x="6448425" y="5467350"/>
          <p14:tracePt t="221588" x="6376988" y="5462588"/>
          <p14:tracePt t="221648" x="6286500" y="5457825"/>
          <p14:tracePt t="221739" x="6176963" y="5448300"/>
          <p14:tracePt t="221744" x="6167438" y="5448300"/>
          <p14:tracePt t="221803" x="6115050" y="5438775"/>
          <p14:tracePt t="221834" x="6081713" y="5434013"/>
          <p14:tracePt t="221854" x="6048375" y="5429250"/>
          <p14:tracePt t="221881" x="5986463" y="5419725"/>
          <p14:tracePt t="221932" x="5915025" y="5419725"/>
          <p14:tracePt t="221992" x="5762625" y="5410200"/>
          <p14:tracePt t="222023" x="5738813" y="5410200"/>
          <p14:tracePt t="222034" x="5734050" y="5410200"/>
          <p14:tracePt t="222066" x="5719763" y="5410200"/>
          <p14:tracePt t="222099" x="5662613" y="5410200"/>
          <p14:tracePt t="222106" x="5648325" y="5410200"/>
          <p14:tracePt t="222129" x="5595938" y="5410200"/>
          <p14:tracePt t="222136" x="5576888" y="5410200"/>
          <p14:tracePt t="222146" x="5562600" y="5410200"/>
          <p14:tracePt t="222166" x="5524500" y="5410200"/>
          <p14:tracePt t="222223" x="5434013" y="5410200"/>
          <p14:tracePt t="222228" x="5424488" y="5410200"/>
          <p14:tracePt t="222253" x="5391150" y="5410200"/>
          <p14:tracePt t="222256" x="5381625" y="5410200"/>
          <p14:tracePt t="222289" x="5357813" y="5419725"/>
          <p14:tracePt t="222292" x="5348288" y="5419725"/>
          <p14:tracePt t="222326" x="5329238" y="5434013"/>
          <p14:tracePt t="222334" x="5324475" y="5434013"/>
          <p14:tracePt t="222338" x="5319713" y="5434013"/>
          <p14:tracePt t="222372" x="5310188" y="5443538"/>
          <p14:tracePt t="222398" x="5310188" y="5448300"/>
          <p14:tracePt t="222475" x="5305425" y="5467350"/>
          <p14:tracePt t="222479" x="5305425" y="5476875"/>
          <p14:tracePt t="222538" x="5295900" y="5519738"/>
          <p14:tracePt t="222541" x="5295900" y="5524500"/>
          <p14:tracePt t="222617" x="5295900" y="5529263"/>
          <p14:tracePt t="226245" x="5295900" y="5553075"/>
          <p14:tracePt t="226349" x="5295900" y="5614988"/>
          <p14:tracePt t="226353" x="5295900" y="5619750"/>
          <p14:tracePt t="226358" x="5295900" y="5624513"/>
          <p14:tracePt t="226365" x="5295900" y="5629275"/>
          <p14:tracePt t="226387" x="5300663" y="5638800"/>
          <p14:tracePt t="226451" x="5314950" y="5672138"/>
          <p14:tracePt t="226490" x="5324475" y="5686425"/>
          <p14:tracePt t="226521" x="5324475" y="5691188"/>
          <p14:tracePt t="226586" x="5334000" y="5700713"/>
          <p14:tracePt t="226649" x="5338763" y="5710238"/>
          <p14:tracePt t="226731" x="5357813" y="5757863"/>
          <p14:tracePt t="226732" x="5362575" y="5772150"/>
          <p14:tracePt t="226800" x="5376863" y="5795963"/>
          <p14:tracePt t="226873" x="5400675" y="5819775"/>
          <p14:tracePt t="226875" x="5405438" y="5834063"/>
          <p14:tracePt t="226945" x="5429250" y="5862638"/>
          <p14:tracePt t="226977" x="5434013" y="5872163"/>
          <p14:tracePt t="227034" x="5438775" y="5872163"/>
          <p14:tracePt t="227122" x="5457825" y="5895975"/>
          <p14:tracePt t="227176" x="5486400" y="5915025"/>
          <p14:tracePt t="227229" x="5548313" y="5953125"/>
          <p14:tracePt t="227277" x="5581650" y="5962650"/>
          <p14:tracePt t="227310" x="5619750" y="5976938"/>
          <p14:tracePt t="227356" x="5795963" y="6019800"/>
          <p14:tracePt t="227414" x="5819775" y="6024563"/>
          <p14:tracePt t="227416" x="5824538" y="6024563"/>
          <p14:tracePt t="227445" x="5872163" y="6029325"/>
          <p14:tracePt t="227448" x="5900738" y="6029325"/>
          <p14:tracePt t="227489" x="6010275" y="6038850"/>
          <p14:tracePt t="227494" x="6024563" y="6043613"/>
          <p14:tracePt t="227520" x="6048375" y="6043613"/>
          <p14:tracePt t="227526" x="6057900" y="6043613"/>
          <p14:tracePt t="227539" x="6072188" y="6043613"/>
          <p14:tracePt t="227567" x="6157913" y="6043613"/>
          <p14:tracePt t="227574" x="6181725" y="6043613"/>
          <p14:tracePt t="227585" x="6210300" y="6043613"/>
          <p14:tracePt t="227622" x="6262688" y="6043613"/>
          <p14:tracePt t="227650" x="6267450" y="6043613"/>
          <p14:tracePt t="228132" x="0" y="0"/>
        </p14:tracePtLst>
        <p14:tracePtLst>
          <p14:tracePt t="236942" x="6515100" y="5891213"/>
          <p14:tracePt t="236949" x="6538913" y="5886450"/>
          <p14:tracePt t="237025" x="6719888" y="5867400"/>
          <p14:tracePt t="237035" x="6724650" y="5867400"/>
          <p14:tracePt t="237067" x="6757988" y="5857875"/>
          <p14:tracePt t="237072" x="6777038" y="5857875"/>
          <p14:tracePt t="237116" x="6834188" y="5853113"/>
          <p14:tracePt t="237178" x="6881813" y="5843588"/>
          <p14:tracePt t="237181" x="6919913" y="5843588"/>
          <p14:tracePt t="237258" x="7110413" y="5824538"/>
          <p14:tracePt t="237367" x="7291388" y="5819775"/>
          <p14:tracePt t="237421" x="7372350" y="5819775"/>
          <p14:tracePt t="237460" x="7419975" y="5819775"/>
          <p14:tracePt t="237521" x="7458075" y="5819775"/>
          <p14:tracePt t="237525" x="7462838" y="5819775"/>
          <p14:tracePt t="237605" x="7591425" y="5819775"/>
          <p14:tracePt t="237709" x="7639050" y="5819775"/>
          <p14:tracePt t="237716" x="7643813" y="5819775"/>
          <p14:tracePt t="238035" x="7639050" y="5819775"/>
          <p14:tracePt t="238066" x="7624763" y="5819775"/>
          <p14:tracePt t="238092" x="7605713" y="5819775"/>
          <p14:tracePt t="238135" x="7553325" y="5819775"/>
          <p14:tracePt t="238141" x="7543800" y="5819775"/>
          <p14:tracePt t="238225" x="7305675" y="5819775"/>
          <p14:tracePt t="238258" x="7143750" y="5810250"/>
          <p14:tracePt t="238294" x="6986588" y="5800725"/>
          <p14:tracePt t="238307" x="6958013" y="5795963"/>
          <p14:tracePt t="238314" x="6886575" y="5786438"/>
          <p14:tracePt t="238324" x="6858000" y="5781675"/>
          <p14:tracePt t="238365" x="6653213" y="5767388"/>
          <p14:tracePt t="238368" x="6605588" y="5757863"/>
          <p14:tracePt t="238400" x="6400800" y="5738813"/>
          <p14:tracePt t="238450" x="6105525" y="5710238"/>
          <p14:tracePt t="238489" x="6005513" y="5700713"/>
          <p14:tracePt t="238499" x="5995988" y="5695950"/>
          <p14:tracePt t="238502" x="5972175" y="5695950"/>
          <p14:tracePt t="238561" x="5867400" y="5667375"/>
          <p14:tracePt t="238617" x="5734050" y="5605463"/>
          <p14:tracePt t="238622" x="5705475" y="5591175"/>
          <p14:tracePt t="238662" x="5595938" y="5543550"/>
          <p14:tracePt t="238693" x="5581650" y="5529263"/>
          <p14:tracePt t="238899" x="5581650" y="5500688"/>
          <p14:tracePt t="238946" x="5576888" y="5462588"/>
          <p14:tracePt t="238982" x="0" y="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968D69-7FDD-4C03-8C6F-52F814CB87D7}" type="datetime1">
              <a:rPr lang="zh-CN" altLang="en-US"/>
              <a:pPr/>
              <a:t>2020/5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8999F-B1CD-4EC3-BDA0-8E34ACA9762E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快速排序采用不同的方式来运用分治技术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1. </a:t>
            </a:r>
            <a:r>
              <a:rPr lang="zh-CN" altLang="en-US"/>
              <a:t>从数组中任意挑出一个元素（关键点）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2. </a:t>
            </a:r>
            <a:r>
              <a:rPr lang="zh-CN" altLang="en-US"/>
              <a:t>用关键点将数组分成两段，一段比关键点小，另一段比关键点大，关键点放在这两段之间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3. </a:t>
            </a:r>
            <a:r>
              <a:rPr lang="zh-CN" altLang="en-US"/>
              <a:t>对关键点左侧和右侧的段分别进行递归排序。</a:t>
            </a:r>
          </a:p>
        </p:txBody>
      </p:sp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5351"/>
    </mc:Choice>
    <mc:Fallback xmlns="">
      <p:transition spd="slow" advTm="17535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3491" x="3976688" y="3367088"/>
          <p14:tracePt t="93657" x="3938588" y="3367088"/>
          <p14:tracePt t="93669" x="3933825" y="3367088"/>
          <p14:tracePt t="93710" x="3829050" y="3367088"/>
          <p14:tracePt t="93743" x="3776663" y="3367088"/>
          <p14:tracePt t="93747" x="3762375" y="3367088"/>
          <p14:tracePt t="93782" x="3690938" y="3367088"/>
          <p14:tracePt t="93787" x="3667125" y="3367088"/>
          <p14:tracePt t="93794" x="3652838" y="3367088"/>
          <p14:tracePt t="93827" x="3514725" y="3357563"/>
          <p14:tracePt t="93858" x="3400425" y="3348038"/>
          <p14:tracePt t="93860" x="3357563" y="3343275"/>
          <p14:tracePt t="93897" x="3262313" y="3333750"/>
          <p14:tracePt t="93954" x="3052763" y="3305175"/>
          <p14:tracePt t="93995" x="2752725" y="3267075"/>
          <p14:tracePt t="94006" x="2705100" y="3262313"/>
          <p14:tracePt t="94011" x="2652713" y="3252788"/>
          <p14:tracePt t="94016" x="2605088" y="3252788"/>
          <p14:tracePt t="94053" x="2495550" y="3233738"/>
          <p14:tracePt t="94057" x="2466975" y="3233738"/>
          <p14:tracePt t="94122" x="2214563" y="3200400"/>
          <p14:tracePt t="94160" x="2066925" y="3195638"/>
          <p14:tracePt t="94201" x="1890713" y="3181350"/>
          <p14:tracePt t="94243" x="1724025" y="3181350"/>
          <p14:tracePt t="94312" x="1633538" y="3181350"/>
          <p14:tracePt t="94350" x="1538288" y="3181350"/>
          <p14:tracePt t="94412" x="1490663" y="3181350"/>
          <p14:tracePt t="94841" x="1500188" y="3181350"/>
          <p14:tracePt t="94963" x="1604963" y="3181350"/>
          <p14:tracePt t="95086" x="1790700" y="3181350"/>
          <p14:tracePt t="95162" x="1914525" y="3181350"/>
          <p14:tracePt t="95164" x="1933575" y="3181350"/>
          <p14:tracePt t="95173" x="1952625" y="3181350"/>
          <p14:tracePt t="95181" x="1966913" y="3181350"/>
          <p14:tracePt t="95242" x="2128838" y="3181350"/>
          <p14:tracePt t="95247" x="2143125" y="3181350"/>
          <p14:tracePt t="95285" x="2185988" y="3181350"/>
          <p14:tracePt t="95290" x="2195513" y="3181350"/>
          <p14:tracePt t="95299" x="2214563" y="3181350"/>
          <p14:tracePt t="95307" x="2219325" y="3181350"/>
          <p14:tracePt t="95315" x="2228850" y="3181350"/>
          <p14:tracePt t="95343" x="2238375" y="3181350"/>
          <p14:tracePt t="95411" x="2281238" y="3181350"/>
          <p14:tracePt t="95415" x="2286000" y="3181350"/>
          <p14:tracePt t="95444" x="2309813" y="3181350"/>
          <p14:tracePt t="95522" x="2366963" y="3181350"/>
          <p14:tracePt t="95594" x="2409825" y="3181350"/>
          <p14:tracePt t="95642" x="2528888" y="3181350"/>
          <p14:tracePt t="95659" x="2533650" y="3181350"/>
          <p14:tracePt t="95700" x="2552700" y="3181350"/>
          <p14:tracePt t="95744" x="2595563" y="3181350"/>
          <p14:tracePt t="95749" x="2600325" y="3181350"/>
          <p14:tracePt t="95804" x="2605088" y="3181350"/>
          <p14:tracePt t="95917" x="2638425" y="3181350"/>
          <p14:tracePt t="95992" x="2671763" y="3181350"/>
          <p14:tracePt t="96059" x="2709863" y="3181350"/>
          <p14:tracePt t="96210" x="2738438" y="3181350"/>
          <p14:tracePt t="96373" x="2771775" y="3181350"/>
          <p14:tracePt t="96500" x="2857500" y="3181350"/>
          <p14:tracePt t="96595" x="2938463" y="3181350"/>
          <p14:tracePt t="96597" x="2943225" y="3181350"/>
          <p14:tracePt t="96604" x="2947988" y="3181350"/>
          <p14:tracePt t="96639" x="2957513" y="3181350"/>
          <p14:tracePt t="96695" x="3009900" y="3181350"/>
          <p14:tracePt t="96701" x="3019425" y="3181350"/>
          <p14:tracePt t="96704" x="3028950" y="3181350"/>
          <p14:tracePt t="96814" x="3090863" y="3181350"/>
          <p14:tracePt t="96827" x="3100388" y="3181350"/>
          <p14:tracePt t="96910" x="3181350" y="3181350"/>
          <p14:tracePt t="96915" x="3190875" y="3181350"/>
          <p14:tracePt t="97056" x="3328988" y="3181350"/>
          <p14:tracePt t="97119" x="3362325" y="3181350"/>
          <p14:tracePt t="97164" x="3405188" y="3181350"/>
          <p14:tracePt t="97210" x="3443288" y="3181350"/>
          <p14:tracePt t="97293" x="3514725" y="3181350"/>
          <p14:tracePt t="97369" x="3538538" y="3181350"/>
          <p14:tracePt t="97465" x="3576638" y="3181350"/>
          <p14:tracePt t="97539" x="3652838" y="3181350"/>
          <p14:tracePt t="97655" x="3667125" y="3181350"/>
          <p14:tracePt t="97710" x="3686175" y="3181350"/>
          <p14:tracePt t="97786" x="3690938" y="3181350"/>
          <p14:tracePt t="97834" x="3719513" y="3186113"/>
          <p14:tracePt t="97918" x="3752850" y="3195638"/>
          <p14:tracePt t="98015" x="3843338" y="3200400"/>
          <p14:tracePt t="98023" x="3852863" y="3200400"/>
          <p14:tracePt t="98118" x="4005263" y="3200400"/>
          <p14:tracePt t="98122" x="4029075" y="3200400"/>
          <p14:tracePt t="98161" x="4100513" y="3200400"/>
          <p14:tracePt t="98167" x="4114800" y="3200400"/>
          <p14:tracePt t="98171" x="4129088" y="3200400"/>
          <p14:tracePt t="98182" x="4138613" y="3200400"/>
          <p14:tracePt t="98186" x="4148138" y="3200400"/>
          <p14:tracePt t="98195" x="4157663" y="3200400"/>
          <p14:tracePt t="98230" x="4181475" y="3200400"/>
          <p14:tracePt t="98312" x="4205288" y="3200400"/>
          <p14:tracePt t="99170" x="4286250" y="3200400"/>
          <p14:tracePt t="99261" x="4572000" y="3190875"/>
          <p14:tracePt t="99274" x="4581525" y="3190875"/>
          <p14:tracePt t="99294" x="4586288" y="3190875"/>
          <p14:tracePt t="99384" x="4805363" y="3190875"/>
          <p14:tracePt t="99390" x="4814888" y="3190875"/>
          <p14:tracePt t="99401" x="4824413" y="3190875"/>
          <p14:tracePt t="99404" x="4829175" y="3190875"/>
          <p14:tracePt t="99493" x="4919663" y="3190875"/>
          <p14:tracePt t="99500" x="4933950" y="3190875"/>
          <p14:tracePt t="99509" x="4943475" y="3190875"/>
          <p14:tracePt t="99560" x="4981575" y="3190875"/>
          <p14:tracePt t="99618" x="5143500" y="3176588"/>
          <p14:tracePt t="99622" x="5157788" y="3171825"/>
          <p14:tracePt t="99658" x="5167313" y="3171825"/>
          <p14:tracePt t="99839" x="5172075" y="3171825"/>
          <p14:tracePt t="101437" x="5172075" y="3181350"/>
          <p14:tracePt t="101480" x="5172075" y="3190875"/>
          <p14:tracePt t="101976" x="5262563" y="3190875"/>
          <p14:tracePt t="101985" x="5276850" y="3190875"/>
          <p14:tracePt t="102041" x="5367338" y="3190875"/>
          <p14:tracePt t="102121" x="5414963" y="3190875"/>
          <p14:tracePt t="102131" x="5434013" y="3190875"/>
          <p14:tracePt t="102170" x="5495925" y="3190875"/>
          <p14:tracePt t="102175" x="5505450" y="3190875"/>
          <p14:tracePt t="102190" x="5534025" y="3190875"/>
          <p14:tracePt t="102192" x="5543550" y="3190875"/>
          <p14:tracePt t="102200" x="5553075" y="3190875"/>
          <p14:tracePt t="102245" x="5591175" y="3190875"/>
          <p14:tracePt t="102294" x="5629275" y="3190875"/>
          <p14:tracePt t="102352" x="5705475" y="3190875"/>
          <p14:tracePt t="102494" x="5724525" y="3190875"/>
          <p14:tracePt t="103248" x="5762625" y="3186113"/>
          <p14:tracePt t="103329" x="5781675" y="3181350"/>
          <p14:tracePt t="103460" x="5867400" y="3181350"/>
          <p14:tracePt t="103605" x="6019800" y="3181350"/>
          <p14:tracePt t="103764" x="6053138" y="3181350"/>
          <p14:tracePt t="103766" x="6057900" y="3181350"/>
          <p14:tracePt t="103829" x="6138863" y="3181350"/>
          <p14:tracePt t="103912" x="6162675" y="3181350"/>
          <p14:tracePt t="103918" x="6172200" y="3181350"/>
          <p14:tracePt t="103967" x="6257925" y="3181350"/>
          <p14:tracePt t="103970" x="6262688" y="3181350"/>
          <p14:tracePt t="104022" x="6281738" y="3181350"/>
          <p14:tracePt t="104095" x="6329363" y="3181350"/>
          <p14:tracePt t="104101" x="6334125" y="3181350"/>
          <p14:tracePt t="104155" x="6396038" y="3181350"/>
          <p14:tracePt t="104159" x="6405563" y="3181350"/>
          <p14:tracePt t="104171" x="6424613" y="3181350"/>
          <p14:tracePt t="104174" x="6429375" y="3181350"/>
          <p14:tracePt t="104210" x="6453188" y="3181350"/>
          <p14:tracePt t="104327" x="6638925" y="3181350"/>
          <p14:tracePt t="104442" x="6710363" y="3176588"/>
          <p14:tracePt t="104523" x="6757988" y="3171825"/>
          <p14:tracePt t="104526" x="6772275" y="3171825"/>
          <p14:tracePt t="104558" x="6786563" y="3171825"/>
          <p14:tracePt t="104635" x="6881813" y="3171825"/>
          <p14:tracePt t="104637" x="6891338" y="3171825"/>
          <p14:tracePt t="104670" x="6896100" y="3171825"/>
          <p14:tracePt t="104791" x="6934200" y="3171825"/>
          <p14:tracePt t="104855" x="6943725" y="3171825"/>
          <p14:tracePt t="104928" x="6981825" y="3171825"/>
          <p14:tracePt t="104932" x="6991350" y="3171825"/>
          <p14:tracePt t="105008" x="7062788" y="3171825"/>
          <p14:tracePt t="105076" x="7210425" y="3167063"/>
          <p14:tracePt t="105114" x="7243763" y="3162300"/>
          <p14:tracePt t="105242" x="7272338" y="3162300"/>
          <p14:tracePt t="105341" x="7315200" y="3162300"/>
          <p14:tracePt t="105343" x="7319963" y="3162300"/>
          <p14:tracePt t="105425" x="7424738" y="3162300"/>
          <p14:tracePt t="105434" x="7453313" y="3162300"/>
          <p14:tracePt t="105440" x="7467600" y="3162300"/>
          <p14:tracePt t="105480" x="7500938" y="3162300"/>
          <p14:tracePt t="105587" x="7505700" y="3162300"/>
          <p14:tracePt t="105670" x="7539038" y="3162300"/>
          <p14:tracePt t="105671" x="7543800" y="3162300"/>
          <p14:tracePt t="106072" x="7439025" y="3162300"/>
          <p14:tracePt t="106078" x="7429500" y="3162300"/>
          <p14:tracePt t="106086" x="7424738" y="3162300"/>
          <p14:tracePt t="106125" x="7400925" y="3162300"/>
          <p14:tracePt t="106167" x="7367588" y="3162300"/>
          <p14:tracePt t="106186" x="7358063" y="3162300"/>
          <p14:tracePt t="106320" x="7200900" y="3162300"/>
          <p14:tracePt t="106327" x="7196138" y="3162300"/>
          <p14:tracePt t="106335" x="7191375" y="3162300"/>
          <p14:tracePt t="106366" x="7181850" y="3162300"/>
          <p14:tracePt t="106370" x="7177088" y="3162300"/>
          <p14:tracePt t="106787" x="7234238" y="3157538"/>
          <p14:tracePt t="106901" x="7415213" y="3157538"/>
          <p14:tracePt t="106906" x="7419975" y="3157538"/>
          <p14:tracePt t="106958" x="7453313" y="3157538"/>
          <p14:tracePt t="107014" x="7562850" y="3167063"/>
          <p14:tracePt t="107017" x="7577138" y="3171825"/>
          <p14:tracePt t="107120" x="7596188" y="3171825"/>
          <p14:tracePt t="107169" x="7639050" y="3171825"/>
          <p14:tracePt t="107415" x="7739063" y="3171825"/>
          <p14:tracePt t="107522" x="7896225" y="3171825"/>
          <p14:tracePt t="108107" x="7843838" y="3171825"/>
          <p14:tracePt t="108111" x="7824788" y="3171825"/>
          <p14:tracePt t="108118" x="7810500" y="3171825"/>
          <p14:tracePt t="108150" x="7634288" y="3195638"/>
          <p14:tracePt t="108156" x="7591425" y="3200400"/>
          <p14:tracePt t="108171" x="7458075" y="3214688"/>
          <p14:tracePt t="108248" x="6734175" y="3314700"/>
          <p14:tracePt t="108293" x="6343650" y="3376613"/>
          <p14:tracePt t="108301" x="6286500" y="3381375"/>
          <p14:tracePt t="108307" x="6200775" y="3395663"/>
          <p14:tracePt t="108314" x="6134100" y="3405188"/>
          <p14:tracePt t="108321" x="6076950" y="3409950"/>
          <p14:tracePt t="108326" x="5981700" y="3419475"/>
          <p14:tracePt t="108371" x="5514975" y="3471863"/>
          <p14:tracePt t="108373" x="5362575" y="3471863"/>
          <p14:tracePt t="108449" x="4343400" y="3581400"/>
          <p14:tracePt t="108485" x="3948113" y="3629025"/>
          <p14:tracePt t="108493" x="3852863" y="3633788"/>
          <p14:tracePt t="108502" x="3767138" y="3633788"/>
          <p14:tracePt t="108511" x="3738563" y="3633788"/>
          <p14:tracePt t="108517" x="3652838" y="3643313"/>
          <p14:tracePt t="108560" x="3314700" y="3652838"/>
          <p14:tracePt t="108639" x="2933700" y="3652838"/>
          <p14:tracePt t="108644" x="2895600" y="3652838"/>
          <p14:tracePt t="108650" x="2881313" y="3652838"/>
          <p14:tracePt t="108659" x="2843213" y="3652838"/>
          <p14:tracePt t="108672" x="2786063" y="3652838"/>
          <p14:tracePt t="108683" x="2747963" y="3652838"/>
          <p14:tracePt t="108688" x="2724150" y="3652838"/>
          <p14:tracePt t="108791" x="2333625" y="3652838"/>
          <p14:tracePt t="108796" x="2295525" y="3652838"/>
          <p14:tracePt t="108836" x="2195513" y="3652838"/>
          <p14:tracePt t="108841" x="2157413" y="3652838"/>
          <p14:tracePt t="108845" x="2109788" y="3652838"/>
          <p14:tracePt t="108984" x="1533525" y="3652838"/>
          <p14:tracePt t="109102" x="1357313" y="3652838"/>
          <p14:tracePt t="109145" x="1352550" y="3652838"/>
          <p14:tracePt t="109570" x="1447800" y="3643313"/>
          <p14:tracePt t="109574" x="1466850" y="3633788"/>
          <p14:tracePt t="109608" x="1628775" y="3629025"/>
          <p14:tracePt t="109611" x="1681163" y="3629025"/>
          <p14:tracePt t="109661" x="1909763" y="3624263"/>
          <p14:tracePt t="109747" x="2162175" y="3624263"/>
          <p14:tracePt t="109819" x="2366963" y="3624263"/>
          <p14:tracePt t="109891" x="2524125" y="3624263"/>
          <p14:tracePt t="109898" x="2543175" y="3624263"/>
          <p14:tracePt t="109903" x="2566988" y="3624263"/>
          <p14:tracePt t="109915" x="2581275" y="3624263"/>
          <p14:tracePt t="109920" x="2600325" y="3624263"/>
          <p14:tracePt t="109927" x="2619375" y="3624263"/>
          <p14:tracePt t="109952" x="2657475" y="3624263"/>
          <p14:tracePt t="109953" x="2671763" y="3624263"/>
          <p14:tracePt t="110041" x="2738438" y="3624263"/>
          <p14:tracePt t="110118" x="2786063" y="3624263"/>
          <p14:tracePt t="110177" x="2838450" y="3614738"/>
          <p14:tracePt t="110261" x="2905125" y="3609975"/>
          <p14:tracePt t="110266" x="2909888" y="3609975"/>
          <p14:tracePt t="110274" x="2928938" y="3609975"/>
          <p14:tracePt t="110282" x="2943225" y="3609975"/>
          <p14:tracePt t="110321" x="3038475" y="3605213"/>
          <p14:tracePt t="110326" x="3052763" y="3605213"/>
          <p14:tracePt t="110357" x="3114675" y="3605213"/>
          <p14:tracePt t="110358" x="3124200" y="3605213"/>
          <p14:tracePt t="110367" x="3138488" y="3605213"/>
          <p14:tracePt t="110402" x="3190875" y="3605213"/>
          <p14:tracePt t="110444" x="3228975" y="3605213"/>
          <p14:tracePt t="110478" x="3271838" y="3605213"/>
          <p14:tracePt t="110542" x="3433763" y="3605213"/>
          <p14:tracePt t="110547" x="3457575" y="3605213"/>
          <p14:tracePt t="110617" x="3514725" y="3605213"/>
          <p14:tracePt t="110654" x="3652838" y="3605213"/>
          <p14:tracePt t="110699" x="3690938" y="3605213"/>
          <p14:tracePt t="110733" x="3724275" y="3605213"/>
          <p14:tracePt t="110820" x="3776663" y="3605213"/>
          <p14:tracePt t="110949" x="3819525" y="3605213"/>
          <p14:tracePt t="112113" x="4076700" y="3552825"/>
          <p14:tracePt t="112118" x="4086225" y="3552825"/>
          <p14:tracePt t="112123" x="4090988" y="3548063"/>
          <p14:tracePt t="112232" x="4152900" y="3548063"/>
          <p14:tracePt t="112327" x="4310063" y="3548063"/>
          <p14:tracePt t="112368" x="4381500" y="3548063"/>
          <p14:tracePt t="112374" x="4391025" y="3548063"/>
          <p14:tracePt t="112448" x="4552950" y="3548063"/>
          <p14:tracePt t="112451" x="4562475" y="3548063"/>
          <p14:tracePt t="112498" x="4638675" y="3548063"/>
          <p14:tracePt t="112573" x="4843463" y="3548063"/>
          <p14:tracePt t="112579" x="4852988" y="3548063"/>
          <p14:tracePt t="112587" x="4881563" y="3548063"/>
          <p14:tracePt t="112622" x="4953000" y="3552825"/>
          <p14:tracePt t="112625" x="4967288" y="3552825"/>
          <p14:tracePt t="112662" x="4986338" y="3552825"/>
          <p14:tracePt t="112666" x="4995863" y="3557588"/>
          <p14:tracePt t="112672" x="5005388" y="3557588"/>
          <p14:tracePt t="112679" x="5024438" y="3562350"/>
          <p14:tracePt t="112685" x="5043488" y="3562350"/>
          <p14:tracePt t="112735" x="5162550" y="3562350"/>
          <p14:tracePt t="112838" x="5367338" y="3571875"/>
          <p14:tracePt t="112843" x="5414963" y="3571875"/>
          <p14:tracePt t="112927" x="5553075" y="3586163"/>
          <p14:tracePt t="112934" x="5567363" y="3590925"/>
          <p14:tracePt t="112984" x="5648325" y="3595688"/>
          <p14:tracePt t="113121" x="5653088" y="3595688"/>
          <p14:tracePt t="114765" x="0" y="0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7|12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8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8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2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9.6|227.9|28.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5|77.9|39.5|12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5|77.9|39.5|12.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9.3|66.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3.7|45.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8|58.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58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1|14.6|6.3|34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|19.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9.2|9.6|20.4|45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58.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58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3|21.6|27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9|170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4.9|14.6|46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0.3"/>
</p:tagLst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华文细黑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9593</TotalTime>
  <Words>1778</Words>
  <Application>Microsoft Office PowerPoint</Application>
  <PresentationFormat>全屏显示(4:3)</PresentationFormat>
  <Paragraphs>274</Paragraphs>
  <Slides>26</Slides>
  <Notes>0</Notes>
  <HiddenSlides>0</HiddenSlides>
  <MMClips>26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34" baseType="lpstr">
      <vt:lpstr>华文细黑</vt:lpstr>
      <vt:lpstr>宋体</vt:lpstr>
      <vt:lpstr>Arial</vt:lpstr>
      <vt:lpstr>Garamond</vt:lpstr>
      <vt:lpstr>Wingdings</vt:lpstr>
      <vt:lpstr>Edge</vt:lpstr>
      <vt:lpstr>Visio</vt:lpstr>
      <vt:lpstr>Equation.3</vt:lpstr>
      <vt:lpstr>Lecture 8 Quicksort 第8讲 快速排序</vt:lpstr>
      <vt:lpstr>1 引言</vt:lpstr>
      <vt:lpstr>2 归并排序</vt:lpstr>
      <vt:lpstr>2 归并排序</vt:lpstr>
      <vt:lpstr>2 归并排序（续）</vt:lpstr>
      <vt:lpstr>2 归并排序（续）</vt:lpstr>
      <vt:lpstr>2 归并排序（续）</vt:lpstr>
      <vt:lpstr>2 归并排序（续）</vt:lpstr>
      <vt:lpstr>3 快速排序算法</vt:lpstr>
      <vt:lpstr>3 快速排序算法</vt:lpstr>
      <vt:lpstr>3 快速排序算法（续）</vt:lpstr>
      <vt:lpstr>3 快速排序算法（续）</vt:lpstr>
      <vt:lpstr>3 快速排序算法（续）</vt:lpstr>
      <vt:lpstr>4 快速排序函数</vt:lpstr>
      <vt:lpstr>4 快速排序函数（续）</vt:lpstr>
      <vt:lpstr>4 快速排序函数（续）</vt:lpstr>
      <vt:lpstr>4 快速排序函数（续）</vt:lpstr>
      <vt:lpstr>5 划分</vt:lpstr>
      <vt:lpstr>5 划分（续）</vt:lpstr>
      <vt:lpstr>5 划分（续）</vt:lpstr>
      <vt:lpstr>5 划分（续）</vt:lpstr>
      <vt:lpstr>6 实现划分 </vt:lpstr>
      <vt:lpstr>6 实现划分（续） </vt:lpstr>
      <vt:lpstr>6 实现划分（续） </vt:lpstr>
      <vt:lpstr>6 实现划分（续） </vt:lpstr>
      <vt:lpstr>习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eacher</dc:creator>
  <cp:lastModifiedBy>Li Kai</cp:lastModifiedBy>
  <cp:revision>131</cp:revision>
  <cp:lastPrinted>1601-01-01T00:00:00Z</cp:lastPrinted>
  <dcterms:created xsi:type="dcterms:W3CDTF">2014-11-05T12:07:07Z</dcterms:created>
  <dcterms:modified xsi:type="dcterms:W3CDTF">2020-05-14T15:14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